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A5505" w:rsidRDefault="00456DFE" w:rsidP="001D48D7">
      <w:pPr>
        <w:pStyle w:val="1"/>
        <w:spacing w:line="240" w:lineRule="auto"/>
      </w:pPr>
      <w:r>
        <w:rPr>
          <w:rFonts w:hint="eastAsia"/>
        </w:rPr>
        <w:t>京</w:t>
      </w:r>
      <w:proofErr w:type="gramStart"/>
      <w:r>
        <w:rPr>
          <w:rFonts w:hint="eastAsia"/>
        </w:rPr>
        <w:t>淘知识</w:t>
      </w:r>
      <w:proofErr w:type="gramEnd"/>
      <w:r>
        <w:rPr>
          <w:rFonts w:hint="eastAsia"/>
        </w:rPr>
        <w:t>点总结</w:t>
      </w:r>
    </w:p>
    <w:p w:rsidR="00130B44" w:rsidRPr="00130B44" w:rsidRDefault="00130B44" w:rsidP="00130B44">
      <w:r w:rsidRPr="00130B44">
        <w:rPr>
          <w:rFonts w:hint="eastAsia"/>
          <w:noProof/>
        </w:rPr>
        <w:drawing>
          <wp:inline distT="0" distB="0" distL="0" distR="0">
            <wp:extent cx="5274310" cy="3534235"/>
            <wp:effectExtent l="19050" t="19050" r="254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4310" cy="3534235"/>
                    </a:xfrm>
                    <a:prstGeom prst="rect">
                      <a:avLst/>
                    </a:prstGeom>
                    <a:noFill/>
                    <a:ln>
                      <a:solidFill>
                        <a:schemeClr val="accent1"/>
                      </a:solidFill>
                    </a:ln>
                  </pic:spPr>
                </pic:pic>
              </a:graphicData>
            </a:graphic>
          </wp:inline>
        </w:drawing>
      </w:r>
    </w:p>
    <w:p w:rsidR="00976E15" w:rsidRPr="00976E15" w:rsidRDefault="00976E15" w:rsidP="00976E15"/>
    <w:p w:rsidR="00C825B4" w:rsidRDefault="004E58E7" w:rsidP="004E58E7">
      <w:pPr>
        <w:pStyle w:val="2"/>
      </w:pPr>
      <w:r>
        <w:rPr>
          <w:rFonts w:hint="eastAsia"/>
        </w:rPr>
        <w:t>京淘后台</w:t>
      </w:r>
    </w:p>
    <w:p w:rsidR="009C7AD4" w:rsidRDefault="00957469" w:rsidP="001D68C1">
      <w:pPr>
        <w:pStyle w:val="3"/>
      </w:pPr>
      <w:r>
        <w:rPr>
          <w:rFonts w:hint="eastAsia"/>
        </w:rPr>
        <w:t>电商行业特点</w:t>
      </w:r>
    </w:p>
    <w:p w:rsidR="00957469" w:rsidRDefault="000021A8" w:rsidP="000021A8">
      <w:pPr>
        <w:numPr>
          <w:ilvl w:val="0"/>
          <w:numId w:val="29"/>
        </w:numPr>
        <w:ind w:firstLineChars="0"/>
      </w:pPr>
      <w:r>
        <w:rPr>
          <w:rFonts w:hint="eastAsia"/>
        </w:rPr>
        <w:t>分布式</w:t>
      </w:r>
    </w:p>
    <w:p w:rsidR="00555885" w:rsidRDefault="00E35E0B" w:rsidP="00F757C8">
      <w:pPr>
        <w:ind w:left="780" w:firstLineChars="300" w:firstLine="630"/>
      </w:pPr>
      <w:r>
        <w:rPr>
          <w:rFonts w:hint="eastAsia"/>
        </w:rPr>
        <w:t>垂直拆分</w:t>
      </w:r>
      <w:r>
        <w:rPr>
          <w:rFonts w:hint="eastAsia"/>
        </w:rPr>
        <w:t>:</w:t>
      </w:r>
      <w:r>
        <w:rPr>
          <w:rFonts w:hint="eastAsia"/>
        </w:rPr>
        <w:t>根据功能模块进行拆分</w:t>
      </w:r>
    </w:p>
    <w:p w:rsidR="00E35E0B" w:rsidRDefault="00E35E0B" w:rsidP="00F757C8">
      <w:pPr>
        <w:ind w:left="780" w:firstLineChars="300" w:firstLine="630"/>
      </w:pPr>
      <w:r>
        <w:rPr>
          <w:rFonts w:hint="eastAsia"/>
        </w:rPr>
        <w:t>水平拆分</w:t>
      </w:r>
      <w:r>
        <w:rPr>
          <w:rFonts w:hint="eastAsia"/>
        </w:rPr>
        <w:t>:</w:t>
      </w:r>
      <w:r>
        <w:rPr>
          <w:rFonts w:hint="eastAsia"/>
        </w:rPr>
        <w:t>根据业务层级进行拆分</w:t>
      </w:r>
    </w:p>
    <w:p w:rsidR="000021A8" w:rsidRDefault="000021A8" w:rsidP="000021A8">
      <w:pPr>
        <w:numPr>
          <w:ilvl w:val="0"/>
          <w:numId w:val="29"/>
        </w:numPr>
        <w:ind w:firstLineChars="0"/>
      </w:pPr>
      <w:r>
        <w:rPr>
          <w:rFonts w:hint="eastAsia"/>
        </w:rPr>
        <w:t>高并发</w:t>
      </w:r>
    </w:p>
    <w:p w:rsidR="000A2CA9" w:rsidRDefault="00F757C8" w:rsidP="000A2CA9">
      <w:pPr>
        <w:ind w:left="1260" w:firstLineChars="0" w:firstLine="0"/>
      </w:pPr>
      <w:r>
        <w:rPr>
          <w:rFonts w:hint="eastAsia"/>
        </w:rPr>
        <w:t xml:space="preserve"> </w:t>
      </w:r>
      <w:r w:rsidR="00651EA4">
        <w:rPr>
          <w:rFonts w:hint="eastAsia"/>
        </w:rPr>
        <w:t>用户单位时间内访问服务器数量</w:t>
      </w:r>
      <w:r w:rsidR="000A2CA9">
        <w:rPr>
          <w:rFonts w:hint="eastAsia"/>
        </w:rPr>
        <w:t>,</w:t>
      </w:r>
      <w:r w:rsidR="000A2CA9">
        <w:rPr>
          <w:rFonts w:hint="eastAsia"/>
        </w:rPr>
        <w:t>是电商行业中面临的主要问题</w:t>
      </w:r>
    </w:p>
    <w:p w:rsidR="000021A8" w:rsidRDefault="000021A8" w:rsidP="000021A8">
      <w:pPr>
        <w:numPr>
          <w:ilvl w:val="0"/>
          <w:numId w:val="29"/>
        </w:numPr>
        <w:ind w:firstLineChars="0"/>
      </w:pPr>
      <w:r>
        <w:rPr>
          <w:rFonts w:hint="eastAsia"/>
        </w:rPr>
        <w:t>集群</w:t>
      </w:r>
    </w:p>
    <w:p w:rsidR="00486ADF" w:rsidRDefault="0055527D" w:rsidP="00486ADF">
      <w:pPr>
        <w:ind w:left="1260" w:firstLineChars="0" w:firstLine="0"/>
      </w:pPr>
      <w:r>
        <w:rPr>
          <w:rFonts w:hint="eastAsia"/>
        </w:rPr>
        <w:t>抗击高</w:t>
      </w:r>
      <w:r w:rsidR="00FF1E77">
        <w:rPr>
          <w:rFonts w:hint="eastAsia"/>
        </w:rPr>
        <w:t>并</w:t>
      </w:r>
      <w:r>
        <w:rPr>
          <w:rFonts w:hint="eastAsia"/>
        </w:rPr>
        <w:t>发的有效手段</w:t>
      </w:r>
      <w:r>
        <w:rPr>
          <w:rFonts w:hint="eastAsia"/>
        </w:rPr>
        <w:t>,</w:t>
      </w:r>
      <w:r>
        <w:rPr>
          <w:rFonts w:hint="eastAsia"/>
        </w:rPr>
        <w:t>同时集群内部实现高可用</w:t>
      </w:r>
    </w:p>
    <w:p w:rsidR="000021A8" w:rsidRDefault="000021A8" w:rsidP="000021A8">
      <w:pPr>
        <w:numPr>
          <w:ilvl w:val="0"/>
          <w:numId w:val="29"/>
        </w:numPr>
        <w:ind w:firstLineChars="0"/>
      </w:pPr>
      <w:r>
        <w:rPr>
          <w:rFonts w:hint="eastAsia"/>
        </w:rPr>
        <w:t>海量数据处理</w:t>
      </w:r>
    </w:p>
    <w:p w:rsidR="00142F06" w:rsidRDefault="008A3E0C" w:rsidP="00142F06">
      <w:pPr>
        <w:ind w:left="1260" w:firstLineChars="0" w:firstLine="0"/>
      </w:pPr>
      <w:r>
        <w:rPr>
          <w:rFonts w:hint="eastAsia"/>
        </w:rPr>
        <w:t>随着公司数据的不断积累</w:t>
      </w:r>
      <w:r>
        <w:rPr>
          <w:rFonts w:hint="eastAsia"/>
        </w:rPr>
        <w:t>.</w:t>
      </w:r>
      <w:r w:rsidR="00AC72D5">
        <w:rPr>
          <w:rFonts w:hint="eastAsia"/>
        </w:rPr>
        <w:t>自身的数据量很庞大</w:t>
      </w:r>
      <w:r w:rsidR="00AC72D5">
        <w:rPr>
          <w:rFonts w:hint="eastAsia"/>
        </w:rPr>
        <w:t>.</w:t>
      </w:r>
      <w:r w:rsidR="00AC72D5">
        <w:rPr>
          <w:rFonts w:hint="eastAsia"/>
        </w:rPr>
        <w:t>如果高效的处理数据</w:t>
      </w:r>
      <w:r w:rsidR="00AC72D5">
        <w:rPr>
          <w:rFonts w:hint="eastAsia"/>
        </w:rPr>
        <w:t>/</w:t>
      </w:r>
      <w:r w:rsidR="00AC72D5">
        <w:rPr>
          <w:rFonts w:hint="eastAsia"/>
        </w:rPr>
        <w:t>分析数据是现在面临的主要考验</w:t>
      </w:r>
      <w:r w:rsidR="00AC72D5">
        <w:rPr>
          <w:rFonts w:hint="eastAsia"/>
        </w:rPr>
        <w:t>.</w:t>
      </w:r>
      <w:r w:rsidR="00AC72D5">
        <w:rPr>
          <w:rFonts w:hint="eastAsia"/>
        </w:rPr>
        <w:t>新生技术大数据</w:t>
      </w:r>
      <w:r w:rsidR="00AC72D5">
        <w:rPr>
          <w:rFonts w:hint="eastAsia"/>
        </w:rPr>
        <w:t>/</w:t>
      </w:r>
      <w:r w:rsidR="00AC72D5">
        <w:rPr>
          <w:rFonts w:hint="eastAsia"/>
        </w:rPr>
        <w:t>人工智能</w:t>
      </w:r>
    </w:p>
    <w:p w:rsidR="00A3190D" w:rsidRDefault="00A3190D" w:rsidP="00EA7663">
      <w:pPr>
        <w:ind w:firstLineChars="0"/>
      </w:pPr>
    </w:p>
    <w:p w:rsidR="00D154C4" w:rsidRDefault="00D154C4" w:rsidP="00142F06">
      <w:pPr>
        <w:ind w:left="1260" w:firstLineChars="0" w:firstLine="0"/>
      </w:pPr>
    </w:p>
    <w:p w:rsidR="00F2760A" w:rsidRDefault="00F75C7A" w:rsidP="00F75C7A">
      <w:pPr>
        <w:pStyle w:val="3"/>
      </w:pPr>
      <w:r>
        <w:rPr>
          <w:rFonts w:hint="eastAsia"/>
        </w:rPr>
        <w:t>Maven</w:t>
      </w:r>
    </w:p>
    <w:p w:rsidR="00F75C7A" w:rsidRDefault="00AC07F6" w:rsidP="00F75C7A">
      <w:r>
        <w:rPr>
          <w:rFonts w:hint="eastAsia"/>
        </w:rPr>
        <w:t>Maven</w:t>
      </w:r>
      <w:r>
        <w:rPr>
          <w:rFonts w:hint="eastAsia"/>
        </w:rPr>
        <w:t>使用原理</w:t>
      </w:r>
    </w:p>
    <w:p w:rsidR="00AC07F6" w:rsidRDefault="00A228E1" w:rsidP="00F75C7A">
      <w:r w:rsidRPr="00C832A9">
        <w:rPr>
          <w:noProof/>
        </w:rPr>
        <w:drawing>
          <wp:inline distT="0" distB="0" distL="0" distR="0" wp14:anchorId="4FC8063C" wp14:editId="47A3FA66">
            <wp:extent cx="4455994" cy="2652491"/>
            <wp:effectExtent l="19050" t="19050" r="190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66480" cy="2658733"/>
                    </a:xfrm>
                    <a:prstGeom prst="rect">
                      <a:avLst/>
                    </a:prstGeom>
                    <a:noFill/>
                    <a:ln w="9525" cmpd="sng">
                      <a:solidFill>
                        <a:schemeClr val="accent1"/>
                      </a:solidFill>
                      <a:miter lim="800000"/>
                      <a:headEnd/>
                      <a:tailEnd/>
                    </a:ln>
                    <a:effectLst/>
                  </pic:spPr>
                </pic:pic>
              </a:graphicData>
            </a:graphic>
          </wp:inline>
        </w:drawing>
      </w:r>
    </w:p>
    <w:p w:rsidR="00337DF1" w:rsidRDefault="00185863" w:rsidP="009D5320">
      <w:pPr>
        <w:pStyle w:val="3"/>
      </w:pPr>
      <w:r>
        <w:rPr>
          <w:rFonts w:hint="eastAsia"/>
        </w:rPr>
        <w:t>SSM</w:t>
      </w:r>
      <w:r>
        <w:rPr>
          <w:rFonts w:hint="eastAsia"/>
        </w:rPr>
        <w:t>框架搭建</w:t>
      </w:r>
    </w:p>
    <w:p w:rsidR="00185863" w:rsidRDefault="000C4956" w:rsidP="00185863">
      <w:r>
        <w:object w:dxaOrig="12180" w:dyaOrig="9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15pt;height:300.6pt" o:ole="" o:bordertopcolor="this" o:borderleftcolor="this" o:borderbottomcolor="this" o:borderrightcolor="this">
            <v:imagedata r:id="rId11" o:title=""/>
            <w10:bordertop type="single" width="8"/>
            <w10:borderleft type="single" width="8"/>
            <w10:borderbottom type="single" width="8"/>
            <w10:borderright type="single" width="8"/>
          </v:shape>
          <o:OLEObject Type="Embed" ProgID="Visio.Drawing.15" ShapeID="_x0000_i1025" DrawAspect="Content" ObjectID="_1613321287" r:id="rId12"/>
        </w:object>
      </w:r>
    </w:p>
    <w:p w:rsidR="000C4956" w:rsidRDefault="000C4956" w:rsidP="00185863">
      <w:r>
        <w:rPr>
          <w:rFonts w:hint="eastAsia"/>
        </w:rPr>
        <w:t>框架调用流程</w:t>
      </w:r>
    </w:p>
    <w:p w:rsidR="00165F58" w:rsidRPr="00185863" w:rsidRDefault="00165F58" w:rsidP="00185863">
      <w:r>
        <w:rPr>
          <w:noProof/>
        </w:rPr>
        <w:drawing>
          <wp:inline distT="0" distB="0" distL="0" distR="0">
            <wp:extent cx="5029200" cy="249949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34190" cy="2501977"/>
                    </a:xfrm>
                    <a:prstGeom prst="rect">
                      <a:avLst/>
                    </a:prstGeom>
                    <a:noFill/>
                    <a:ln>
                      <a:noFill/>
                    </a:ln>
                  </pic:spPr>
                </pic:pic>
              </a:graphicData>
            </a:graphic>
          </wp:inline>
        </w:drawing>
      </w:r>
    </w:p>
    <w:p w:rsidR="00130B44" w:rsidRDefault="009D5320" w:rsidP="009D5320">
      <w:pPr>
        <w:pStyle w:val="3"/>
      </w:pPr>
      <w:proofErr w:type="spellStart"/>
      <w:r>
        <w:rPr>
          <w:rFonts w:hint="eastAsia"/>
        </w:rPr>
        <w:t>Easy</w:t>
      </w:r>
      <w:r>
        <w:t>UI</w:t>
      </w:r>
      <w:proofErr w:type="spellEnd"/>
    </w:p>
    <w:p w:rsidR="009D5320" w:rsidRPr="009D5320" w:rsidRDefault="003A6B67" w:rsidP="009D5320">
      <w:r>
        <w:rPr>
          <w:rFonts w:hint="eastAsia"/>
        </w:rPr>
        <w:t>用户只需要了解简单的</w:t>
      </w:r>
      <w:r>
        <w:rPr>
          <w:rFonts w:hint="eastAsia"/>
        </w:rPr>
        <w:t>H</w:t>
      </w:r>
      <w:r>
        <w:t>TML</w:t>
      </w:r>
      <w:r>
        <w:rPr>
          <w:rFonts w:hint="eastAsia"/>
        </w:rPr>
        <w:t>语句</w:t>
      </w:r>
      <w:r>
        <w:rPr>
          <w:rFonts w:hint="eastAsia"/>
        </w:rPr>
        <w:t>,</w:t>
      </w:r>
      <w:r>
        <w:rPr>
          <w:rFonts w:hint="eastAsia"/>
        </w:rPr>
        <w:t>就可以构建一个比较完善的界面</w:t>
      </w:r>
      <w:r>
        <w:rPr>
          <w:rFonts w:hint="eastAsia"/>
        </w:rPr>
        <w:t>.</w:t>
      </w:r>
      <w:r w:rsidR="00165F58">
        <w:rPr>
          <w:rFonts w:hint="eastAsia"/>
        </w:rPr>
        <w:t>具体参见</w:t>
      </w:r>
      <w:proofErr w:type="spellStart"/>
      <w:r w:rsidR="00165F58">
        <w:rPr>
          <w:rFonts w:hint="eastAsia"/>
        </w:rPr>
        <w:t>E</w:t>
      </w:r>
      <w:r w:rsidR="00165F58">
        <w:t>asyUI</w:t>
      </w:r>
      <w:proofErr w:type="spellEnd"/>
      <w:r w:rsidR="00165F58">
        <w:rPr>
          <w:rFonts w:hint="eastAsia"/>
        </w:rPr>
        <w:t>珍藏版</w:t>
      </w:r>
      <w:r w:rsidR="00165F58">
        <w:rPr>
          <w:rFonts w:hint="eastAsia"/>
        </w:rPr>
        <w:t>.</w:t>
      </w:r>
    </w:p>
    <w:p w:rsidR="00A228E1" w:rsidRDefault="00165F58" w:rsidP="00F75C7A">
      <w:r>
        <w:rPr>
          <w:noProof/>
        </w:rPr>
        <w:drawing>
          <wp:inline distT="0" distB="0" distL="0" distR="0" wp14:anchorId="124430D3" wp14:editId="3D0BC7D5">
            <wp:extent cx="5274310" cy="1203960"/>
            <wp:effectExtent l="19050" t="1905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203960"/>
                    </a:xfrm>
                    <a:prstGeom prst="rect">
                      <a:avLst/>
                    </a:prstGeom>
                    <a:ln>
                      <a:solidFill>
                        <a:schemeClr val="accent1"/>
                      </a:solidFill>
                    </a:ln>
                  </pic:spPr>
                </pic:pic>
              </a:graphicData>
            </a:graphic>
          </wp:inline>
        </w:drawing>
      </w:r>
    </w:p>
    <w:p w:rsidR="00230EAC" w:rsidRDefault="00230EAC" w:rsidP="00F75C7A"/>
    <w:p w:rsidR="00D5510B" w:rsidRDefault="006C2FC2" w:rsidP="0007350D">
      <w:proofErr w:type="spellStart"/>
      <w:r>
        <w:rPr>
          <w:rFonts w:hint="eastAsia"/>
        </w:rPr>
        <w:t>Easy</w:t>
      </w:r>
      <w:r>
        <w:t>UI</w:t>
      </w:r>
      <w:proofErr w:type="spellEnd"/>
      <w:r w:rsidR="0007350D">
        <w:rPr>
          <w:rFonts w:hint="eastAsia"/>
        </w:rPr>
        <w:t>后台调用流程图</w:t>
      </w:r>
      <w:r w:rsidR="004F073C">
        <w:rPr>
          <w:rFonts w:hint="eastAsia"/>
        </w:rPr>
        <w:t>参见资料</w:t>
      </w:r>
    </w:p>
    <w:p w:rsidR="006C2FC2" w:rsidRDefault="00BC67B6" w:rsidP="00BC67B6">
      <w:r>
        <w:rPr>
          <w:noProof/>
        </w:rPr>
        <w:drawing>
          <wp:inline distT="0" distB="0" distL="0" distR="0">
            <wp:extent cx="5273675" cy="84785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5378" cy="8481258"/>
                    </a:xfrm>
                    <a:prstGeom prst="rect">
                      <a:avLst/>
                    </a:prstGeom>
                    <a:noFill/>
                    <a:ln>
                      <a:noFill/>
                    </a:ln>
                  </pic:spPr>
                </pic:pic>
              </a:graphicData>
            </a:graphic>
          </wp:inline>
        </w:drawing>
      </w:r>
    </w:p>
    <w:p w:rsidR="00883C0F" w:rsidRDefault="00D00741" w:rsidP="00D00741">
      <w:pPr>
        <w:pStyle w:val="3"/>
      </w:pPr>
      <w:r>
        <w:rPr>
          <w:rFonts w:hint="eastAsia"/>
        </w:rPr>
        <w:t>文件上传组件</w:t>
      </w:r>
    </w:p>
    <w:p w:rsidR="00616460" w:rsidRDefault="00914C42" w:rsidP="00914C42">
      <w:pPr>
        <w:numPr>
          <w:ilvl w:val="0"/>
          <w:numId w:val="30"/>
        </w:numPr>
        <w:ind w:firstLineChars="0"/>
      </w:pPr>
      <w:r>
        <w:rPr>
          <w:rFonts w:hint="eastAsia"/>
        </w:rPr>
        <w:t>定义文件上传视图解析器</w:t>
      </w:r>
    </w:p>
    <w:p w:rsidR="00F239A2" w:rsidRDefault="00F239A2" w:rsidP="0086385E">
      <w:pPr>
        <w:pStyle w:val="afc"/>
        <w:ind w:left="420" w:firstLineChars="0" w:firstLine="0"/>
      </w:pPr>
      <w:proofErr w:type="gramStart"/>
      <w:r>
        <w:t>&lt;!--</w:t>
      </w:r>
      <w:proofErr w:type="gramEnd"/>
      <w:r>
        <w:t>配置文件上传视图解析器</w:t>
      </w:r>
    </w:p>
    <w:p w:rsidR="00F239A2" w:rsidRDefault="00F239A2" w:rsidP="0086385E">
      <w:pPr>
        <w:pStyle w:val="afc"/>
        <w:ind w:left="420" w:firstLineChars="0" w:firstLine="0"/>
      </w:pPr>
      <w:r>
        <w:tab/>
      </w:r>
      <w:r>
        <w:tab/>
        <w:t>id</w:t>
      </w:r>
      <w:r>
        <w:t>必须为</w:t>
      </w:r>
      <w:proofErr w:type="spellStart"/>
      <w:r>
        <w:t>multipartResolver</w:t>
      </w:r>
      <w:proofErr w:type="spellEnd"/>
    </w:p>
    <w:p w:rsidR="00F239A2" w:rsidRDefault="00F239A2" w:rsidP="0086385E">
      <w:pPr>
        <w:pStyle w:val="afc"/>
        <w:ind w:left="420" w:firstLineChars="0" w:firstLine="0"/>
      </w:pPr>
      <w:r>
        <w:tab/>
        <w:t xml:space="preserve">  --&gt;</w:t>
      </w:r>
    </w:p>
    <w:p w:rsidR="00F239A2" w:rsidRDefault="00F239A2" w:rsidP="0086385E">
      <w:pPr>
        <w:pStyle w:val="afc"/>
        <w:ind w:left="420" w:firstLineChars="0" w:firstLine="0"/>
      </w:pPr>
      <w:r>
        <w:rPr>
          <w:color w:val="000000"/>
        </w:rPr>
        <w:tab/>
      </w:r>
      <w:r>
        <w:rPr>
          <w:color w:val="008080"/>
        </w:rPr>
        <w:t>&lt;</w:t>
      </w:r>
      <w:r>
        <w:rPr>
          <w:color w:val="3F7F7F"/>
        </w:rPr>
        <w:t>bean</w:t>
      </w:r>
      <w:r>
        <w:t xml:space="preserve"> </w:t>
      </w:r>
      <w:r>
        <w:rPr>
          <w:color w:val="7F007F"/>
        </w:rPr>
        <w:t>id</w:t>
      </w:r>
      <w:r>
        <w:rPr>
          <w:color w:val="000000"/>
        </w:rPr>
        <w:t>=</w:t>
      </w:r>
      <w:r>
        <w:rPr>
          <w:i/>
          <w:iCs/>
          <w:color w:val="2A00FF"/>
        </w:rPr>
        <w:t>"</w:t>
      </w:r>
      <w:proofErr w:type="spellStart"/>
      <w:r>
        <w:rPr>
          <w:i/>
          <w:iCs/>
          <w:color w:val="2A00FF"/>
        </w:rPr>
        <w:t>multipartResolver</w:t>
      </w:r>
      <w:proofErr w:type="spellEnd"/>
      <w:r>
        <w:rPr>
          <w:i/>
          <w:iCs/>
          <w:color w:val="2A00FF"/>
        </w:rPr>
        <w:t>"</w:t>
      </w:r>
      <w:r>
        <w:t xml:space="preserve"> </w:t>
      </w:r>
      <w:r>
        <w:rPr>
          <w:color w:val="7F007F"/>
        </w:rPr>
        <w:t>class</w:t>
      </w:r>
      <w:r>
        <w:rPr>
          <w:color w:val="000000"/>
        </w:rPr>
        <w:t>=</w:t>
      </w:r>
      <w:r>
        <w:rPr>
          <w:i/>
          <w:iCs/>
          <w:color w:val="2A00FF"/>
        </w:rPr>
        <w:t>"</w:t>
      </w:r>
      <w:proofErr w:type="gramStart"/>
      <w:r>
        <w:rPr>
          <w:i/>
          <w:iCs/>
          <w:color w:val="2A00FF"/>
        </w:rPr>
        <w:t>org.springframework.web.multipart</w:t>
      </w:r>
      <w:proofErr w:type="gramEnd"/>
      <w:r>
        <w:rPr>
          <w:i/>
          <w:iCs/>
          <w:color w:val="2A00FF"/>
        </w:rPr>
        <w:t>.commons.CommonsMultipartResolver"</w:t>
      </w:r>
      <w:r>
        <w:rPr>
          <w:color w:val="008080"/>
        </w:rPr>
        <w:t>&gt;</w:t>
      </w:r>
    </w:p>
    <w:p w:rsidR="00F239A2" w:rsidRDefault="00F239A2" w:rsidP="0086385E">
      <w:pPr>
        <w:pStyle w:val="afc"/>
        <w:ind w:left="420" w:firstLineChars="0" w:firstLine="0"/>
      </w:pPr>
      <w:r>
        <w:rPr>
          <w:color w:val="000000"/>
        </w:rPr>
        <w:tab/>
      </w:r>
      <w:r>
        <w:rPr>
          <w:color w:val="000000"/>
        </w:rPr>
        <w:tab/>
      </w:r>
      <w:proofErr w:type="gramStart"/>
      <w:r>
        <w:t>&lt;!--</w:t>
      </w:r>
      <w:proofErr w:type="gramEnd"/>
      <w:r>
        <w:t>定义上传最大值</w:t>
      </w:r>
      <w:r>
        <w:t xml:space="preserve">  --&gt;</w:t>
      </w:r>
    </w:p>
    <w:p w:rsidR="00F239A2" w:rsidRDefault="00F239A2" w:rsidP="0086385E">
      <w:pPr>
        <w:pStyle w:val="afc"/>
        <w:ind w:left="420" w:firstLineChars="0" w:firstLine="0"/>
      </w:pPr>
      <w:r>
        <w:rPr>
          <w:color w:val="000000"/>
        </w:rPr>
        <w:tab/>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w:t>
      </w:r>
      <w:proofErr w:type="spellStart"/>
      <w:r>
        <w:rPr>
          <w:i/>
          <w:iCs/>
          <w:color w:val="2A00FF"/>
        </w:rPr>
        <w:t>maxUploadSize</w:t>
      </w:r>
      <w:proofErr w:type="spellEnd"/>
      <w:r>
        <w:rPr>
          <w:i/>
          <w:iCs/>
          <w:color w:val="2A00FF"/>
        </w:rPr>
        <w:t>"</w:t>
      </w:r>
      <w:r>
        <w:t xml:space="preserve"> </w:t>
      </w:r>
      <w:r>
        <w:rPr>
          <w:color w:val="7F007F"/>
        </w:rPr>
        <w:t>value</w:t>
      </w:r>
      <w:r>
        <w:rPr>
          <w:color w:val="000000"/>
        </w:rPr>
        <w:t>=</w:t>
      </w:r>
      <w:r>
        <w:rPr>
          <w:i/>
          <w:iCs/>
          <w:color w:val="2A00FF"/>
        </w:rPr>
        <w:t>"10485760"</w:t>
      </w:r>
      <w:r>
        <w:rPr>
          <w:color w:val="008080"/>
        </w:rPr>
        <w:t>/&gt;</w:t>
      </w:r>
    </w:p>
    <w:p w:rsidR="00F239A2" w:rsidRDefault="00F239A2" w:rsidP="0086385E">
      <w:pPr>
        <w:pStyle w:val="afc"/>
        <w:ind w:left="420" w:firstLineChars="0" w:firstLine="0"/>
      </w:pPr>
      <w:r>
        <w:rPr>
          <w:color w:val="000000"/>
        </w:rPr>
        <w:tab/>
      </w:r>
      <w:r>
        <w:rPr>
          <w:color w:val="000000"/>
        </w:rPr>
        <w:tab/>
      </w:r>
      <w:proofErr w:type="gramStart"/>
      <w:r>
        <w:t>&lt;!--</w:t>
      </w:r>
      <w:proofErr w:type="gramEnd"/>
      <w:r>
        <w:t>定义字符集编码</w:t>
      </w:r>
      <w:r>
        <w:t xml:space="preserve">  --&gt;</w:t>
      </w:r>
    </w:p>
    <w:p w:rsidR="00F239A2" w:rsidRDefault="00F239A2" w:rsidP="0086385E">
      <w:pPr>
        <w:pStyle w:val="afc"/>
        <w:ind w:left="420" w:firstLineChars="0" w:firstLine="0"/>
      </w:pPr>
      <w:r>
        <w:rPr>
          <w:color w:val="000000"/>
        </w:rPr>
        <w:tab/>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w:t>
      </w:r>
      <w:proofErr w:type="spellStart"/>
      <w:r>
        <w:rPr>
          <w:i/>
          <w:iCs/>
          <w:color w:val="2A00FF"/>
        </w:rPr>
        <w:t>defaultEncoding</w:t>
      </w:r>
      <w:proofErr w:type="spellEnd"/>
      <w:r>
        <w:rPr>
          <w:i/>
          <w:iCs/>
          <w:color w:val="2A00FF"/>
        </w:rPr>
        <w:t>"</w:t>
      </w:r>
      <w:r>
        <w:t xml:space="preserve"> </w:t>
      </w:r>
      <w:r>
        <w:rPr>
          <w:color w:val="7F007F"/>
        </w:rPr>
        <w:t>value</w:t>
      </w:r>
      <w:r>
        <w:rPr>
          <w:color w:val="000000"/>
        </w:rPr>
        <w:t>=</w:t>
      </w:r>
      <w:r>
        <w:rPr>
          <w:i/>
          <w:iCs/>
          <w:color w:val="2A00FF"/>
        </w:rPr>
        <w:t>"utf-8"</w:t>
      </w:r>
      <w:r>
        <w:rPr>
          <w:color w:val="008080"/>
        </w:rPr>
        <w:t>&gt;&lt;/</w:t>
      </w:r>
      <w:r>
        <w:rPr>
          <w:color w:val="3F7F7F"/>
        </w:rPr>
        <w:t>property</w:t>
      </w:r>
      <w:r>
        <w:rPr>
          <w:color w:val="008080"/>
        </w:rPr>
        <w:t>&gt;</w:t>
      </w:r>
    </w:p>
    <w:p w:rsidR="00F239A2" w:rsidRPr="000E5FA2" w:rsidRDefault="00F239A2" w:rsidP="0086385E">
      <w:pPr>
        <w:pStyle w:val="afc"/>
        <w:ind w:left="420" w:firstLineChars="0" w:firstLine="0"/>
      </w:pPr>
      <w:r>
        <w:rPr>
          <w:color w:val="000000"/>
        </w:rPr>
        <w:tab/>
      </w:r>
      <w:r>
        <w:rPr>
          <w:color w:val="008080"/>
        </w:rPr>
        <w:t>&lt;/</w:t>
      </w:r>
      <w:r>
        <w:rPr>
          <w:color w:val="3F7F7F"/>
        </w:rPr>
        <w:t>bean</w:t>
      </w:r>
      <w:r>
        <w:rPr>
          <w:color w:val="008080"/>
        </w:rPr>
        <w:t>&gt;</w:t>
      </w:r>
    </w:p>
    <w:p w:rsidR="00F239A2" w:rsidRDefault="00F239A2" w:rsidP="00F239A2">
      <w:pPr>
        <w:ind w:left="780" w:firstLineChars="0" w:firstLine="0"/>
      </w:pPr>
    </w:p>
    <w:p w:rsidR="000965BF" w:rsidRDefault="000965BF" w:rsidP="00DD0344">
      <w:pPr>
        <w:numPr>
          <w:ilvl w:val="0"/>
          <w:numId w:val="30"/>
        </w:numPr>
        <w:ind w:firstLineChars="0"/>
      </w:pPr>
      <w:r>
        <w:rPr>
          <w:rFonts w:hint="eastAsia"/>
        </w:rPr>
        <w:t>编辑页面</w:t>
      </w:r>
    </w:p>
    <w:p w:rsidR="00DD0344" w:rsidRDefault="00DD0344" w:rsidP="0077798C">
      <w:pPr>
        <w:pStyle w:val="afc"/>
        <w:ind w:left="420" w:firstLineChars="0" w:firstLine="0"/>
      </w:pPr>
      <w:r>
        <w:rPr>
          <w:color w:val="BF5F3F"/>
        </w:rPr>
        <w:t>&lt;%@</w:t>
      </w:r>
      <w:r>
        <w:t xml:space="preserve"> </w:t>
      </w:r>
      <w:r>
        <w:rPr>
          <w:color w:val="3F7F7F"/>
        </w:rPr>
        <w:t>page</w:t>
      </w:r>
      <w:r>
        <w:t xml:space="preserve"> </w:t>
      </w:r>
      <w:r>
        <w:rPr>
          <w:color w:val="7F007F"/>
        </w:rPr>
        <w:t>language</w:t>
      </w:r>
      <w:r>
        <w:rPr>
          <w:color w:val="000000"/>
        </w:rPr>
        <w:t>=</w:t>
      </w:r>
      <w:r>
        <w:t xml:space="preserve">"java" </w:t>
      </w:r>
      <w:proofErr w:type="spellStart"/>
      <w:r>
        <w:rPr>
          <w:color w:val="7F007F"/>
        </w:rPr>
        <w:t>contentType</w:t>
      </w:r>
      <w:proofErr w:type="spellEnd"/>
      <w:r>
        <w:rPr>
          <w:color w:val="000000"/>
        </w:rPr>
        <w:t>=</w:t>
      </w:r>
      <w:r>
        <w:t>"text/html; charset=UTF-8"</w:t>
      </w:r>
    </w:p>
    <w:p w:rsidR="00DD0344" w:rsidRDefault="00DD0344" w:rsidP="0077798C">
      <w:pPr>
        <w:pStyle w:val="afc"/>
        <w:ind w:left="420" w:firstLineChars="0" w:firstLine="0"/>
      </w:pPr>
      <w:r>
        <w:t xml:space="preserve">    </w:t>
      </w:r>
      <w:proofErr w:type="spellStart"/>
      <w:r>
        <w:rPr>
          <w:color w:val="7F007F"/>
        </w:rPr>
        <w:t>pageEncoding</w:t>
      </w:r>
      <w:proofErr w:type="spellEnd"/>
      <w:r>
        <w:rPr>
          <w:color w:val="000000"/>
        </w:rPr>
        <w:t>=</w:t>
      </w:r>
      <w:r>
        <w:t>"UTF-8"</w:t>
      </w:r>
      <w:r>
        <w:rPr>
          <w:color w:val="BF5F3F"/>
        </w:rPr>
        <w:t>%&gt;</w:t>
      </w:r>
    </w:p>
    <w:p w:rsidR="00DD0344" w:rsidRDefault="00DD0344" w:rsidP="0077798C">
      <w:pPr>
        <w:pStyle w:val="afc"/>
        <w:ind w:left="420" w:firstLineChars="0" w:firstLine="0"/>
      </w:pPr>
      <w:r>
        <w:rPr>
          <w:color w:val="008080"/>
        </w:rPr>
        <w:t>&lt;!</w:t>
      </w:r>
      <w:r>
        <w:rPr>
          <w:color w:val="3F7F7F"/>
        </w:rPr>
        <w:t>DOCTYPE</w:t>
      </w:r>
      <w:r>
        <w:t xml:space="preserve"> </w:t>
      </w:r>
      <w:r>
        <w:rPr>
          <w:color w:val="008080"/>
        </w:rPr>
        <w:t>html</w:t>
      </w:r>
      <w:r>
        <w:t xml:space="preserve"> </w:t>
      </w:r>
      <w:r>
        <w:rPr>
          <w:color w:val="808080"/>
        </w:rPr>
        <w:t>PUBLIC</w:t>
      </w:r>
      <w:r>
        <w:t xml:space="preserve"> </w:t>
      </w:r>
      <w:r>
        <w:rPr>
          <w:color w:val="008080"/>
        </w:rPr>
        <w:t>"-//W3C//DTD HTML 4.01 Transitional//EN"</w:t>
      </w:r>
      <w:r>
        <w:t xml:space="preserve"> </w:t>
      </w:r>
      <w:r>
        <w:rPr>
          <w:color w:val="3F7F5F"/>
        </w:rPr>
        <w:t>"http://www.w3.org/TR/html4/loose.dtd"</w:t>
      </w:r>
      <w:r>
        <w:rPr>
          <w:color w:val="008080"/>
        </w:rPr>
        <w:t>&gt;</w:t>
      </w:r>
    </w:p>
    <w:p w:rsidR="00DD0344" w:rsidRDefault="00DD0344" w:rsidP="0077798C">
      <w:pPr>
        <w:pStyle w:val="afc"/>
        <w:ind w:left="420" w:firstLineChars="0" w:firstLine="0"/>
      </w:pPr>
      <w:r>
        <w:rPr>
          <w:color w:val="008080"/>
        </w:rPr>
        <w:t>&lt;</w:t>
      </w:r>
      <w:r>
        <w:rPr>
          <w:color w:val="3F7F7F"/>
        </w:rPr>
        <w:t>html</w:t>
      </w:r>
      <w:r>
        <w:rPr>
          <w:color w:val="008080"/>
        </w:rPr>
        <w:t>&gt;</w:t>
      </w:r>
    </w:p>
    <w:p w:rsidR="00DD0344" w:rsidRDefault="00DD0344" w:rsidP="0077798C">
      <w:pPr>
        <w:pStyle w:val="afc"/>
        <w:ind w:left="420" w:firstLineChars="0" w:firstLine="0"/>
      </w:pPr>
      <w:r>
        <w:rPr>
          <w:color w:val="008080"/>
        </w:rPr>
        <w:t>&lt;</w:t>
      </w:r>
      <w:r>
        <w:rPr>
          <w:color w:val="3F7F7F"/>
        </w:rPr>
        <w:t>head</w:t>
      </w:r>
      <w:r>
        <w:rPr>
          <w:color w:val="008080"/>
        </w:rPr>
        <w:t>&gt;</w:t>
      </w:r>
    </w:p>
    <w:p w:rsidR="00DD0344" w:rsidRDefault="00DD0344" w:rsidP="0077798C">
      <w:pPr>
        <w:pStyle w:val="afc"/>
        <w:ind w:left="420" w:firstLineChars="0" w:firstLine="0"/>
      </w:pPr>
      <w:r>
        <w:rPr>
          <w:color w:val="008080"/>
        </w:rPr>
        <w:t>&lt;</w:t>
      </w:r>
      <w:r>
        <w:rPr>
          <w:color w:val="3F7F7F"/>
        </w:rPr>
        <w:t>meta</w:t>
      </w:r>
      <w:r>
        <w:t xml:space="preserve"> </w:t>
      </w:r>
      <w:r>
        <w:rPr>
          <w:color w:val="7F007F"/>
        </w:rPr>
        <w:t>http-</w:t>
      </w:r>
      <w:proofErr w:type="spellStart"/>
      <w:r>
        <w:rPr>
          <w:color w:val="7F007F"/>
        </w:rPr>
        <w:t>equiv</w:t>
      </w:r>
      <w:proofErr w:type="spellEnd"/>
      <w:r>
        <w:rPr>
          <w:color w:val="000000"/>
        </w:rPr>
        <w:t>=</w:t>
      </w:r>
      <w:r>
        <w:t xml:space="preserve">"Content-Type" </w:t>
      </w:r>
      <w:r>
        <w:rPr>
          <w:color w:val="7F007F"/>
        </w:rPr>
        <w:t>content</w:t>
      </w:r>
      <w:r>
        <w:rPr>
          <w:color w:val="000000"/>
        </w:rPr>
        <w:t>=</w:t>
      </w:r>
      <w:r>
        <w:t>"text/html; charset=UTF-8"</w:t>
      </w:r>
      <w:r>
        <w:rPr>
          <w:color w:val="008080"/>
        </w:rPr>
        <w:t>&gt;</w:t>
      </w:r>
    </w:p>
    <w:p w:rsidR="00DD0344" w:rsidRDefault="00DD0344" w:rsidP="0077798C">
      <w:pPr>
        <w:pStyle w:val="afc"/>
        <w:ind w:left="420" w:firstLineChars="0" w:firstLine="0"/>
      </w:pPr>
      <w:r>
        <w:rPr>
          <w:color w:val="008080"/>
        </w:rPr>
        <w:t>&lt;</w:t>
      </w:r>
      <w:r>
        <w:rPr>
          <w:color w:val="3F7F7F"/>
        </w:rPr>
        <w:t>title</w:t>
      </w:r>
      <w:r>
        <w:rPr>
          <w:color w:val="008080"/>
        </w:rPr>
        <w:t>&gt;</w:t>
      </w:r>
      <w:r>
        <w:rPr>
          <w:color w:val="000000"/>
        </w:rPr>
        <w:t>Insert title here</w:t>
      </w:r>
      <w:r>
        <w:rPr>
          <w:color w:val="008080"/>
        </w:rPr>
        <w:t>&lt;/</w:t>
      </w:r>
      <w:r>
        <w:rPr>
          <w:color w:val="3F7F7F"/>
        </w:rPr>
        <w:t>title</w:t>
      </w:r>
      <w:r>
        <w:rPr>
          <w:color w:val="008080"/>
        </w:rPr>
        <w:t>&gt;</w:t>
      </w:r>
    </w:p>
    <w:p w:rsidR="00DD0344" w:rsidRDefault="00DD0344" w:rsidP="0077798C">
      <w:pPr>
        <w:pStyle w:val="afc"/>
        <w:ind w:left="420" w:firstLineChars="0" w:firstLine="0"/>
      </w:pPr>
      <w:r>
        <w:rPr>
          <w:color w:val="008080"/>
        </w:rPr>
        <w:t>&lt;/</w:t>
      </w:r>
      <w:r>
        <w:rPr>
          <w:color w:val="3F7F7F"/>
        </w:rPr>
        <w:t>head</w:t>
      </w:r>
      <w:r>
        <w:rPr>
          <w:color w:val="008080"/>
        </w:rPr>
        <w:t>&gt;</w:t>
      </w:r>
    </w:p>
    <w:p w:rsidR="00DD0344" w:rsidRDefault="00DD0344" w:rsidP="0077798C">
      <w:pPr>
        <w:pStyle w:val="afc"/>
        <w:ind w:left="420" w:firstLineChars="0" w:firstLine="0"/>
      </w:pPr>
      <w:r>
        <w:rPr>
          <w:color w:val="008080"/>
        </w:rPr>
        <w:t>&lt;</w:t>
      </w:r>
      <w:r>
        <w:rPr>
          <w:color w:val="3F7F7F"/>
        </w:rPr>
        <w:t>body</w:t>
      </w:r>
      <w:r>
        <w:rPr>
          <w:color w:val="008080"/>
        </w:rPr>
        <w:t>&gt;</w:t>
      </w:r>
    </w:p>
    <w:p w:rsidR="00DD0344" w:rsidRDefault="00DD0344" w:rsidP="0077798C">
      <w:pPr>
        <w:pStyle w:val="afc"/>
        <w:ind w:left="420" w:firstLineChars="0" w:firstLine="0"/>
      </w:pPr>
      <w:r>
        <w:rPr>
          <w:color w:val="000000"/>
        </w:rPr>
        <w:tab/>
      </w:r>
      <w:r>
        <w:rPr>
          <w:color w:val="008080"/>
        </w:rPr>
        <w:t>&lt;</w:t>
      </w:r>
      <w:r>
        <w:rPr>
          <w:color w:val="3F7F7F"/>
        </w:rPr>
        <w:t>h1</w:t>
      </w:r>
      <w:r>
        <w:rPr>
          <w:color w:val="008080"/>
        </w:rPr>
        <w:t>&gt;</w:t>
      </w:r>
      <w:r>
        <w:rPr>
          <w:color w:val="000000"/>
        </w:rPr>
        <w:t>文件上传入门案例</w:t>
      </w:r>
      <w:r>
        <w:rPr>
          <w:color w:val="008080"/>
        </w:rPr>
        <w:t>&lt;/</w:t>
      </w:r>
      <w:r>
        <w:rPr>
          <w:color w:val="3F7F7F"/>
        </w:rPr>
        <w:t>h1</w:t>
      </w:r>
      <w:r>
        <w:rPr>
          <w:color w:val="008080"/>
        </w:rPr>
        <w:t>&gt;</w:t>
      </w:r>
    </w:p>
    <w:p w:rsidR="00DD0344" w:rsidRDefault="00DD0344" w:rsidP="0077798C">
      <w:pPr>
        <w:pStyle w:val="afc"/>
        <w:ind w:left="420" w:firstLineChars="0" w:firstLine="0"/>
      </w:pPr>
      <w:r>
        <w:rPr>
          <w:color w:val="000000"/>
        </w:rPr>
        <w:tab/>
      </w:r>
      <w:r>
        <w:rPr>
          <w:color w:val="008080"/>
        </w:rPr>
        <w:t>&lt;</w:t>
      </w:r>
      <w:r>
        <w:rPr>
          <w:color w:val="3F7F7F"/>
        </w:rPr>
        <w:t>form</w:t>
      </w:r>
      <w:r>
        <w:t xml:space="preserve"> </w:t>
      </w:r>
      <w:r>
        <w:rPr>
          <w:color w:val="7F007F"/>
        </w:rPr>
        <w:t>action</w:t>
      </w:r>
      <w:r>
        <w:rPr>
          <w:color w:val="000000"/>
        </w:rPr>
        <w:t>=</w:t>
      </w:r>
      <w:r>
        <w:t xml:space="preserve">"http://localhost:8091/file" </w:t>
      </w:r>
      <w:r>
        <w:rPr>
          <w:color w:val="7F007F"/>
        </w:rPr>
        <w:t>method</w:t>
      </w:r>
      <w:r>
        <w:rPr>
          <w:color w:val="000000"/>
        </w:rPr>
        <w:t>=</w:t>
      </w:r>
      <w:r>
        <w:t xml:space="preserve">"post" </w:t>
      </w:r>
    </w:p>
    <w:p w:rsidR="00DD0344" w:rsidRDefault="00DD0344" w:rsidP="0077798C">
      <w:pPr>
        <w:pStyle w:val="afc"/>
        <w:ind w:left="420" w:firstLineChars="0" w:firstLine="0"/>
      </w:pPr>
      <w:r>
        <w:tab/>
      </w:r>
      <w:proofErr w:type="spellStart"/>
      <w:r>
        <w:rPr>
          <w:color w:val="7F007F"/>
        </w:rPr>
        <w:t>enctype</w:t>
      </w:r>
      <w:proofErr w:type="spellEnd"/>
      <w:r>
        <w:rPr>
          <w:color w:val="000000"/>
        </w:rPr>
        <w:t>=</w:t>
      </w:r>
      <w:r>
        <w:t>"multipart/form-data"</w:t>
      </w:r>
      <w:r>
        <w:rPr>
          <w:color w:val="008080"/>
        </w:rPr>
        <w:t>&gt;</w:t>
      </w:r>
    </w:p>
    <w:p w:rsidR="00DD0344" w:rsidRDefault="00DD0344" w:rsidP="0077798C">
      <w:pPr>
        <w:pStyle w:val="afc"/>
        <w:ind w:left="420" w:firstLineChars="0" w:firstLine="0"/>
      </w:pPr>
      <w:r>
        <w:rPr>
          <w:color w:val="000000"/>
        </w:rPr>
        <w:tab/>
      </w:r>
      <w:r>
        <w:rPr>
          <w:color w:val="000000"/>
        </w:rPr>
        <w:tab/>
      </w:r>
      <w:r>
        <w:rPr>
          <w:color w:val="008080"/>
        </w:rPr>
        <w:t>&lt;</w:t>
      </w:r>
      <w:r>
        <w:rPr>
          <w:color w:val="3F7F7F"/>
        </w:rPr>
        <w:t>input</w:t>
      </w:r>
      <w:r>
        <w:t xml:space="preserve"> </w:t>
      </w:r>
      <w:r>
        <w:rPr>
          <w:color w:val="7F007F"/>
        </w:rPr>
        <w:t>type</w:t>
      </w:r>
      <w:r>
        <w:rPr>
          <w:color w:val="000000"/>
        </w:rPr>
        <w:t>=</w:t>
      </w:r>
      <w:r>
        <w:t>"file</w:t>
      </w:r>
      <w:proofErr w:type="gramStart"/>
      <w:r>
        <w:t xml:space="preserve">"  </w:t>
      </w:r>
      <w:r>
        <w:rPr>
          <w:color w:val="7F007F"/>
        </w:rPr>
        <w:t>name</w:t>
      </w:r>
      <w:proofErr w:type="gramEnd"/>
      <w:r>
        <w:rPr>
          <w:color w:val="000000"/>
        </w:rPr>
        <w:t>=</w:t>
      </w:r>
      <w:r>
        <w:t>"file"</w:t>
      </w:r>
      <w:r>
        <w:rPr>
          <w:color w:val="008080"/>
        </w:rPr>
        <w:t>/&gt;&lt;</w:t>
      </w:r>
      <w:proofErr w:type="spellStart"/>
      <w:r>
        <w:rPr>
          <w:color w:val="3F7F7F"/>
        </w:rPr>
        <w:t>br</w:t>
      </w:r>
      <w:proofErr w:type="spellEnd"/>
      <w:r>
        <w:rPr>
          <w:color w:val="008080"/>
        </w:rPr>
        <w:t>&gt;</w:t>
      </w:r>
    </w:p>
    <w:p w:rsidR="00DD0344" w:rsidRDefault="00DD0344" w:rsidP="0077798C">
      <w:pPr>
        <w:pStyle w:val="afc"/>
        <w:ind w:left="420" w:firstLineChars="0" w:firstLine="0"/>
      </w:pPr>
      <w:r>
        <w:rPr>
          <w:color w:val="000000"/>
        </w:rPr>
        <w:tab/>
      </w:r>
      <w:r>
        <w:rPr>
          <w:color w:val="000000"/>
        </w:rPr>
        <w:tab/>
      </w:r>
      <w:r>
        <w:rPr>
          <w:color w:val="008080"/>
        </w:rPr>
        <w:t>&lt;</w:t>
      </w:r>
      <w:r>
        <w:rPr>
          <w:color w:val="3F7F7F"/>
        </w:rPr>
        <w:t>input</w:t>
      </w:r>
      <w:r>
        <w:t xml:space="preserve"> </w:t>
      </w:r>
      <w:r>
        <w:rPr>
          <w:color w:val="7F007F"/>
        </w:rPr>
        <w:t>type</w:t>
      </w:r>
      <w:r>
        <w:rPr>
          <w:color w:val="000000"/>
        </w:rPr>
        <w:t>=</w:t>
      </w:r>
      <w:r>
        <w:t xml:space="preserve">"submit" </w:t>
      </w:r>
      <w:r>
        <w:rPr>
          <w:color w:val="7F007F"/>
        </w:rPr>
        <w:t>value</w:t>
      </w:r>
      <w:r>
        <w:rPr>
          <w:color w:val="000000"/>
        </w:rPr>
        <w:t>=</w:t>
      </w:r>
      <w:r>
        <w:t>"</w:t>
      </w:r>
      <w:r>
        <w:t>提交</w:t>
      </w:r>
      <w:r>
        <w:t>"</w:t>
      </w:r>
      <w:r>
        <w:rPr>
          <w:color w:val="008080"/>
        </w:rPr>
        <w:t>/&gt;</w:t>
      </w:r>
    </w:p>
    <w:p w:rsidR="00DD0344" w:rsidRDefault="00DD0344" w:rsidP="0077798C">
      <w:pPr>
        <w:pStyle w:val="afc"/>
        <w:ind w:left="420" w:firstLineChars="0" w:firstLine="0"/>
      </w:pPr>
      <w:r>
        <w:rPr>
          <w:color w:val="000000"/>
        </w:rPr>
        <w:tab/>
      </w:r>
      <w:r>
        <w:rPr>
          <w:color w:val="008080"/>
        </w:rPr>
        <w:t>&lt;/</w:t>
      </w:r>
      <w:r>
        <w:rPr>
          <w:color w:val="3F7F7F"/>
        </w:rPr>
        <w:t>form</w:t>
      </w:r>
      <w:r>
        <w:rPr>
          <w:color w:val="008080"/>
        </w:rPr>
        <w:t>&gt;</w:t>
      </w:r>
    </w:p>
    <w:p w:rsidR="00DD0344" w:rsidRDefault="00DD0344" w:rsidP="0077798C">
      <w:pPr>
        <w:pStyle w:val="afc"/>
        <w:ind w:left="420" w:firstLineChars="0" w:firstLine="0"/>
      </w:pPr>
      <w:r>
        <w:rPr>
          <w:color w:val="008080"/>
        </w:rPr>
        <w:t>&lt;/</w:t>
      </w:r>
      <w:r>
        <w:rPr>
          <w:color w:val="3F7F7F"/>
        </w:rPr>
        <w:t>body</w:t>
      </w:r>
      <w:r>
        <w:rPr>
          <w:color w:val="008080"/>
        </w:rPr>
        <w:t>&gt;</w:t>
      </w:r>
    </w:p>
    <w:p w:rsidR="00DD0344" w:rsidRDefault="00DD0344" w:rsidP="0077798C">
      <w:pPr>
        <w:pStyle w:val="afc"/>
        <w:ind w:left="420" w:firstLineChars="0" w:firstLine="0"/>
      </w:pPr>
      <w:r>
        <w:rPr>
          <w:color w:val="008080"/>
        </w:rPr>
        <w:t>&lt;/</w:t>
      </w:r>
      <w:r>
        <w:rPr>
          <w:color w:val="3F7F7F"/>
        </w:rPr>
        <w:t>html</w:t>
      </w:r>
      <w:r>
        <w:rPr>
          <w:color w:val="008080"/>
        </w:rPr>
        <w:t>&gt;</w:t>
      </w:r>
    </w:p>
    <w:p w:rsidR="00DD0344" w:rsidRDefault="009025E2" w:rsidP="009025E2">
      <w:pPr>
        <w:numPr>
          <w:ilvl w:val="0"/>
          <w:numId w:val="30"/>
        </w:numPr>
        <w:ind w:firstLineChars="0"/>
      </w:pPr>
      <w:r>
        <w:rPr>
          <w:rFonts w:hint="eastAsia"/>
        </w:rPr>
        <w:t>实现文件上传</w:t>
      </w:r>
    </w:p>
    <w:p w:rsidR="00C87768" w:rsidRDefault="00C87768" w:rsidP="00345EE1">
      <w:pPr>
        <w:pStyle w:val="afc"/>
        <w:ind w:left="420" w:firstLineChars="0" w:firstLine="0"/>
      </w:pPr>
      <w:r>
        <w:t>@Controller</w:t>
      </w:r>
    </w:p>
    <w:p w:rsidR="00C87768" w:rsidRDefault="00C87768" w:rsidP="00345EE1">
      <w:pPr>
        <w:pStyle w:val="afc"/>
        <w:ind w:left="420" w:firstLineChars="0" w:firstLine="0"/>
      </w:pPr>
      <w:r>
        <w:rPr>
          <w:b/>
          <w:bCs/>
          <w:color w:val="7F0055"/>
        </w:rPr>
        <w:t>public</w:t>
      </w:r>
      <w:r>
        <w:rPr>
          <w:color w:val="000000"/>
        </w:rPr>
        <w:t xml:space="preserve"> </w:t>
      </w:r>
      <w:r>
        <w:rPr>
          <w:b/>
          <w:bCs/>
          <w:color w:val="7F0055"/>
        </w:rPr>
        <w:t>class</w:t>
      </w:r>
      <w:r>
        <w:rPr>
          <w:color w:val="000000"/>
        </w:rPr>
        <w:t xml:space="preserve"> </w:t>
      </w:r>
      <w:proofErr w:type="spellStart"/>
      <w:proofErr w:type="gramStart"/>
      <w:r>
        <w:rPr>
          <w:color w:val="000000"/>
        </w:rPr>
        <w:t>FileController</w:t>
      </w:r>
      <w:proofErr w:type="spellEnd"/>
      <w:r>
        <w:rPr>
          <w:color w:val="000000"/>
        </w:rPr>
        <w:t>{</w:t>
      </w:r>
      <w:proofErr w:type="gramEnd"/>
    </w:p>
    <w:p w:rsidR="00C87768" w:rsidRDefault="00C87768" w:rsidP="00345EE1">
      <w:pPr>
        <w:pStyle w:val="afc"/>
        <w:ind w:left="420" w:firstLineChars="0" w:firstLine="0"/>
      </w:pPr>
      <w:r>
        <w:rPr>
          <w:color w:val="000000"/>
        </w:rPr>
        <w:tab/>
      </w:r>
    </w:p>
    <w:p w:rsidR="00C87768" w:rsidRDefault="00C87768" w:rsidP="00345EE1">
      <w:pPr>
        <w:pStyle w:val="afc"/>
        <w:ind w:left="420" w:firstLineChars="0" w:firstLine="0"/>
      </w:pPr>
      <w:r>
        <w:rPr>
          <w:color w:val="000000"/>
        </w:rPr>
        <w:tab/>
      </w:r>
      <w:r>
        <w:t>@</w:t>
      </w:r>
      <w:proofErr w:type="spellStart"/>
      <w:r>
        <w:t>Autowired</w:t>
      </w:r>
      <w:proofErr w:type="spellEnd"/>
    </w:p>
    <w:p w:rsidR="00C87768" w:rsidRDefault="00C87768" w:rsidP="00345EE1">
      <w:pPr>
        <w:pStyle w:val="afc"/>
        <w:ind w:left="420" w:firstLineChars="0" w:firstLine="0"/>
      </w:pPr>
      <w:r>
        <w:rPr>
          <w:color w:val="000000"/>
        </w:rPr>
        <w:tab/>
      </w:r>
      <w:r>
        <w:rPr>
          <w:b/>
          <w:bCs/>
          <w:color w:val="7F0055"/>
        </w:rPr>
        <w:t>private</w:t>
      </w:r>
      <w:r>
        <w:rPr>
          <w:color w:val="000000"/>
        </w:rPr>
        <w:t xml:space="preserve"> </w:t>
      </w:r>
      <w:proofErr w:type="spellStart"/>
      <w:r>
        <w:rPr>
          <w:color w:val="000000"/>
        </w:rPr>
        <w:t>FileService</w:t>
      </w:r>
      <w:proofErr w:type="spellEnd"/>
      <w:r>
        <w:rPr>
          <w:color w:val="000000"/>
        </w:rPr>
        <w:t xml:space="preserve"> </w:t>
      </w:r>
      <w:proofErr w:type="spellStart"/>
      <w:r>
        <w:rPr>
          <w:color w:val="0000C0"/>
        </w:rPr>
        <w:t>fileService</w:t>
      </w:r>
      <w:proofErr w:type="spellEnd"/>
      <w:r>
        <w:rPr>
          <w:color w:val="000000"/>
        </w:rPr>
        <w:t>;</w:t>
      </w:r>
      <w:r>
        <w:rPr>
          <w:color w:val="000000"/>
        </w:rPr>
        <w:tab/>
      </w:r>
    </w:p>
    <w:p w:rsidR="00C87768" w:rsidRDefault="00C87768" w:rsidP="00345EE1">
      <w:pPr>
        <w:pStyle w:val="afc"/>
        <w:ind w:left="420" w:firstLineChars="0" w:firstLine="0"/>
      </w:pPr>
      <w:r>
        <w:rPr>
          <w:color w:val="000000"/>
        </w:rPr>
        <w:tab/>
      </w:r>
      <w:r>
        <w:rPr>
          <w:color w:val="3F5FBF"/>
        </w:rPr>
        <w:t>/**</w:t>
      </w:r>
    </w:p>
    <w:p w:rsidR="00C87768" w:rsidRDefault="00C87768" w:rsidP="00345EE1">
      <w:pPr>
        <w:pStyle w:val="afc"/>
        <w:ind w:left="420" w:firstLineChars="0" w:firstLine="0"/>
      </w:pPr>
      <w:r>
        <w:rPr>
          <w:color w:val="3F5FBF"/>
        </w:rPr>
        <w:tab/>
        <w:t xml:space="preserve"> * </w:t>
      </w:r>
      <w:r>
        <w:rPr>
          <w:color w:val="3F5FBF"/>
        </w:rPr>
        <w:t>要求文件上</w:t>
      </w:r>
      <w:proofErr w:type="gramStart"/>
      <w:r>
        <w:rPr>
          <w:color w:val="3F5FBF"/>
        </w:rPr>
        <w:t>传完成</w:t>
      </w:r>
      <w:proofErr w:type="gramEnd"/>
      <w:r>
        <w:rPr>
          <w:color w:val="3F5FBF"/>
        </w:rPr>
        <w:t>后</w:t>
      </w:r>
      <w:r>
        <w:rPr>
          <w:color w:val="3F5FBF"/>
        </w:rPr>
        <w:t>,</w:t>
      </w:r>
      <w:r>
        <w:rPr>
          <w:color w:val="3F5FBF"/>
        </w:rPr>
        <w:t>再次跳转到文件长传页面</w:t>
      </w:r>
    </w:p>
    <w:p w:rsidR="00C87768" w:rsidRDefault="00C87768" w:rsidP="00345EE1">
      <w:pPr>
        <w:pStyle w:val="afc"/>
        <w:ind w:left="420" w:firstLineChars="0" w:firstLine="0"/>
      </w:pPr>
      <w:r>
        <w:rPr>
          <w:color w:val="3F5FBF"/>
        </w:rPr>
        <w:tab/>
        <w:t xml:space="preserve"> * </w:t>
      </w:r>
      <w:r>
        <w:rPr>
          <w:color w:val="3F5FBF"/>
        </w:rPr>
        <w:t>参数一定要与提交参数保持一致</w:t>
      </w:r>
    </w:p>
    <w:p w:rsidR="00C87768" w:rsidRDefault="00C87768" w:rsidP="00345EE1">
      <w:pPr>
        <w:pStyle w:val="afc"/>
        <w:ind w:left="420" w:firstLineChars="0" w:firstLine="0"/>
      </w:pPr>
      <w:r>
        <w:rPr>
          <w:color w:val="3F5FBF"/>
        </w:rPr>
        <w:tab/>
        <w:t xml:space="preserve"> * </w:t>
      </w:r>
      <w:r>
        <w:rPr>
          <w:b/>
          <w:bCs/>
          <w:color w:val="7F9FBF"/>
        </w:rPr>
        <w:t>@return</w:t>
      </w:r>
    </w:p>
    <w:p w:rsidR="00C87768" w:rsidRDefault="00C87768" w:rsidP="00345EE1">
      <w:pPr>
        <w:pStyle w:val="afc"/>
        <w:ind w:left="420" w:firstLineChars="0" w:firstLine="0"/>
      </w:pPr>
      <w:r>
        <w:rPr>
          <w:color w:val="3F5FBF"/>
        </w:rPr>
        <w:tab/>
        <w:t xml:space="preserve"> * </w:t>
      </w:r>
      <w:r>
        <w:rPr>
          <w:b/>
          <w:bCs/>
          <w:color w:val="7F9FBF"/>
        </w:rPr>
        <w:t>@throws</w:t>
      </w:r>
      <w:r>
        <w:rPr>
          <w:color w:val="3F5FBF"/>
        </w:rPr>
        <w:t xml:space="preserve"> </w:t>
      </w:r>
      <w:proofErr w:type="spellStart"/>
      <w:r>
        <w:rPr>
          <w:color w:val="3F5FBF"/>
        </w:rPr>
        <w:t>IOException</w:t>
      </w:r>
      <w:proofErr w:type="spellEnd"/>
      <w:r>
        <w:rPr>
          <w:color w:val="3F5FBF"/>
        </w:rPr>
        <w:t xml:space="preserve"> </w:t>
      </w:r>
    </w:p>
    <w:p w:rsidR="00C87768" w:rsidRDefault="00C87768" w:rsidP="00345EE1">
      <w:pPr>
        <w:pStyle w:val="afc"/>
        <w:ind w:left="420" w:firstLineChars="0" w:firstLine="0"/>
      </w:pPr>
      <w:r>
        <w:rPr>
          <w:color w:val="3F5FBF"/>
        </w:rPr>
        <w:tab/>
        <w:t xml:space="preserve"> * </w:t>
      </w:r>
      <w:r>
        <w:rPr>
          <w:b/>
          <w:bCs/>
          <w:color w:val="7F9FBF"/>
        </w:rPr>
        <w:t>@throws</w:t>
      </w:r>
      <w:r>
        <w:rPr>
          <w:color w:val="3F5FBF"/>
        </w:rPr>
        <w:t xml:space="preserve"> </w:t>
      </w:r>
      <w:proofErr w:type="spellStart"/>
      <w:r>
        <w:rPr>
          <w:color w:val="3F5FBF"/>
        </w:rPr>
        <w:t>IllegalStateException</w:t>
      </w:r>
      <w:proofErr w:type="spellEnd"/>
      <w:r>
        <w:rPr>
          <w:color w:val="3F5FBF"/>
        </w:rPr>
        <w:t xml:space="preserve"> </w:t>
      </w:r>
    </w:p>
    <w:p w:rsidR="00C87768" w:rsidRDefault="00C87768" w:rsidP="00345EE1">
      <w:pPr>
        <w:pStyle w:val="afc"/>
        <w:ind w:left="420" w:firstLineChars="0" w:firstLine="0"/>
      </w:pPr>
      <w:r>
        <w:rPr>
          <w:color w:val="3F5FBF"/>
        </w:rPr>
        <w:tab/>
        <w:t xml:space="preserve"> */</w:t>
      </w:r>
    </w:p>
    <w:p w:rsidR="00C87768" w:rsidRDefault="00C87768" w:rsidP="00345EE1">
      <w:pPr>
        <w:pStyle w:val="afc"/>
        <w:ind w:left="420" w:firstLineChars="0" w:firstLine="0"/>
      </w:pPr>
      <w:r>
        <w:rPr>
          <w:color w:val="000000"/>
        </w:rPr>
        <w:tab/>
      </w:r>
      <w:r>
        <w:t>@</w:t>
      </w:r>
      <w:proofErr w:type="spellStart"/>
      <w:r>
        <w:t>RequestMapping</w:t>
      </w:r>
      <w:proofErr w:type="spellEnd"/>
      <w:r>
        <w:rPr>
          <w:color w:val="000000"/>
        </w:rPr>
        <w:t>(</w:t>
      </w:r>
      <w:r>
        <w:rPr>
          <w:color w:val="2A00FF"/>
        </w:rPr>
        <w:t>"/file"</w:t>
      </w:r>
      <w:r>
        <w:rPr>
          <w:color w:val="000000"/>
        </w:rPr>
        <w:t>)</w:t>
      </w:r>
    </w:p>
    <w:p w:rsidR="00C87768" w:rsidRDefault="00C87768" w:rsidP="00345EE1">
      <w:pPr>
        <w:pStyle w:val="afc"/>
        <w:ind w:left="420" w:firstLineChars="0" w:firstLine="0"/>
      </w:pPr>
      <w:r>
        <w:rPr>
          <w:color w:val="000000"/>
        </w:rPr>
        <w:tab/>
      </w:r>
      <w:r>
        <w:rPr>
          <w:b/>
          <w:bCs/>
          <w:color w:val="7F0055"/>
        </w:rPr>
        <w:t>private</w:t>
      </w:r>
      <w:r>
        <w:rPr>
          <w:color w:val="000000"/>
        </w:rPr>
        <w:t xml:space="preserve"> String </w:t>
      </w:r>
      <w:proofErr w:type="gramStart"/>
      <w:r>
        <w:rPr>
          <w:color w:val="000000"/>
        </w:rPr>
        <w:t>file(</w:t>
      </w:r>
      <w:proofErr w:type="spellStart"/>
      <w:proofErr w:type="gramEnd"/>
      <w:r>
        <w:rPr>
          <w:color w:val="000000"/>
        </w:rPr>
        <w:t>MultipartFile</w:t>
      </w:r>
      <w:proofErr w:type="spellEnd"/>
      <w:r>
        <w:rPr>
          <w:color w:val="000000"/>
        </w:rPr>
        <w:t xml:space="preserve"> </w:t>
      </w:r>
      <w:r>
        <w:rPr>
          <w:color w:val="6A3E3E"/>
        </w:rPr>
        <w:t>file</w:t>
      </w:r>
      <w:r>
        <w:rPr>
          <w:color w:val="000000"/>
        </w:rPr>
        <w:t xml:space="preserve">) </w:t>
      </w:r>
      <w:r>
        <w:rPr>
          <w:b/>
          <w:bCs/>
          <w:color w:val="7F0055"/>
        </w:rPr>
        <w:t>throws</w:t>
      </w:r>
      <w:r>
        <w:rPr>
          <w:color w:val="000000"/>
        </w:rPr>
        <w:t xml:space="preserve"> </w:t>
      </w:r>
      <w:proofErr w:type="spellStart"/>
      <w:r>
        <w:rPr>
          <w:color w:val="000000"/>
        </w:rPr>
        <w:t>IllegalStateException</w:t>
      </w:r>
      <w:proofErr w:type="spellEnd"/>
      <w:r>
        <w:rPr>
          <w:color w:val="000000"/>
        </w:rPr>
        <w:t xml:space="preserve">, </w:t>
      </w:r>
      <w:proofErr w:type="spellStart"/>
      <w:r>
        <w:rPr>
          <w:color w:val="000000"/>
        </w:rPr>
        <w:t>IOException</w:t>
      </w:r>
      <w:proofErr w:type="spellEnd"/>
      <w:r>
        <w:rPr>
          <w:color w:val="000000"/>
        </w:rPr>
        <w:t>{</w:t>
      </w:r>
    </w:p>
    <w:p w:rsidR="00C87768" w:rsidRDefault="00C87768" w:rsidP="00345EE1">
      <w:pPr>
        <w:pStyle w:val="afc"/>
        <w:ind w:left="420" w:firstLineChars="0" w:firstLine="0"/>
      </w:pPr>
      <w:r>
        <w:rPr>
          <w:color w:val="000000"/>
        </w:rPr>
        <w:tab/>
      </w:r>
      <w:r>
        <w:rPr>
          <w:color w:val="000000"/>
        </w:rPr>
        <w:tab/>
      </w:r>
    </w:p>
    <w:p w:rsidR="00C87768" w:rsidRDefault="00C87768" w:rsidP="00345EE1">
      <w:pPr>
        <w:pStyle w:val="afc"/>
        <w:ind w:left="420" w:firstLineChars="0" w:firstLine="0"/>
      </w:pPr>
      <w:r>
        <w:rPr>
          <w:color w:val="000000"/>
        </w:rPr>
        <w:tab/>
      </w:r>
      <w:r>
        <w:rPr>
          <w:color w:val="000000"/>
        </w:rPr>
        <w:tab/>
      </w:r>
      <w:r>
        <w:rPr>
          <w:color w:val="3F7F5F"/>
        </w:rPr>
        <w:t>//</w:t>
      </w:r>
      <w:r>
        <w:rPr>
          <w:color w:val="3F7F5F"/>
        </w:rPr>
        <w:t>准备文件上传的路径</w:t>
      </w:r>
    </w:p>
    <w:p w:rsidR="00C87768" w:rsidRDefault="00C87768" w:rsidP="00345EE1">
      <w:pPr>
        <w:pStyle w:val="afc"/>
        <w:ind w:left="420" w:firstLineChars="0" w:firstLine="0"/>
      </w:pPr>
      <w:r>
        <w:rPr>
          <w:color w:val="000000"/>
        </w:rPr>
        <w:tab/>
      </w:r>
      <w:r>
        <w:rPr>
          <w:color w:val="000000"/>
        </w:rPr>
        <w:tab/>
        <w:t xml:space="preserve">String </w:t>
      </w:r>
      <w:r>
        <w:rPr>
          <w:color w:val="6A3E3E"/>
        </w:rPr>
        <w:t>path</w:t>
      </w:r>
      <w:r>
        <w:rPr>
          <w:color w:val="000000"/>
        </w:rPr>
        <w:t xml:space="preserve"> = </w:t>
      </w:r>
      <w:r>
        <w:rPr>
          <w:color w:val="2A00FF"/>
        </w:rPr>
        <w:t>"E:/jt-upload"</w:t>
      </w:r>
      <w:r>
        <w:rPr>
          <w:color w:val="000000"/>
        </w:rPr>
        <w:t>;</w:t>
      </w:r>
    </w:p>
    <w:p w:rsidR="00C87768" w:rsidRDefault="00C87768" w:rsidP="00345EE1">
      <w:pPr>
        <w:pStyle w:val="afc"/>
        <w:ind w:left="420" w:firstLineChars="0" w:firstLine="0"/>
      </w:pPr>
      <w:r>
        <w:rPr>
          <w:color w:val="000000"/>
        </w:rPr>
        <w:tab/>
      </w:r>
      <w:r>
        <w:rPr>
          <w:color w:val="000000"/>
        </w:rPr>
        <w:tab/>
      </w:r>
    </w:p>
    <w:p w:rsidR="00C87768" w:rsidRDefault="00C87768" w:rsidP="00345EE1">
      <w:pPr>
        <w:pStyle w:val="afc"/>
        <w:ind w:left="420" w:firstLineChars="0" w:firstLine="0"/>
      </w:pPr>
      <w:r>
        <w:rPr>
          <w:color w:val="000000"/>
        </w:rPr>
        <w:tab/>
      </w:r>
      <w:r>
        <w:rPr>
          <w:color w:val="000000"/>
        </w:rPr>
        <w:tab/>
      </w:r>
      <w:r>
        <w:rPr>
          <w:color w:val="3F7F5F"/>
        </w:rPr>
        <w:t>//</w:t>
      </w:r>
      <w:r>
        <w:rPr>
          <w:color w:val="3F7F5F"/>
        </w:rPr>
        <w:t>判断文件夹是否存在</w:t>
      </w:r>
    </w:p>
    <w:p w:rsidR="00C87768" w:rsidRDefault="00C87768" w:rsidP="00345EE1">
      <w:pPr>
        <w:pStyle w:val="afc"/>
        <w:ind w:left="420" w:firstLineChars="0" w:firstLine="0"/>
      </w:pPr>
      <w:r>
        <w:rPr>
          <w:color w:val="000000"/>
        </w:rPr>
        <w:tab/>
      </w:r>
      <w:r>
        <w:rPr>
          <w:color w:val="000000"/>
        </w:rPr>
        <w:tab/>
        <w:t xml:space="preserve">File </w:t>
      </w:r>
      <w:proofErr w:type="spellStart"/>
      <w:r>
        <w:rPr>
          <w:color w:val="6A3E3E"/>
        </w:rPr>
        <w:t>filePath</w:t>
      </w:r>
      <w:proofErr w:type="spellEnd"/>
      <w:r>
        <w:rPr>
          <w:color w:val="000000"/>
        </w:rPr>
        <w:t xml:space="preserve"> = </w:t>
      </w:r>
      <w:r>
        <w:rPr>
          <w:b/>
          <w:bCs/>
          <w:color w:val="7F0055"/>
        </w:rPr>
        <w:t>new</w:t>
      </w:r>
      <w:r>
        <w:rPr>
          <w:color w:val="000000"/>
        </w:rPr>
        <w:t xml:space="preserve"> File(</w:t>
      </w:r>
      <w:r>
        <w:rPr>
          <w:color w:val="6A3E3E"/>
        </w:rPr>
        <w:t>path</w:t>
      </w:r>
      <w:r>
        <w:rPr>
          <w:color w:val="000000"/>
        </w:rPr>
        <w:t>);</w:t>
      </w:r>
    </w:p>
    <w:p w:rsidR="00C87768" w:rsidRDefault="00C87768" w:rsidP="00345EE1">
      <w:pPr>
        <w:pStyle w:val="afc"/>
        <w:ind w:left="420" w:firstLineChars="0" w:firstLine="0"/>
      </w:pPr>
      <w:r>
        <w:rPr>
          <w:color w:val="000000"/>
        </w:rPr>
        <w:tab/>
      </w:r>
      <w:r>
        <w:rPr>
          <w:color w:val="000000"/>
        </w:rPr>
        <w:tab/>
      </w:r>
    </w:p>
    <w:p w:rsidR="00C87768" w:rsidRDefault="00C87768" w:rsidP="00345EE1">
      <w:pPr>
        <w:pStyle w:val="afc"/>
        <w:ind w:left="420" w:firstLineChars="0" w:firstLine="0"/>
      </w:pPr>
      <w:r>
        <w:rPr>
          <w:color w:val="000000"/>
        </w:rPr>
        <w:tab/>
      </w:r>
      <w:r>
        <w:rPr>
          <w:color w:val="000000"/>
        </w:rPr>
        <w:tab/>
      </w:r>
      <w:proofErr w:type="gramStart"/>
      <w:r>
        <w:rPr>
          <w:b/>
          <w:bCs/>
          <w:color w:val="7F0055"/>
        </w:rPr>
        <w:t>if</w:t>
      </w:r>
      <w:r>
        <w:rPr>
          <w:color w:val="000000"/>
        </w:rPr>
        <w:t>(</w:t>
      </w:r>
      <w:proofErr w:type="gramEnd"/>
      <w:r>
        <w:rPr>
          <w:color w:val="000000"/>
        </w:rPr>
        <w:t>!</w:t>
      </w:r>
      <w:proofErr w:type="spellStart"/>
      <w:r>
        <w:rPr>
          <w:color w:val="6A3E3E"/>
        </w:rPr>
        <w:t>filePath</w:t>
      </w:r>
      <w:r>
        <w:rPr>
          <w:color w:val="000000"/>
        </w:rPr>
        <w:t>.exists</w:t>
      </w:r>
      <w:proofErr w:type="spellEnd"/>
      <w:r>
        <w:rPr>
          <w:color w:val="000000"/>
        </w:rPr>
        <w:t>()){</w:t>
      </w:r>
    </w:p>
    <w:p w:rsidR="00C87768" w:rsidRDefault="00C87768" w:rsidP="00345EE1">
      <w:pPr>
        <w:pStyle w:val="afc"/>
        <w:ind w:left="420" w:firstLineChars="0" w:firstLine="0"/>
      </w:pPr>
      <w:r>
        <w:rPr>
          <w:color w:val="000000"/>
        </w:rPr>
        <w:tab/>
      </w:r>
      <w:r>
        <w:rPr>
          <w:color w:val="000000"/>
        </w:rPr>
        <w:tab/>
      </w:r>
      <w:r>
        <w:rPr>
          <w:color w:val="000000"/>
        </w:rPr>
        <w:tab/>
      </w:r>
      <w:r>
        <w:rPr>
          <w:color w:val="3F7F5F"/>
        </w:rPr>
        <w:t>//</w:t>
      </w:r>
      <w:r>
        <w:rPr>
          <w:color w:val="3F7F5F"/>
        </w:rPr>
        <w:t>如果文件夹不存在</w:t>
      </w:r>
      <w:r>
        <w:rPr>
          <w:color w:val="3F7F5F"/>
        </w:rPr>
        <w:t>,</w:t>
      </w:r>
      <w:r>
        <w:rPr>
          <w:color w:val="3F7F5F"/>
        </w:rPr>
        <w:t>需要创建一个文件夹</w:t>
      </w:r>
    </w:p>
    <w:p w:rsidR="00C87768" w:rsidRDefault="00C87768" w:rsidP="00345EE1">
      <w:pPr>
        <w:pStyle w:val="afc"/>
        <w:ind w:left="420" w:firstLineChars="0" w:firstLine="0"/>
      </w:pPr>
      <w:r>
        <w:rPr>
          <w:color w:val="000000"/>
        </w:rPr>
        <w:tab/>
      </w:r>
      <w:r>
        <w:rPr>
          <w:color w:val="000000"/>
        </w:rPr>
        <w:tab/>
      </w:r>
      <w:r>
        <w:rPr>
          <w:color w:val="000000"/>
        </w:rPr>
        <w:tab/>
      </w:r>
      <w:proofErr w:type="spellStart"/>
      <w:r>
        <w:rPr>
          <w:color w:val="6A3E3E"/>
        </w:rPr>
        <w:t>filePath</w:t>
      </w:r>
      <w:r>
        <w:rPr>
          <w:color w:val="000000"/>
        </w:rPr>
        <w:t>.mkdirs</w:t>
      </w:r>
      <w:proofErr w:type="spellEnd"/>
      <w:r>
        <w:rPr>
          <w:color w:val="000000"/>
        </w:rPr>
        <w:t>();</w:t>
      </w:r>
    </w:p>
    <w:p w:rsidR="00C87768" w:rsidRDefault="00C87768" w:rsidP="00345EE1">
      <w:pPr>
        <w:pStyle w:val="afc"/>
        <w:ind w:left="420" w:firstLineChars="0" w:firstLine="0"/>
      </w:pPr>
      <w:r>
        <w:rPr>
          <w:color w:val="000000"/>
        </w:rPr>
        <w:tab/>
      </w:r>
      <w:r>
        <w:rPr>
          <w:color w:val="000000"/>
        </w:rPr>
        <w:tab/>
        <w:t>}</w:t>
      </w:r>
    </w:p>
    <w:p w:rsidR="00C87768" w:rsidRDefault="00C87768" w:rsidP="00345EE1">
      <w:pPr>
        <w:pStyle w:val="afc"/>
        <w:ind w:left="420" w:firstLineChars="0" w:firstLine="0"/>
      </w:pPr>
      <w:r>
        <w:rPr>
          <w:color w:val="000000"/>
        </w:rPr>
        <w:tab/>
      </w:r>
      <w:r>
        <w:rPr>
          <w:color w:val="000000"/>
        </w:rPr>
        <w:tab/>
      </w:r>
      <w:r>
        <w:rPr>
          <w:color w:val="3F7F5F"/>
        </w:rPr>
        <w:t>//</w:t>
      </w:r>
      <w:r>
        <w:rPr>
          <w:color w:val="3F7F5F"/>
        </w:rPr>
        <w:t>获取文件名称</w:t>
      </w:r>
      <w:r>
        <w:rPr>
          <w:color w:val="3F7F5F"/>
        </w:rPr>
        <w:t xml:space="preserve">  abc.jpg</w:t>
      </w:r>
    </w:p>
    <w:p w:rsidR="00C87768" w:rsidRDefault="00C87768" w:rsidP="00345EE1">
      <w:pPr>
        <w:pStyle w:val="afc"/>
        <w:ind w:left="420" w:firstLineChars="0" w:firstLine="0"/>
      </w:pPr>
      <w:r>
        <w:rPr>
          <w:color w:val="000000"/>
        </w:rPr>
        <w:tab/>
      </w:r>
      <w:r>
        <w:rPr>
          <w:color w:val="000000"/>
        </w:rPr>
        <w:tab/>
        <w:t xml:space="preserve">String </w:t>
      </w:r>
      <w:proofErr w:type="spellStart"/>
      <w:r>
        <w:rPr>
          <w:color w:val="6A3E3E"/>
        </w:rPr>
        <w:t>fileName</w:t>
      </w:r>
      <w:proofErr w:type="spellEnd"/>
      <w:r>
        <w:rPr>
          <w:color w:val="000000"/>
        </w:rPr>
        <w:t xml:space="preserve"> = </w:t>
      </w:r>
      <w:proofErr w:type="spellStart"/>
      <w:proofErr w:type="gramStart"/>
      <w:r>
        <w:rPr>
          <w:color w:val="6A3E3E"/>
        </w:rPr>
        <w:t>file</w:t>
      </w:r>
      <w:r>
        <w:rPr>
          <w:color w:val="000000"/>
        </w:rPr>
        <w:t>.getOriginalFilename</w:t>
      </w:r>
      <w:proofErr w:type="spellEnd"/>
      <w:proofErr w:type="gramEnd"/>
      <w:r>
        <w:rPr>
          <w:color w:val="000000"/>
        </w:rPr>
        <w:t>();</w:t>
      </w:r>
    </w:p>
    <w:p w:rsidR="00C87768" w:rsidRDefault="00C87768" w:rsidP="00345EE1">
      <w:pPr>
        <w:pStyle w:val="afc"/>
        <w:ind w:left="420" w:firstLineChars="0" w:firstLine="0"/>
      </w:pPr>
      <w:r>
        <w:rPr>
          <w:color w:val="000000"/>
        </w:rPr>
        <w:tab/>
      </w:r>
      <w:r>
        <w:rPr>
          <w:color w:val="000000"/>
        </w:rPr>
        <w:tab/>
        <w:t xml:space="preserve">  </w:t>
      </w:r>
    </w:p>
    <w:p w:rsidR="00C87768" w:rsidRDefault="00C87768" w:rsidP="00345EE1">
      <w:pPr>
        <w:pStyle w:val="afc"/>
        <w:ind w:left="420" w:firstLineChars="0" w:firstLine="0"/>
      </w:pPr>
      <w:r>
        <w:rPr>
          <w:color w:val="000000"/>
        </w:rPr>
        <w:tab/>
      </w:r>
      <w:r>
        <w:rPr>
          <w:color w:val="000000"/>
        </w:rPr>
        <w:tab/>
      </w:r>
      <w:r>
        <w:rPr>
          <w:color w:val="3F7F5F"/>
        </w:rPr>
        <w:t>//</w:t>
      </w:r>
      <w:r>
        <w:rPr>
          <w:color w:val="3F7F5F"/>
        </w:rPr>
        <w:t>实现文件上传</w:t>
      </w:r>
      <w:r>
        <w:rPr>
          <w:color w:val="3F7F5F"/>
        </w:rPr>
        <w:t xml:space="preserve">   E:/</w:t>
      </w:r>
      <w:r>
        <w:rPr>
          <w:color w:val="3F7F5F"/>
          <w:u w:val="single"/>
        </w:rPr>
        <w:t>jt</w:t>
      </w:r>
      <w:r>
        <w:rPr>
          <w:color w:val="3F7F5F"/>
        </w:rPr>
        <w:t>-upload/</w:t>
      </w:r>
    </w:p>
    <w:p w:rsidR="00C87768" w:rsidRDefault="00C87768" w:rsidP="00345EE1">
      <w:pPr>
        <w:pStyle w:val="afc"/>
        <w:ind w:left="420" w:firstLineChars="0" w:firstLine="0"/>
      </w:pPr>
      <w:r>
        <w:rPr>
          <w:color w:val="000000"/>
        </w:rPr>
        <w:tab/>
      </w:r>
      <w:r>
        <w:rPr>
          <w:color w:val="000000"/>
        </w:rPr>
        <w:tab/>
      </w:r>
      <w:proofErr w:type="spellStart"/>
      <w:proofErr w:type="gramStart"/>
      <w:r>
        <w:rPr>
          <w:color w:val="6A3E3E"/>
        </w:rPr>
        <w:t>file</w:t>
      </w:r>
      <w:r>
        <w:rPr>
          <w:color w:val="000000"/>
        </w:rPr>
        <w:t>.transferTo</w:t>
      </w:r>
      <w:proofErr w:type="spellEnd"/>
      <w:proofErr w:type="gramEnd"/>
      <w:r>
        <w:rPr>
          <w:color w:val="000000"/>
        </w:rPr>
        <w:t>(</w:t>
      </w:r>
      <w:r>
        <w:rPr>
          <w:b/>
          <w:bCs/>
          <w:color w:val="7F0055"/>
        </w:rPr>
        <w:t>new</w:t>
      </w:r>
      <w:r>
        <w:rPr>
          <w:color w:val="000000"/>
        </w:rPr>
        <w:t xml:space="preserve"> File(</w:t>
      </w:r>
      <w:r>
        <w:rPr>
          <w:color w:val="6A3E3E"/>
        </w:rPr>
        <w:t>path</w:t>
      </w:r>
      <w:r>
        <w:rPr>
          <w:color w:val="000000"/>
        </w:rPr>
        <w:t>+</w:t>
      </w:r>
      <w:r>
        <w:rPr>
          <w:color w:val="2A00FF"/>
        </w:rPr>
        <w:t>"/"</w:t>
      </w:r>
      <w:r>
        <w:rPr>
          <w:color w:val="000000"/>
        </w:rPr>
        <w:t>+</w:t>
      </w:r>
      <w:proofErr w:type="spellStart"/>
      <w:r>
        <w:rPr>
          <w:color w:val="6A3E3E"/>
        </w:rPr>
        <w:t>fileName</w:t>
      </w:r>
      <w:proofErr w:type="spellEnd"/>
      <w:r>
        <w:rPr>
          <w:color w:val="000000"/>
        </w:rPr>
        <w:t>));</w:t>
      </w:r>
    </w:p>
    <w:p w:rsidR="00C87768" w:rsidRDefault="00C87768" w:rsidP="00345EE1">
      <w:pPr>
        <w:pStyle w:val="afc"/>
        <w:ind w:left="420" w:firstLineChars="0" w:firstLine="0"/>
      </w:pPr>
      <w:r>
        <w:rPr>
          <w:color w:val="000000"/>
        </w:rPr>
        <w:tab/>
      </w:r>
      <w:r>
        <w:rPr>
          <w:color w:val="000000"/>
        </w:rPr>
        <w:tab/>
      </w:r>
    </w:p>
    <w:p w:rsidR="00C87768" w:rsidRDefault="00C87768" w:rsidP="00345EE1">
      <w:pPr>
        <w:pStyle w:val="afc"/>
        <w:ind w:left="420" w:firstLineChars="0" w:firstLine="0"/>
      </w:pPr>
      <w:r>
        <w:rPr>
          <w:color w:val="000000"/>
        </w:rPr>
        <w:tab/>
      </w:r>
      <w:r>
        <w:rPr>
          <w:color w:val="000000"/>
        </w:rPr>
        <w:tab/>
      </w:r>
      <w:r>
        <w:rPr>
          <w:b/>
          <w:bCs/>
          <w:color w:val="7F0055"/>
        </w:rPr>
        <w:t>return</w:t>
      </w:r>
      <w:r>
        <w:rPr>
          <w:color w:val="000000"/>
        </w:rPr>
        <w:t xml:space="preserve"> </w:t>
      </w:r>
      <w:r>
        <w:rPr>
          <w:color w:val="2A00FF"/>
        </w:rPr>
        <w:t>"redirect:/</w:t>
      </w:r>
      <w:proofErr w:type="spellStart"/>
      <w:r>
        <w:rPr>
          <w:color w:val="2A00FF"/>
        </w:rPr>
        <w:t>file.jsp</w:t>
      </w:r>
      <w:proofErr w:type="spellEnd"/>
      <w:r>
        <w:rPr>
          <w:color w:val="2A00FF"/>
        </w:rPr>
        <w:t>"</w:t>
      </w:r>
      <w:r>
        <w:rPr>
          <w:color w:val="000000"/>
        </w:rPr>
        <w:t>;</w:t>
      </w:r>
    </w:p>
    <w:p w:rsidR="00C87768" w:rsidRDefault="00C87768" w:rsidP="00345EE1">
      <w:pPr>
        <w:pStyle w:val="afc"/>
        <w:ind w:left="420" w:firstLineChars="0" w:firstLine="0"/>
      </w:pPr>
      <w:r>
        <w:rPr>
          <w:color w:val="000000"/>
        </w:rPr>
        <w:tab/>
        <w:t>}</w:t>
      </w:r>
    </w:p>
    <w:p w:rsidR="00C87768" w:rsidRPr="00F965E1" w:rsidRDefault="00C87768" w:rsidP="00345EE1">
      <w:pPr>
        <w:pStyle w:val="afc"/>
        <w:ind w:left="420" w:firstLineChars="0" w:firstLine="0"/>
      </w:pPr>
      <w:r>
        <w:rPr>
          <w:color w:val="000000"/>
        </w:rPr>
        <w:t>}</w:t>
      </w:r>
    </w:p>
    <w:p w:rsidR="009025E2" w:rsidRDefault="00B50BE4" w:rsidP="00B50BE4">
      <w:pPr>
        <w:pStyle w:val="3"/>
      </w:pPr>
      <w:r>
        <w:rPr>
          <w:rFonts w:hint="eastAsia"/>
        </w:rPr>
        <w:t>Nginx</w:t>
      </w:r>
    </w:p>
    <w:p w:rsidR="00B50BE4" w:rsidRDefault="00A2290B" w:rsidP="00FD1D3E">
      <w:pPr>
        <w:pStyle w:val="4"/>
      </w:pPr>
      <w:r>
        <w:rPr>
          <w:rFonts w:hint="eastAsia"/>
        </w:rPr>
        <w:t>反向代理</w:t>
      </w:r>
    </w:p>
    <w:p w:rsidR="00A2290B" w:rsidRDefault="00A2290B" w:rsidP="00B50BE4">
      <w:r>
        <w:rPr>
          <w:noProof/>
        </w:rPr>
        <w:drawing>
          <wp:inline distT="0" distB="0" distL="0" distR="0" wp14:anchorId="26C22024" wp14:editId="0057BF60">
            <wp:extent cx="5121194" cy="2178050"/>
            <wp:effectExtent l="19050" t="19050" r="22860" b="1270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21992" cy="2178389"/>
                    </a:xfrm>
                    <a:prstGeom prst="rect">
                      <a:avLst/>
                    </a:prstGeom>
                    <a:noFill/>
                    <a:ln>
                      <a:solidFill>
                        <a:schemeClr val="accent1"/>
                      </a:solidFill>
                    </a:ln>
                  </pic:spPr>
                </pic:pic>
              </a:graphicData>
            </a:graphic>
          </wp:inline>
        </w:drawing>
      </w:r>
    </w:p>
    <w:p w:rsidR="003C3947" w:rsidRDefault="003C3947" w:rsidP="003C3947">
      <w:r>
        <w:rPr>
          <w:rFonts w:hint="eastAsia"/>
        </w:rPr>
        <w:t>说明</w:t>
      </w:r>
      <w:r>
        <w:rPr>
          <w:rFonts w:hint="eastAsia"/>
        </w:rPr>
        <w:t>:</w:t>
      </w:r>
      <w:r>
        <w:tab/>
      </w:r>
    </w:p>
    <w:p w:rsidR="003C3947" w:rsidRDefault="003C3947" w:rsidP="003C3947">
      <w:pPr>
        <w:pStyle w:val="aff8"/>
        <w:numPr>
          <w:ilvl w:val="0"/>
          <w:numId w:val="31"/>
        </w:numPr>
        <w:ind w:firstLineChars="0"/>
      </w:pPr>
      <w:r>
        <w:rPr>
          <w:rFonts w:hint="eastAsia"/>
        </w:rPr>
        <w:t>Nginx</w:t>
      </w:r>
      <w:r>
        <w:rPr>
          <w:rFonts w:hint="eastAsia"/>
        </w:rPr>
        <w:t>首先需要监听特定的域名</w:t>
      </w:r>
      <w:r>
        <w:rPr>
          <w:rFonts w:hint="eastAsia"/>
        </w:rPr>
        <w:t>.</w:t>
      </w:r>
    </w:p>
    <w:p w:rsidR="003C3947" w:rsidRDefault="003C3947" w:rsidP="003C3947">
      <w:pPr>
        <w:pStyle w:val="aff8"/>
        <w:numPr>
          <w:ilvl w:val="0"/>
          <w:numId w:val="31"/>
        </w:numPr>
        <w:ind w:firstLineChars="0"/>
      </w:pPr>
      <w:r>
        <w:rPr>
          <w:rFonts w:hint="eastAsia"/>
        </w:rPr>
        <w:t>当用户根据域名进行资源访问时</w:t>
      </w:r>
      <w:r>
        <w:rPr>
          <w:rFonts w:hint="eastAsia"/>
        </w:rPr>
        <w:t>.</w:t>
      </w:r>
      <w:r>
        <w:rPr>
          <w:rFonts w:hint="eastAsia"/>
        </w:rPr>
        <w:t>首先会访问</w:t>
      </w:r>
      <w:proofErr w:type="spellStart"/>
      <w:r>
        <w:rPr>
          <w:rFonts w:hint="eastAsia"/>
        </w:rPr>
        <w:t>nginx</w:t>
      </w:r>
      <w:proofErr w:type="spellEnd"/>
    </w:p>
    <w:p w:rsidR="003C3947" w:rsidRDefault="003C3947" w:rsidP="003C3947">
      <w:pPr>
        <w:pStyle w:val="aff8"/>
        <w:numPr>
          <w:ilvl w:val="0"/>
          <w:numId w:val="31"/>
        </w:numPr>
        <w:ind w:firstLineChars="0"/>
      </w:pPr>
      <w:r>
        <w:rPr>
          <w:rFonts w:hint="eastAsia"/>
        </w:rPr>
        <w:t>之后</w:t>
      </w:r>
      <w:proofErr w:type="spellStart"/>
      <w:r>
        <w:rPr>
          <w:rFonts w:hint="eastAsia"/>
        </w:rPr>
        <w:t>nginx</w:t>
      </w:r>
      <w:proofErr w:type="spellEnd"/>
      <w:r>
        <w:rPr>
          <w:rFonts w:hint="eastAsia"/>
        </w:rPr>
        <w:t>代替请求者根据内部的配置文件</w:t>
      </w:r>
      <w:r>
        <w:rPr>
          <w:rFonts w:hint="eastAsia"/>
        </w:rPr>
        <w:t>,</w:t>
      </w:r>
      <w:r>
        <w:rPr>
          <w:rFonts w:hint="eastAsia"/>
        </w:rPr>
        <w:t>实现反向代理</w:t>
      </w:r>
      <w:r>
        <w:rPr>
          <w:rFonts w:hint="eastAsia"/>
        </w:rPr>
        <w:t>.</w:t>
      </w:r>
      <w:r>
        <w:rPr>
          <w:rFonts w:hint="eastAsia"/>
        </w:rPr>
        <w:t>将请求转化为特定的请求路径进行资源访问</w:t>
      </w:r>
      <w:r>
        <w:rPr>
          <w:rFonts w:hint="eastAsia"/>
        </w:rPr>
        <w:t>.</w:t>
      </w:r>
    </w:p>
    <w:p w:rsidR="003C3947" w:rsidRDefault="003C3947" w:rsidP="003C3947">
      <w:pPr>
        <w:pStyle w:val="aff8"/>
        <w:numPr>
          <w:ilvl w:val="0"/>
          <w:numId w:val="31"/>
        </w:numPr>
        <w:ind w:firstLineChars="0"/>
      </w:pPr>
      <w:r>
        <w:rPr>
          <w:rFonts w:hint="eastAsia"/>
        </w:rPr>
        <w:t>当</w:t>
      </w:r>
      <w:r>
        <w:rPr>
          <w:rFonts w:hint="eastAsia"/>
        </w:rPr>
        <w:t>Nginx</w:t>
      </w:r>
      <w:r>
        <w:rPr>
          <w:rFonts w:hint="eastAsia"/>
        </w:rPr>
        <w:t>获取资源后将数据返回给用户</w:t>
      </w:r>
      <w:r>
        <w:rPr>
          <w:rFonts w:hint="eastAsia"/>
        </w:rPr>
        <w:t>.</w:t>
      </w:r>
      <w:r>
        <w:rPr>
          <w:rFonts w:hint="eastAsia"/>
        </w:rPr>
        <w:t>完成请求的正确的响应</w:t>
      </w:r>
      <w:r>
        <w:rPr>
          <w:rFonts w:hint="eastAsia"/>
        </w:rPr>
        <w:t>.</w:t>
      </w:r>
    </w:p>
    <w:p w:rsidR="000239FF" w:rsidRDefault="00A2227A" w:rsidP="000239FF">
      <w:pPr>
        <w:pStyle w:val="aff8"/>
        <w:ind w:left="480" w:firstLineChars="0" w:firstLine="0"/>
      </w:pPr>
      <w:r>
        <w:rPr>
          <w:rFonts w:hint="eastAsia"/>
        </w:rPr>
        <w:t>修改</w:t>
      </w:r>
      <w:r>
        <w:rPr>
          <w:rFonts w:hint="eastAsia"/>
        </w:rPr>
        <w:t>host</w:t>
      </w:r>
      <w:r>
        <w:rPr>
          <w:rFonts w:hint="eastAsia"/>
        </w:rPr>
        <w:t>文件</w:t>
      </w:r>
    </w:p>
    <w:p w:rsidR="00812AA0" w:rsidRPr="003C3947" w:rsidRDefault="002B1CFF" w:rsidP="004E7021">
      <w:pPr>
        <w:pStyle w:val="aff8"/>
        <w:ind w:left="480" w:firstLineChars="0" w:firstLine="0"/>
      </w:pPr>
      <w:r>
        <w:rPr>
          <w:noProof/>
        </w:rPr>
        <w:drawing>
          <wp:inline distT="0" distB="0" distL="0" distR="0" wp14:anchorId="5DBE67A5">
            <wp:extent cx="4262120" cy="210367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74610" cy="2109836"/>
                    </a:xfrm>
                    <a:prstGeom prst="rect">
                      <a:avLst/>
                    </a:prstGeom>
                    <a:noFill/>
                  </pic:spPr>
                </pic:pic>
              </a:graphicData>
            </a:graphic>
          </wp:inline>
        </w:drawing>
      </w:r>
    </w:p>
    <w:p w:rsidR="00D00741" w:rsidRDefault="00D00741" w:rsidP="00D00741"/>
    <w:p w:rsidR="004D7675" w:rsidRDefault="004D7675" w:rsidP="00FD1D3E">
      <w:pPr>
        <w:pStyle w:val="4"/>
      </w:pPr>
      <w:r>
        <w:rPr>
          <w:rFonts w:hint="eastAsia"/>
        </w:rPr>
        <w:t>Nginx</w:t>
      </w:r>
      <w:r>
        <w:rPr>
          <w:rFonts w:hint="eastAsia"/>
        </w:rPr>
        <w:t>负载均衡</w:t>
      </w:r>
    </w:p>
    <w:p w:rsidR="00EF41B8" w:rsidRPr="00EF41B8" w:rsidRDefault="00EF41B8" w:rsidP="00EF41B8">
      <w:r>
        <w:rPr>
          <w:noProof/>
        </w:rPr>
        <w:drawing>
          <wp:inline distT="0" distB="0" distL="0" distR="0" wp14:anchorId="10F70FC0" wp14:editId="71240433">
            <wp:extent cx="4026132" cy="2033587"/>
            <wp:effectExtent l="19050" t="1905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38948" cy="2090570"/>
                    </a:xfrm>
                    <a:prstGeom prst="rect">
                      <a:avLst/>
                    </a:prstGeom>
                    <a:ln>
                      <a:solidFill>
                        <a:schemeClr val="accent1"/>
                      </a:solidFill>
                    </a:ln>
                  </pic:spPr>
                </pic:pic>
              </a:graphicData>
            </a:graphic>
          </wp:inline>
        </w:drawing>
      </w:r>
    </w:p>
    <w:p w:rsidR="00FD1D3E" w:rsidRDefault="00AC1015" w:rsidP="00AC1015">
      <w:pPr>
        <w:numPr>
          <w:ilvl w:val="0"/>
          <w:numId w:val="32"/>
        </w:numPr>
        <w:ind w:firstLineChars="0"/>
      </w:pPr>
      <w:r>
        <w:rPr>
          <w:rFonts w:hint="eastAsia"/>
        </w:rPr>
        <w:t>轮询默认</w:t>
      </w:r>
    </w:p>
    <w:p w:rsidR="00AC1015" w:rsidRDefault="00AC1015" w:rsidP="00AC1015">
      <w:pPr>
        <w:numPr>
          <w:ilvl w:val="0"/>
          <w:numId w:val="32"/>
        </w:numPr>
        <w:ind w:firstLineChars="0"/>
      </w:pPr>
      <w:r>
        <w:rPr>
          <w:rFonts w:hint="eastAsia"/>
        </w:rPr>
        <w:t>权重方式</w:t>
      </w:r>
      <w:r>
        <w:rPr>
          <w:rFonts w:hint="eastAsia"/>
        </w:rPr>
        <w:t xml:space="preserve"> weight</w:t>
      </w:r>
    </w:p>
    <w:p w:rsidR="000676C0" w:rsidRDefault="00AC1015" w:rsidP="00AC1015">
      <w:pPr>
        <w:numPr>
          <w:ilvl w:val="0"/>
          <w:numId w:val="32"/>
        </w:numPr>
        <w:ind w:firstLineChars="0"/>
      </w:pPr>
      <w:r>
        <w:rPr>
          <w:rFonts w:hint="eastAsia"/>
        </w:rPr>
        <w:t>I</w:t>
      </w:r>
      <w:r>
        <w:t>P_</w:t>
      </w:r>
      <w:r w:rsidR="00514087">
        <w:t>HASH</w:t>
      </w:r>
      <w:r w:rsidR="00077CA3">
        <w:rPr>
          <w:rFonts w:hint="eastAsia"/>
        </w:rPr>
        <w:t>(session</w:t>
      </w:r>
      <w:r w:rsidR="00077CA3">
        <w:rPr>
          <w:rFonts w:hint="eastAsia"/>
        </w:rPr>
        <w:t>黏着</w:t>
      </w:r>
      <w:r w:rsidR="00077CA3">
        <w:rPr>
          <w:rFonts w:hint="eastAsia"/>
        </w:rPr>
        <w:t>)</w:t>
      </w:r>
    </w:p>
    <w:p w:rsidR="000676C0" w:rsidRDefault="000676C0" w:rsidP="00AC1015">
      <w:pPr>
        <w:numPr>
          <w:ilvl w:val="0"/>
          <w:numId w:val="32"/>
        </w:numPr>
        <w:ind w:firstLineChars="0"/>
      </w:pPr>
      <w:r>
        <w:rPr>
          <w:rFonts w:hint="eastAsia"/>
        </w:rPr>
        <w:t>上线操作步骤</w:t>
      </w:r>
      <w:r w:rsidR="0070789C">
        <w:rPr>
          <w:rFonts w:hint="eastAsia"/>
        </w:rPr>
        <w:t xml:space="preserve"> </w:t>
      </w:r>
      <w:r w:rsidR="0070789C">
        <w:t>down</w:t>
      </w:r>
    </w:p>
    <w:p w:rsidR="000676C0" w:rsidRDefault="000676C0" w:rsidP="00AC1015">
      <w:pPr>
        <w:numPr>
          <w:ilvl w:val="0"/>
          <w:numId w:val="32"/>
        </w:numPr>
        <w:ind w:firstLineChars="0"/>
      </w:pPr>
      <w:r>
        <w:rPr>
          <w:rFonts w:hint="eastAsia"/>
        </w:rPr>
        <w:t>备用</w:t>
      </w:r>
      <w:proofErr w:type="gramStart"/>
      <w:r>
        <w:rPr>
          <w:rFonts w:hint="eastAsia"/>
        </w:rPr>
        <w:t>机</w:t>
      </w:r>
      <w:proofErr w:type="gramEnd"/>
      <w:r>
        <w:rPr>
          <w:rFonts w:hint="eastAsia"/>
        </w:rPr>
        <w:t>机制</w:t>
      </w:r>
      <w:r w:rsidR="00CD4BCA">
        <w:rPr>
          <w:rFonts w:hint="eastAsia"/>
        </w:rPr>
        <w:t xml:space="preserve"> </w:t>
      </w:r>
      <w:r w:rsidR="00CD4BCA">
        <w:t xml:space="preserve">  backup</w:t>
      </w:r>
    </w:p>
    <w:p w:rsidR="00AC1015" w:rsidRDefault="000676C0" w:rsidP="00AC1015">
      <w:pPr>
        <w:numPr>
          <w:ilvl w:val="0"/>
          <w:numId w:val="32"/>
        </w:numPr>
        <w:ind w:firstLineChars="0"/>
      </w:pPr>
      <w:r>
        <w:rPr>
          <w:rFonts w:hint="eastAsia"/>
        </w:rPr>
        <w:t>Nginx</w:t>
      </w:r>
      <w:r>
        <w:rPr>
          <w:rFonts w:hint="eastAsia"/>
        </w:rPr>
        <w:t>健康</w:t>
      </w:r>
      <w:r w:rsidR="00AE2E51">
        <w:rPr>
          <w:rFonts w:hint="eastAsia"/>
        </w:rPr>
        <w:t>检测</w:t>
      </w:r>
      <w:r>
        <w:rPr>
          <w:rFonts w:hint="eastAsia"/>
        </w:rPr>
        <w:t>机制</w:t>
      </w:r>
    </w:p>
    <w:p w:rsidR="00B612CC" w:rsidRDefault="00916674" w:rsidP="00916674">
      <w:pPr>
        <w:pStyle w:val="3"/>
      </w:pPr>
      <w:proofErr w:type="spellStart"/>
      <w:r>
        <w:rPr>
          <w:rFonts w:hint="eastAsia"/>
        </w:rPr>
        <w:t>My</w:t>
      </w:r>
      <w:r>
        <w:t>sql</w:t>
      </w:r>
      <w:proofErr w:type="spellEnd"/>
      <w:r>
        <w:rPr>
          <w:rFonts w:hint="eastAsia"/>
        </w:rPr>
        <w:t>主从复制</w:t>
      </w:r>
    </w:p>
    <w:p w:rsidR="00957671" w:rsidRDefault="00E56E01" w:rsidP="00957671">
      <w:r>
        <w:rPr>
          <w:rFonts w:hint="eastAsia"/>
        </w:rPr>
        <w:t>数据库备份策略</w:t>
      </w:r>
    </w:p>
    <w:p w:rsidR="00E56E01" w:rsidRPr="00957671" w:rsidRDefault="00E56E01" w:rsidP="00957671">
      <w:r>
        <w:tab/>
      </w:r>
      <w:r w:rsidR="002968EB">
        <w:t>1</w:t>
      </w:r>
      <w:r w:rsidR="002968EB">
        <w:rPr>
          <w:rFonts w:hint="eastAsia"/>
        </w:rPr>
        <w:t>.</w:t>
      </w:r>
      <w:r w:rsidR="002968EB">
        <w:rPr>
          <w:rFonts w:hint="eastAsia"/>
        </w:rPr>
        <w:t>冷备份</w:t>
      </w:r>
      <w:r w:rsidR="002968EB">
        <w:rPr>
          <w:rFonts w:hint="eastAsia"/>
        </w:rPr>
        <w:t xml:space="preserve"> </w:t>
      </w:r>
      <w:r w:rsidR="002968EB">
        <w:t xml:space="preserve">  2</w:t>
      </w:r>
      <w:r w:rsidR="002968EB">
        <w:rPr>
          <w:rFonts w:hint="eastAsia"/>
        </w:rPr>
        <w:t>.</w:t>
      </w:r>
      <w:r w:rsidR="002968EB">
        <w:rPr>
          <w:rFonts w:hint="eastAsia"/>
        </w:rPr>
        <w:t>热备份</w:t>
      </w:r>
    </w:p>
    <w:p w:rsidR="00916674" w:rsidRDefault="00EF41B8" w:rsidP="00916674">
      <w:r>
        <w:rPr>
          <w:noProof/>
        </w:rPr>
        <w:drawing>
          <wp:inline distT="0" distB="0" distL="0" distR="0" wp14:anchorId="50E92B60" wp14:editId="1C31D067">
            <wp:extent cx="4043380" cy="2195830"/>
            <wp:effectExtent l="19050" t="1905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53662" cy="2201414"/>
                    </a:xfrm>
                    <a:prstGeom prst="rect">
                      <a:avLst/>
                    </a:prstGeom>
                    <a:noFill/>
                    <a:ln>
                      <a:solidFill>
                        <a:schemeClr val="accent1"/>
                      </a:solidFill>
                    </a:ln>
                  </pic:spPr>
                </pic:pic>
              </a:graphicData>
            </a:graphic>
          </wp:inline>
        </w:drawing>
      </w:r>
    </w:p>
    <w:p w:rsidR="00616702" w:rsidRDefault="00616702" w:rsidP="00616702">
      <w:pPr>
        <w:ind w:firstLineChars="0" w:firstLine="0"/>
      </w:pPr>
      <w:r>
        <w:rPr>
          <w:rFonts w:hint="eastAsia"/>
        </w:rPr>
        <w:t>数据备份原理</w:t>
      </w:r>
      <w:r>
        <w:rPr>
          <w:rFonts w:hint="eastAsia"/>
        </w:rPr>
        <w:t>:</w:t>
      </w:r>
    </w:p>
    <w:p w:rsidR="00616702" w:rsidRDefault="00616702" w:rsidP="00616702">
      <w:pPr>
        <w:pStyle w:val="aff8"/>
        <w:numPr>
          <w:ilvl w:val="0"/>
          <w:numId w:val="19"/>
        </w:numPr>
        <w:ind w:firstLineChars="0"/>
      </w:pPr>
      <w:r>
        <w:rPr>
          <w:rFonts w:hint="eastAsia"/>
        </w:rPr>
        <w:t>当数据库主库发生数据改变时</w:t>
      </w:r>
      <w:r>
        <w:rPr>
          <w:rFonts w:hint="eastAsia"/>
        </w:rPr>
        <w:t>,</w:t>
      </w:r>
      <w:r>
        <w:rPr>
          <w:rFonts w:hint="eastAsia"/>
        </w:rPr>
        <w:t>会将改变的数据写入二进制日志文件中</w:t>
      </w:r>
      <w:r>
        <w:rPr>
          <w:rFonts w:hint="eastAsia"/>
        </w:rPr>
        <w:t>(</w:t>
      </w:r>
      <w:r>
        <w:rPr>
          <w:rFonts w:hint="eastAsia"/>
        </w:rPr>
        <w:t>主库</w:t>
      </w:r>
      <w:r>
        <w:rPr>
          <w:rFonts w:hint="eastAsia"/>
        </w:rPr>
        <w:t>)</w:t>
      </w:r>
    </w:p>
    <w:p w:rsidR="00616702" w:rsidRDefault="00616702" w:rsidP="00616702">
      <w:pPr>
        <w:pStyle w:val="aff8"/>
        <w:numPr>
          <w:ilvl w:val="0"/>
          <w:numId w:val="19"/>
        </w:numPr>
        <w:ind w:firstLineChars="0"/>
      </w:pPr>
      <w:r>
        <w:rPr>
          <w:rFonts w:hint="eastAsia"/>
        </w:rPr>
        <w:t>从库中会启动</w:t>
      </w:r>
      <w:r>
        <w:rPr>
          <w:rFonts w:hint="eastAsia"/>
        </w:rPr>
        <w:t>IO</w:t>
      </w:r>
      <w:r>
        <w:rPr>
          <w:rFonts w:hint="eastAsia"/>
        </w:rPr>
        <w:t>线程会实时的监控主库的二进制文件是否发生改变</w:t>
      </w:r>
      <w:r>
        <w:rPr>
          <w:rFonts w:hint="eastAsia"/>
        </w:rPr>
        <w:t>.</w:t>
      </w:r>
      <w:r>
        <w:rPr>
          <w:rFonts w:hint="eastAsia"/>
        </w:rPr>
        <w:t>如果主库的二进制改变了</w:t>
      </w:r>
      <w:r>
        <w:rPr>
          <w:rFonts w:hint="eastAsia"/>
        </w:rPr>
        <w:t>,</w:t>
      </w:r>
      <w:r>
        <w:rPr>
          <w:rFonts w:hint="eastAsia"/>
        </w:rPr>
        <w:t>则将改变的数据进行读取</w:t>
      </w:r>
      <w:r>
        <w:rPr>
          <w:rFonts w:hint="eastAsia"/>
        </w:rPr>
        <w:t>.</w:t>
      </w:r>
      <w:r>
        <w:rPr>
          <w:rFonts w:hint="eastAsia"/>
        </w:rPr>
        <w:t>读取之后</w:t>
      </w:r>
      <w:r>
        <w:rPr>
          <w:rFonts w:hint="eastAsia"/>
        </w:rPr>
        <w:t>,</w:t>
      </w:r>
      <w:r>
        <w:rPr>
          <w:rFonts w:hint="eastAsia"/>
        </w:rPr>
        <w:t>将二进制内容写入</w:t>
      </w:r>
      <w:r w:rsidRPr="00B1766F">
        <w:rPr>
          <w:rFonts w:hint="eastAsia"/>
          <w:color w:val="FF0000"/>
        </w:rPr>
        <w:t>中继</w:t>
      </w:r>
      <w:r>
        <w:rPr>
          <w:rFonts w:hint="eastAsia"/>
        </w:rPr>
        <w:t>日志中</w:t>
      </w:r>
      <w:r>
        <w:rPr>
          <w:rFonts w:hint="eastAsia"/>
        </w:rPr>
        <w:t>.</w:t>
      </w:r>
    </w:p>
    <w:p w:rsidR="00616702" w:rsidRDefault="00616702" w:rsidP="006C2745">
      <w:r>
        <w:rPr>
          <w:rFonts w:hint="eastAsia"/>
        </w:rPr>
        <w:t>3.</w:t>
      </w:r>
      <w:proofErr w:type="gramStart"/>
      <w:r>
        <w:rPr>
          <w:rFonts w:hint="eastAsia"/>
        </w:rPr>
        <w:t>从库会</w:t>
      </w:r>
      <w:proofErr w:type="gramEnd"/>
      <w:r>
        <w:rPr>
          <w:rFonts w:hint="eastAsia"/>
        </w:rPr>
        <w:t>启动</w:t>
      </w:r>
      <w:proofErr w:type="spellStart"/>
      <w:r>
        <w:rPr>
          <w:rFonts w:hint="eastAsia"/>
        </w:rPr>
        <w:t>Sql</w:t>
      </w:r>
      <w:proofErr w:type="spellEnd"/>
      <w:r>
        <w:rPr>
          <w:rFonts w:hint="eastAsia"/>
        </w:rPr>
        <w:t>线程</w:t>
      </w:r>
      <w:r>
        <w:rPr>
          <w:rFonts w:hint="eastAsia"/>
        </w:rPr>
        <w:t>.</w:t>
      </w:r>
      <w:r>
        <w:rPr>
          <w:rFonts w:hint="eastAsia"/>
        </w:rPr>
        <w:t>会读取中继日志中的消息</w:t>
      </w:r>
      <w:r>
        <w:rPr>
          <w:rFonts w:hint="eastAsia"/>
        </w:rPr>
        <w:t>,</w:t>
      </w:r>
      <w:r>
        <w:rPr>
          <w:rFonts w:hint="eastAsia"/>
        </w:rPr>
        <w:t>将它写入数据库中</w:t>
      </w:r>
      <w:r w:rsidR="006C2745">
        <w:rPr>
          <w:rFonts w:hint="eastAsia"/>
        </w:rPr>
        <w:t>.</w:t>
      </w:r>
      <w:r>
        <w:rPr>
          <w:rFonts w:hint="eastAsia"/>
        </w:rPr>
        <w:t>最终实现数据同步</w:t>
      </w:r>
      <w:r>
        <w:rPr>
          <w:rFonts w:hint="eastAsia"/>
        </w:rPr>
        <w:t>.</w:t>
      </w:r>
    </w:p>
    <w:p w:rsidR="0052204A" w:rsidRDefault="00FE2AAA" w:rsidP="00FE2AAA">
      <w:pPr>
        <w:pStyle w:val="3"/>
      </w:pPr>
      <w:r>
        <w:rPr>
          <w:rFonts w:hint="eastAsia"/>
        </w:rPr>
        <w:t>数据库代理服务器</w:t>
      </w:r>
    </w:p>
    <w:p w:rsidR="00FE2AAA" w:rsidRDefault="00640EC0" w:rsidP="00FE2AAA">
      <w:r>
        <w:rPr>
          <w:noProof/>
        </w:rPr>
        <w:drawing>
          <wp:inline distT="0" distB="0" distL="0" distR="0" wp14:anchorId="13CD478D" wp14:editId="67C136EC">
            <wp:extent cx="5274310" cy="2600325"/>
            <wp:effectExtent l="19050" t="1905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6204" cy="2601259"/>
                    </a:xfrm>
                    <a:prstGeom prst="rect">
                      <a:avLst/>
                    </a:prstGeom>
                    <a:ln>
                      <a:solidFill>
                        <a:schemeClr val="accent1"/>
                      </a:solidFill>
                    </a:ln>
                  </pic:spPr>
                </pic:pic>
              </a:graphicData>
            </a:graphic>
          </wp:inline>
        </w:drawing>
      </w:r>
    </w:p>
    <w:p w:rsidR="000A6C98" w:rsidRDefault="00BC3C30" w:rsidP="007740D1">
      <w:r>
        <w:rPr>
          <w:rFonts w:hint="eastAsia"/>
        </w:rPr>
        <w:t>双</w:t>
      </w:r>
      <w:proofErr w:type="gramStart"/>
      <w:r>
        <w:rPr>
          <w:rFonts w:hint="eastAsia"/>
        </w:rPr>
        <w:t>机热备</w:t>
      </w:r>
      <w:proofErr w:type="gramEnd"/>
      <w:r>
        <w:rPr>
          <w:rFonts w:hint="eastAsia"/>
        </w:rPr>
        <w:t>:</w:t>
      </w:r>
      <w:r>
        <w:rPr>
          <w:rFonts w:hint="eastAsia"/>
        </w:rPr>
        <w:t>互为主从是高可用实现的前提条件</w:t>
      </w:r>
    </w:p>
    <w:p w:rsidR="00BC3C30" w:rsidRDefault="006C4E11" w:rsidP="007740D1">
      <w:r>
        <w:rPr>
          <w:rFonts w:hint="eastAsia"/>
        </w:rPr>
        <w:t>读写分离机制</w:t>
      </w:r>
    </w:p>
    <w:p w:rsidR="006C4E11" w:rsidRPr="00FE2AAA" w:rsidRDefault="006C4E11" w:rsidP="007740D1">
      <w:r>
        <w:rPr>
          <w:rFonts w:hint="eastAsia"/>
        </w:rPr>
        <w:t>实现数据库高可用</w:t>
      </w:r>
    </w:p>
    <w:p w:rsidR="009F45EF" w:rsidRDefault="00CD6EBA" w:rsidP="00916674">
      <w:r>
        <w:rPr>
          <w:rFonts w:hint="eastAsia"/>
        </w:rPr>
        <w:t>分库分表</w:t>
      </w:r>
    </w:p>
    <w:p w:rsidR="002703F8" w:rsidRDefault="00C821FB" w:rsidP="0071670E">
      <w:r>
        <w:tab/>
      </w:r>
      <w:r>
        <w:rPr>
          <w:rFonts w:hint="eastAsia"/>
        </w:rPr>
        <w:t>垂直拆分</w:t>
      </w:r>
      <w:r>
        <w:rPr>
          <w:rFonts w:hint="eastAsia"/>
        </w:rPr>
        <w:t xml:space="preserve"> </w:t>
      </w:r>
      <w:r>
        <w:t xml:space="preserve"> </w:t>
      </w:r>
      <w:r>
        <w:rPr>
          <w:rFonts w:hint="eastAsia"/>
        </w:rPr>
        <w:t>水平拆分</w:t>
      </w:r>
    </w:p>
    <w:p w:rsidR="0063365C" w:rsidRPr="00244F30" w:rsidRDefault="009A0D97" w:rsidP="009A0D97">
      <w:pPr>
        <w:pStyle w:val="3"/>
        <w:rPr>
          <w:color w:val="FF0000"/>
        </w:rPr>
      </w:pPr>
      <w:r w:rsidRPr="00244F30">
        <w:rPr>
          <w:rFonts w:hint="eastAsia"/>
          <w:color w:val="FF0000"/>
        </w:rPr>
        <w:t>数据库优化策略</w:t>
      </w:r>
    </w:p>
    <w:p w:rsidR="00EB4055" w:rsidRDefault="00EB4055" w:rsidP="00EB4055">
      <w:pPr>
        <w:pStyle w:val="aff8"/>
        <w:numPr>
          <w:ilvl w:val="0"/>
          <w:numId w:val="33"/>
        </w:numPr>
        <w:ind w:firstLineChars="0"/>
      </w:pPr>
      <w:r>
        <w:rPr>
          <w:rFonts w:hint="eastAsia"/>
        </w:rPr>
        <w:t>优化</w:t>
      </w:r>
      <w:proofErr w:type="spellStart"/>
      <w:r>
        <w:rPr>
          <w:rFonts w:hint="eastAsia"/>
        </w:rPr>
        <w:t>sql</w:t>
      </w:r>
      <w:proofErr w:type="spellEnd"/>
      <w:r>
        <w:rPr>
          <w:rFonts w:hint="eastAsia"/>
        </w:rPr>
        <w:t>语句</w:t>
      </w:r>
      <w:r>
        <w:rPr>
          <w:rFonts w:hint="eastAsia"/>
        </w:rPr>
        <w:t>(</w:t>
      </w:r>
      <w:r>
        <w:rPr>
          <w:rFonts w:hint="eastAsia"/>
        </w:rPr>
        <w:t>多表操作</w:t>
      </w:r>
      <w:r>
        <w:rPr>
          <w:rFonts w:hint="eastAsia"/>
        </w:rPr>
        <w:t>)</w:t>
      </w:r>
      <w:r>
        <w:t xml:space="preserve">  </w:t>
      </w:r>
      <w:r>
        <w:rPr>
          <w:rFonts w:hint="eastAsia"/>
        </w:rPr>
        <w:t>where</w:t>
      </w:r>
      <w:r>
        <w:t xml:space="preserve"> </w:t>
      </w:r>
      <w:r>
        <w:rPr>
          <w:rFonts w:hint="eastAsia"/>
        </w:rPr>
        <w:t>左连接</w:t>
      </w:r>
      <w:r>
        <w:rPr>
          <w:rFonts w:hint="eastAsia"/>
        </w:rPr>
        <w:t xml:space="preserve"> </w:t>
      </w:r>
      <w:r>
        <w:rPr>
          <w:rFonts w:hint="eastAsia"/>
        </w:rPr>
        <w:t>右连接</w:t>
      </w:r>
      <w:r>
        <w:rPr>
          <w:rFonts w:hint="eastAsia"/>
        </w:rPr>
        <w:t xml:space="preserve"> </w:t>
      </w:r>
      <w:r>
        <w:rPr>
          <w:rFonts w:hint="eastAsia"/>
        </w:rPr>
        <w:t>内连接</w:t>
      </w:r>
      <w:r w:rsidR="00244F30">
        <w:rPr>
          <w:rFonts w:hint="eastAsia"/>
        </w:rPr>
        <w:t xml:space="preserve"> </w:t>
      </w:r>
      <w:r w:rsidR="00244F30">
        <w:rPr>
          <w:rFonts w:hint="eastAsia"/>
        </w:rPr>
        <w:t>分组</w:t>
      </w:r>
      <w:r w:rsidR="00244F30">
        <w:rPr>
          <w:rFonts w:hint="eastAsia"/>
        </w:rPr>
        <w:t xml:space="preserve"> hive</w:t>
      </w:r>
    </w:p>
    <w:p w:rsidR="00EB4055" w:rsidRDefault="00EB4055" w:rsidP="00EB4055">
      <w:pPr>
        <w:ind w:left="840" w:firstLineChars="0" w:firstLine="0"/>
      </w:pPr>
      <w:r>
        <w:rPr>
          <w:rFonts w:hint="eastAsia"/>
        </w:rPr>
        <w:t>原则</w:t>
      </w:r>
      <w:r>
        <w:rPr>
          <w:rFonts w:hint="eastAsia"/>
        </w:rPr>
        <w:t>:</w:t>
      </w:r>
      <w:r>
        <w:rPr>
          <w:rFonts w:hint="eastAsia"/>
        </w:rPr>
        <w:t>尽可能根据主键查询</w:t>
      </w:r>
      <w:r>
        <w:rPr>
          <w:rFonts w:hint="eastAsia"/>
        </w:rPr>
        <w:t>,</w:t>
      </w:r>
      <w:r>
        <w:rPr>
          <w:rFonts w:hint="eastAsia"/>
        </w:rPr>
        <w:t>尽可能少用关联查询</w:t>
      </w:r>
      <w:r>
        <w:rPr>
          <w:rFonts w:hint="eastAsia"/>
        </w:rPr>
        <w:t>.</w:t>
      </w:r>
    </w:p>
    <w:p w:rsidR="00EB4055" w:rsidRDefault="00EB4055" w:rsidP="00EB4055">
      <w:pPr>
        <w:pStyle w:val="aff8"/>
        <w:numPr>
          <w:ilvl w:val="0"/>
          <w:numId w:val="33"/>
        </w:numPr>
        <w:ind w:firstLineChars="0"/>
      </w:pPr>
      <w:r>
        <w:rPr>
          <w:rFonts w:hint="eastAsia"/>
        </w:rPr>
        <w:t>创建索引</w:t>
      </w:r>
      <w:r>
        <w:rPr>
          <w:rFonts w:hint="eastAsia"/>
        </w:rPr>
        <w:t>(</w:t>
      </w:r>
      <w:r>
        <w:rPr>
          <w:rFonts w:hint="eastAsia"/>
        </w:rPr>
        <w:t>对经常查询的数据创建索引</w:t>
      </w:r>
      <w:r>
        <w:rPr>
          <w:rFonts w:hint="eastAsia"/>
        </w:rPr>
        <w:t>)</w:t>
      </w:r>
    </w:p>
    <w:p w:rsidR="00EB4055" w:rsidRDefault="00EB4055" w:rsidP="00EB4055">
      <w:pPr>
        <w:pStyle w:val="aff8"/>
        <w:numPr>
          <w:ilvl w:val="0"/>
          <w:numId w:val="33"/>
        </w:numPr>
        <w:ind w:firstLineChars="0"/>
      </w:pPr>
      <w:r>
        <w:rPr>
          <w:rFonts w:hint="eastAsia"/>
        </w:rPr>
        <w:t>添加缓存</w:t>
      </w:r>
      <w:r>
        <w:rPr>
          <w:rFonts w:hint="eastAsia"/>
        </w:rPr>
        <w:t>(</w:t>
      </w:r>
      <w:r>
        <w:t>R</w:t>
      </w:r>
      <w:r>
        <w:rPr>
          <w:rFonts w:hint="eastAsia"/>
        </w:rPr>
        <w:t>edis/</w:t>
      </w:r>
      <w:proofErr w:type="spellStart"/>
      <w:r w:rsidRPr="008D563C">
        <w:t>MemCache</w:t>
      </w:r>
      <w:proofErr w:type="spellEnd"/>
      <w:r>
        <w:rPr>
          <w:rFonts w:hint="eastAsia"/>
        </w:rPr>
        <w:t>)</w:t>
      </w:r>
    </w:p>
    <w:p w:rsidR="00EB4055" w:rsidRDefault="00EB4055" w:rsidP="00EB4055">
      <w:pPr>
        <w:pStyle w:val="aff8"/>
        <w:numPr>
          <w:ilvl w:val="0"/>
          <w:numId w:val="33"/>
        </w:numPr>
        <w:ind w:firstLineChars="0"/>
      </w:pPr>
      <w:r>
        <w:rPr>
          <w:rFonts w:hint="eastAsia"/>
        </w:rPr>
        <w:t>定期进行数据转储</w:t>
      </w:r>
      <w:r>
        <w:rPr>
          <w:rFonts w:hint="eastAsia"/>
        </w:rPr>
        <w:t>(</w:t>
      </w:r>
      <w:r>
        <w:rPr>
          <w:rFonts w:hint="eastAsia"/>
        </w:rPr>
        <w:t>将一些查询较少的数据保存到历史表</w:t>
      </w:r>
      <w:r>
        <w:rPr>
          <w:rFonts w:hint="eastAsia"/>
        </w:rPr>
        <w:t>,</w:t>
      </w:r>
      <w:r>
        <w:rPr>
          <w:rFonts w:hint="eastAsia"/>
        </w:rPr>
        <w:t>让当前</w:t>
      </w:r>
      <w:proofErr w:type="gramStart"/>
      <w:r>
        <w:rPr>
          <w:rFonts w:hint="eastAsia"/>
        </w:rPr>
        <w:t>表维护</w:t>
      </w:r>
      <w:proofErr w:type="gramEnd"/>
      <w:r>
        <w:rPr>
          <w:rFonts w:hint="eastAsia"/>
        </w:rPr>
        <w:t>可控的数据量</w:t>
      </w:r>
      <w:r>
        <w:rPr>
          <w:rFonts w:hint="eastAsia"/>
        </w:rPr>
        <w:t>)</w:t>
      </w:r>
    </w:p>
    <w:p w:rsidR="00EB4055" w:rsidRDefault="00EB4055" w:rsidP="00EB4055">
      <w:pPr>
        <w:pStyle w:val="aff8"/>
        <w:numPr>
          <w:ilvl w:val="0"/>
          <w:numId w:val="33"/>
        </w:numPr>
        <w:ind w:firstLineChars="0"/>
      </w:pPr>
      <w:r>
        <w:rPr>
          <w:rFonts w:hint="eastAsia"/>
        </w:rPr>
        <w:t>分库分表</w:t>
      </w:r>
      <w:r>
        <w:rPr>
          <w:rFonts w:hint="eastAsia"/>
        </w:rPr>
        <w:t>(</w:t>
      </w:r>
      <w:r>
        <w:rPr>
          <w:rFonts w:hint="eastAsia"/>
        </w:rPr>
        <w:t>需要大量的数据库服务器</w:t>
      </w:r>
      <w:r>
        <w:rPr>
          <w:rFonts w:hint="eastAsia"/>
        </w:rPr>
        <w:t>)</w:t>
      </w:r>
    </w:p>
    <w:p w:rsidR="009A0D97" w:rsidRDefault="00A03841" w:rsidP="00A03841">
      <w:pPr>
        <w:pStyle w:val="3"/>
      </w:pPr>
      <w:r>
        <w:t>R</w:t>
      </w:r>
      <w:r>
        <w:rPr>
          <w:rFonts w:hint="eastAsia"/>
        </w:rPr>
        <w:t>edis</w:t>
      </w:r>
      <w:r w:rsidR="00C87869">
        <w:rPr>
          <w:rFonts w:hint="eastAsia"/>
        </w:rPr>
        <w:t>介绍</w:t>
      </w:r>
    </w:p>
    <w:p w:rsidR="00A03841" w:rsidRDefault="0092524A" w:rsidP="00A03841">
      <w:pPr>
        <w:rPr>
          <w:rFonts w:ascii="Arial" w:hAnsi="Arial" w:cs="Arial"/>
          <w:color w:val="333333"/>
          <w:shd w:val="clear" w:color="auto" w:fill="FFFFFF"/>
        </w:rPr>
      </w:pPr>
      <w:proofErr w:type="spellStart"/>
      <w:r>
        <w:rPr>
          <w:rFonts w:hint="eastAsia"/>
        </w:rPr>
        <w:t>redis</w:t>
      </w:r>
      <w:proofErr w:type="spellEnd"/>
      <w:r w:rsidR="006278D0">
        <w:rPr>
          <w:rFonts w:hint="eastAsia"/>
        </w:rPr>
        <w:t>采用</w:t>
      </w:r>
      <w:r w:rsidR="006278D0">
        <w:rPr>
          <w:rFonts w:hint="eastAsia"/>
        </w:rPr>
        <w:t>key</w:t>
      </w:r>
      <w:r w:rsidR="006278D0">
        <w:t>-valu</w:t>
      </w:r>
      <w:r w:rsidR="006278D0">
        <w:rPr>
          <w:rFonts w:hint="eastAsia"/>
        </w:rPr>
        <w:t>e</w:t>
      </w:r>
      <w:r w:rsidR="006278D0">
        <w:rPr>
          <w:rFonts w:hint="eastAsia"/>
        </w:rPr>
        <w:t>格式的</w:t>
      </w:r>
      <w:r>
        <w:rPr>
          <w:rFonts w:hint="eastAsia"/>
        </w:rPr>
        <w:t>高性能的内存缓存</w:t>
      </w:r>
      <w:r>
        <w:rPr>
          <w:rFonts w:hint="eastAsia"/>
        </w:rPr>
        <w:t>/</w:t>
      </w:r>
      <w:r>
        <w:rPr>
          <w:rFonts w:hint="eastAsia"/>
        </w:rPr>
        <w:t>内存数据库</w:t>
      </w:r>
      <w:r>
        <w:rPr>
          <w:rFonts w:hint="eastAsia"/>
        </w:rPr>
        <w:t>/</w:t>
      </w:r>
      <w:r>
        <w:rPr>
          <w:rFonts w:hint="eastAsia"/>
        </w:rPr>
        <w:t>消息队列</w:t>
      </w:r>
      <w:r>
        <w:rPr>
          <w:rFonts w:hint="eastAsia"/>
        </w:rPr>
        <w:t>.</w:t>
      </w:r>
      <w:r w:rsidR="00E047DF" w:rsidRPr="00E047DF">
        <w:rPr>
          <w:rFonts w:ascii="Arial" w:hAnsi="Arial" w:cs="Arial"/>
          <w:color w:val="333333"/>
          <w:shd w:val="clear" w:color="auto" w:fill="FFFFFF"/>
        </w:rPr>
        <w:t xml:space="preserve"> </w:t>
      </w:r>
      <w:r w:rsidR="00E047DF">
        <w:rPr>
          <w:rFonts w:ascii="Arial" w:hAnsi="Arial" w:cs="Arial"/>
          <w:color w:val="333333"/>
          <w:shd w:val="clear" w:color="auto" w:fill="FFFFFF"/>
        </w:rPr>
        <w:t>读的速度是</w:t>
      </w:r>
      <w:r w:rsidR="00E047DF">
        <w:rPr>
          <w:rFonts w:ascii="Arial" w:hAnsi="Arial" w:cs="Arial"/>
          <w:color w:val="333333"/>
          <w:shd w:val="clear" w:color="auto" w:fill="FFFFFF"/>
        </w:rPr>
        <w:t>110000</w:t>
      </w:r>
      <w:r w:rsidR="00E047DF">
        <w:rPr>
          <w:rFonts w:ascii="Arial" w:hAnsi="Arial" w:cs="Arial"/>
          <w:color w:val="333333"/>
          <w:shd w:val="clear" w:color="auto" w:fill="FFFFFF"/>
        </w:rPr>
        <w:t>次</w:t>
      </w:r>
      <w:r w:rsidR="00E047DF">
        <w:rPr>
          <w:rFonts w:ascii="Arial" w:hAnsi="Arial" w:cs="Arial"/>
          <w:color w:val="333333"/>
          <w:shd w:val="clear" w:color="auto" w:fill="FFFFFF"/>
        </w:rPr>
        <w:t>/s,</w:t>
      </w:r>
      <w:r w:rsidR="00E047DF">
        <w:rPr>
          <w:rFonts w:ascii="Arial" w:hAnsi="Arial" w:cs="Arial"/>
          <w:color w:val="333333"/>
          <w:shd w:val="clear" w:color="auto" w:fill="FFFFFF"/>
        </w:rPr>
        <w:t>写的速度是</w:t>
      </w:r>
      <w:r w:rsidR="00E047DF">
        <w:rPr>
          <w:rFonts w:ascii="Arial" w:hAnsi="Arial" w:cs="Arial"/>
          <w:color w:val="333333"/>
          <w:shd w:val="clear" w:color="auto" w:fill="FFFFFF"/>
        </w:rPr>
        <w:t>81000</w:t>
      </w:r>
      <w:r w:rsidR="00E047DF">
        <w:rPr>
          <w:rFonts w:ascii="Arial" w:hAnsi="Arial" w:cs="Arial"/>
          <w:color w:val="333333"/>
          <w:shd w:val="clear" w:color="auto" w:fill="FFFFFF"/>
        </w:rPr>
        <w:t>次</w:t>
      </w:r>
      <w:r w:rsidR="00E047DF">
        <w:rPr>
          <w:rFonts w:ascii="Arial" w:hAnsi="Arial" w:cs="Arial"/>
          <w:color w:val="333333"/>
          <w:shd w:val="clear" w:color="auto" w:fill="FFFFFF"/>
        </w:rPr>
        <w:t xml:space="preserve">/s </w:t>
      </w:r>
    </w:p>
    <w:p w:rsidR="00454872" w:rsidRDefault="00454872" w:rsidP="00A03841">
      <w:pPr>
        <w:rPr>
          <w:rFonts w:ascii="Arial" w:hAnsi="Arial" w:cs="Arial"/>
          <w:color w:val="333333"/>
          <w:shd w:val="clear" w:color="auto" w:fill="FFFFFF"/>
        </w:rPr>
      </w:pPr>
      <w:r>
        <w:rPr>
          <w:rFonts w:ascii="Arial" w:hAnsi="Arial" w:cs="Arial" w:hint="eastAsia"/>
          <w:color w:val="333333"/>
          <w:shd w:val="clear" w:color="auto" w:fill="FFFFFF"/>
        </w:rPr>
        <w:t>hash</w:t>
      </w:r>
      <w:r>
        <w:rPr>
          <w:rFonts w:ascii="Arial" w:hAnsi="Arial" w:cs="Arial"/>
          <w:color w:val="333333"/>
          <w:shd w:val="clear" w:color="auto" w:fill="FFFFFF"/>
        </w:rPr>
        <w:t xml:space="preserve"> </w:t>
      </w:r>
      <w:r>
        <w:rPr>
          <w:rFonts w:ascii="Arial" w:hAnsi="Arial" w:cs="Arial" w:hint="eastAsia"/>
          <w:color w:val="333333"/>
          <w:shd w:val="clear" w:color="auto" w:fill="FFFFFF"/>
        </w:rPr>
        <w:t>存储对象</w:t>
      </w:r>
      <w:r w:rsidR="003915A6">
        <w:rPr>
          <w:rFonts w:ascii="Arial" w:hAnsi="Arial" w:cs="Arial" w:hint="eastAsia"/>
          <w:color w:val="333333"/>
          <w:shd w:val="clear" w:color="auto" w:fill="FFFFFF"/>
        </w:rPr>
        <w:t xml:space="preserve"> user</w:t>
      </w:r>
      <w:r w:rsidR="003915A6">
        <w:rPr>
          <w:rFonts w:ascii="Arial" w:hAnsi="Arial" w:cs="Arial"/>
          <w:color w:val="333333"/>
          <w:shd w:val="clear" w:color="auto" w:fill="FFFFFF"/>
        </w:rPr>
        <w:t xml:space="preserve"> :</w:t>
      </w:r>
      <w:r w:rsidR="003915A6">
        <w:rPr>
          <w:rFonts w:ascii="Arial" w:hAnsi="Arial" w:cs="Arial" w:hint="eastAsia"/>
          <w:color w:val="333333"/>
          <w:shd w:val="clear" w:color="auto" w:fill="FFFFFF"/>
        </w:rPr>
        <w:t>{</w:t>
      </w:r>
      <w:r w:rsidR="003915A6">
        <w:rPr>
          <w:rFonts w:ascii="Arial" w:hAnsi="Arial" w:cs="Arial"/>
          <w:color w:val="333333"/>
          <w:shd w:val="clear" w:color="auto" w:fill="FFFFFF"/>
        </w:rPr>
        <w:t>id=</w:t>
      </w:r>
      <w:proofErr w:type="gramStart"/>
      <w:r w:rsidR="003915A6">
        <w:rPr>
          <w:rFonts w:ascii="Arial" w:hAnsi="Arial" w:cs="Arial"/>
          <w:color w:val="333333"/>
          <w:shd w:val="clear" w:color="auto" w:fill="FFFFFF"/>
        </w:rPr>
        <w:t>1,name</w:t>
      </w:r>
      <w:proofErr w:type="gramEnd"/>
      <w:r w:rsidR="003915A6">
        <w:rPr>
          <w:rFonts w:ascii="Arial" w:hAnsi="Arial" w:cs="Arial"/>
          <w:color w:val="333333"/>
          <w:shd w:val="clear" w:color="auto" w:fill="FFFFFF"/>
        </w:rPr>
        <w:t>=tom</w:t>
      </w:r>
      <w:r w:rsidR="003915A6">
        <w:rPr>
          <w:rFonts w:ascii="Arial" w:hAnsi="Arial" w:cs="Arial" w:hint="eastAsia"/>
          <w:color w:val="333333"/>
          <w:shd w:val="clear" w:color="auto" w:fill="FFFFFF"/>
        </w:rPr>
        <w:t>}</w:t>
      </w:r>
    </w:p>
    <w:p w:rsidR="0057631F" w:rsidRDefault="001A49DD" w:rsidP="001A49DD">
      <w:pPr>
        <w:pStyle w:val="3"/>
        <w:rPr>
          <w:shd w:val="clear" w:color="auto" w:fill="FFFFFF"/>
        </w:rPr>
      </w:pPr>
      <w:r>
        <w:rPr>
          <w:shd w:val="clear" w:color="auto" w:fill="FFFFFF"/>
        </w:rPr>
        <w:t>R</w:t>
      </w:r>
      <w:r>
        <w:rPr>
          <w:rFonts w:hint="eastAsia"/>
          <w:shd w:val="clear" w:color="auto" w:fill="FFFFFF"/>
        </w:rPr>
        <w:t>edis</w:t>
      </w:r>
      <w:r>
        <w:rPr>
          <w:rFonts w:hint="eastAsia"/>
          <w:shd w:val="clear" w:color="auto" w:fill="FFFFFF"/>
        </w:rPr>
        <w:t>分片</w:t>
      </w:r>
    </w:p>
    <w:p w:rsidR="001A49DD" w:rsidRDefault="00051324" w:rsidP="001A49DD">
      <w:r>
        <w:rPr>
          <w:rFonts w:hint="eastAsia"/>
        </w:rPr>
        <w:t>特点</w:t>
      </w:r>
      <w:r>
        <w:rPr>
          <w:rFonts w:hint="eastAsia"/>
        </w:rPr>
        <w:t>:</w:t>
      </w:r>
      <w:r w:rsidR="001A49DD">
        <w:rPr>
          <w:rFonts w:hint="eastAsia"/>
        </w:rPr>
        <w:t>实现动态内存扩容</w:t>
      </w:r>
    </w:p>
    <w:p w:rsidR="00E75891" w:rsidRDefault="00E75891" w:rsidP="001A49DD">
      <w:r>
        <w:rPr>
          <w:rFonts w:hint="eastAsia"/>
        </w:rPr>
        <w:t>数据存储机制</w:t>
      </w:r>
      <w:r>
        <w:rPr>
          <w:rFonts w:hint="eastAsia"/>
        </w:rPr>
        <w:t>:</w:t>
      </w:r>
    </w:p>
    <w:p w:rsidR="00051324" w:rsidRDefault="00E75891" w:rsidP="00984289">
      <w:r>
        <w:rPr>
          <w:rFonts w:hint="eastAsia"/>
          <w:noProof/>
        </w:rPr>
        <w:drawing>
          <wp:inline distT="0" distB="0" distL="0" distR="0" wp14:anchorId="262DCB0E" wp14:editId="45D390BB">
            <wp:extent cx="4802802" cy="2606921"/>
            <wp:effectExtent l="19050" t="19050" r="17145" b="222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06467" cy="2608910"/>
                    </a:xfrm>
                    <a:prstGeom prst="rect">
                      <a:avLst/>
                    </a:prstGeom>
                    <a:noFill/>
                    <a:ln>
                      <a:solidFill>
                        <a:schemeClr val="accent1"/>
                      </a:solidFill>
                    </a:ln>
                  </pic:spPr>
                </pic:pic>
              </a:graphicData>
            </a:graphic>
          </wp:inline>
        </w:drawing>
      </w:r>
    </w:p>
    <w:p w:rsidR="00984289" w:rsidRDefault="00A0691E" w:rsidP="00A0691E">
      <w:pPr>
        <w:pStyle w:val="3"/>
      </w:pPr>
      <w:r>
        <w:rPr>
          <w:rFonts w:hint="eastAsia"/>
        </w:rPr>
        <w:t>Hash</w:t>
      </w:r>
      <w:r>
        <w:rPr>
          <w:rFonts w:hint="eastAsia"/>
        </w:rPr>
        <w:t>一致性</w:t>
      </w:r>
    </w:p>
    <w:p w:rsidR="00A0691E" w:rsidRDefault="00DB793C" w:rsidP="00DB793C">
      <w:pPr>
        <w:numPr>
          <w:ilvl w:val="0"/>
          <w:numId w:val="34"/>
        </w:numPr>
        <w:ind w:firstLineChars="0"/>
      </w:pPr>
      <w:r>
        <w:rPr>
          <w:rFonts w:hint="eastAsia"/>
        </w:rPr>
        <w:t>均衡性</w:t>
      </w:r>
    </w:p>
    <w:p w:rsidR="001936F3" w:rsidRDefault="001936F3" w:rsidP="001936F3">
      <w:pPr>
        <w:ind w:left="780" w:firstLineChars="0" w:firstLine="0"/>
      </w:pPr>
      <w:r>
        <w:rPr>
          <w:rFonts w:hint="eastAsia"/>
        </w:rPr>
        <w:t>尽可能均匀分</w:t>
      </w:r>
      <w:r w:rsidR="00EA42AF">
        <w:rPr>
          <w:rFonts w:hint="eastAsia"/>
        </w:rPr>
        <w:t>配</w:t>
      </w:r>
      <w:r>
        <w:rPr>
          <w:rFonts w:hint="eastAsia"/>
        </w:rPr>
        <w:t>节点中的数据</w:t>
      </w:r>
    </w:p>
    <w:p w:rsidR="00DB793C" w:rsidRDefault="00DB793C" w:rsidP="00DB793C">
      <w:pPr>
        <w:numPr>
          <w:ilvl w:val="0"/>
          <w:numId w:val="34"/>
        </w:numPr>
        <w:ind w:firstLineChars="0"/>
      </w:pPr>
      <w:r>
        <w:rPr>
          <w:rFonts w:hint="eastAsia"/>
        </w:rPr>
        <w:t>单调性</w:t>
      </w:r>
    </w:p>
    <w:p w:rsidR="001936F3" w:rsidRDefault="00CD4C6F" w:rsidP="001936F3">
      <w:pPr>
        <w:ind w:left="780" w:firstLineChars="0" w:firstLine="0"/>
      </w:pPr>
      <w:r>
        <w:rPr>
          <w:rFonts w:hint="eastAsia"/>
        </w:rPr>
        <w:t>新增节点时</w:t>
      </w:r>
      <w:r>
        <w:rPr>
          <w:rFonts w:hint="eastAsia"/>
        </w:rPr>
        <w:t>,</w:t>
      </w:r>
      <w:r w:rsidR="00677330">
        <w:rPr>
          <w:rFonts w:hint="eastAsia"/>
        </w:rPr>
        <w:t>实现数据的动态迁移</w:t>
      </w:r>
    </w:p>
    <w:p w:rsidR="00DB793C" w:rsidRDefault="00DB793C" w:rsidP="00DB793C">
      <w:pPr>
        <w:numPr>
          <w:ilvl w:val="0"/>
          <w:numId w:val="34"/>
        </w:numPr>
        <w:ind w:firstLineChars="0"/>
      </w:pPr>
      <w:r>
        <w:rPr>
          <w:rFonts w:hint="eastAsia"/>
        </w:rPr>
        <w:t>分散性</w:t>
      </w:r>
    </w:p>
    <w:p w:rsidR="00677330" w:rsidRDefault="00677330" w:rsidP="00677330">
      <w:pPr>
        <w:ind w:left="780" w:firstLineChars="0" w:firstLine="0"/>
      </w:pPr>
      <w:r>
        <w:rPr>
          <w:rFonts w:hint="eastAsia"/>
        </w:rPr>
        <w:t>由于分布式原因</w:t>
      </w:r>
      <w:r>
        <w:rPr>
          <w:rFonts w:hint="eastAsia"/>
        </w:rPr>
        <w:t>,</w:t>
      </w:r>
      <w:r>
        <w:rPr>
          <w:rFonts w:hint="eastAsia"/>
        </w:rPr>
        <w:t>导致不能获取全部节点信息</w:t>
      </w:r>
      <w:r>
        <w:rPr>
          <w:rFonts w:hint="eastAsia"/>
        </w:rPr>
        <w:t>,</w:t>
      </w:r>
      <w:r>
        <w:rPr>
          <w:rFonts w:hint="eastAsia"/>
        </w:rPr>
        <w:t>使得一个</w:t>
      </w:r>
      <w:r>
        <w:rPr>
          <w:rFonts w:hint="eastAsia"/>
        </w:rPr>
        <w:t>key</w:t>
      </w:r>
      <w:r>
        <w:rPr>
          <w:rFonts w:hint="eastAsia"/>
        </w:rPr>
        <w:t>有多个位置</w:t>
      </w:r>
    </w:p>
    <w:p w:rsidR="00DB793C" w:rsidRDefault="00DB793C" w:rsidP="00DB793C">
      <w:pPr>
        <w:numPr>
          <w:ilvl w:val="0"/>
          <w:numId w:val="34"/>
        </w:numPr>
        <w:ind w:firstLineChars="0"/>
      </w:pPr>
      <w:r>
        <w:rPr>
          <w:rFonts w:hint="eastAsia"/>
        </w:rPr>
        <w:t>负载</w:t>
      </w:r>
    </w:p>
    <w:p w:rsidR="00DB793C" w:rsidRPr="00A0691E" w:rsidRDefault="009259C5" w:rsidP="00360854">
      <w:pPr>
        <w:ind w:left="780" w:firstLineChars="0" w:firstLine="0"/>
      </w:pPr>
      <w:r>
        <w:rPr>
          <w:rFonts w:hint="eastAsia"/>
        </w:rPr>
        <w:t>是分散性另一种表现形式</w:t>
      </w:r>
      <w:r>
        <w:rPr>
          <w:rFonts w:hint="eastAsia"/>
        </w:rPr>
        <w:t>.</w:t>
      </w:r>
      <w:r>
        <w:rPr>
          <w:rFonts w:hint="eastAsia"/>
        </w:rPr>
        <w:t>表现为一个位置有多个</w:t>
      </w:r>
      <w:r>
        <w:rPr>
          <w:rFonts w:hint="eastAsia"/>
        </w:rPr>
        <w:t>ke</w:t>
      </w:r>
      <w:r w:rsidR="00360854">
        <w:t>y</w:t>
      </w:r>
    </w:p>
    <w:p w:rsidR="00984289" w:rsidRDefault="00F07188" w:rsidP="00360854">
      <w:pPr>
        <w:pStyle w:val="3"/>
      </w:pPr>
      <w:r>
        <w:rPr>
          <w:rFonts w:hint="eastAsia"/>
        </w:rPr>
        <w:t>哨兵机制</w:t>
      </w:r>
    </w:p>
    <w:p w:rsidR="00F07188" w:rsidRDefault="00444F14" w:rsidP="00F07188">
      <w:r>
        <w:rPr>
          <w:rFonts w:hint="eastAsia"/>
        </w:rPr>
        <w:t>功能</w:t>
      </w:r>
      <w:r>
        <w:rPr>
          <w:rFonts w:hint="eastAsia"/>
        </w:rPr>
        <w:t>:</w:t>
      </w:r>
      <w:r>
        <w:rPr>
          <w:rFonts w:hint="eastAsia"/>
        </w:rPr>
        <w:t>实现</w:t>
      </w:r>
      <w:proofErr w:type="spellStart"/>
      <w:r>
        <w:rPr>
          <w:rFonts w:hint="eastAsia"/>
        </w:rPr>
        <w:t>redis</w:t>
      </w:r>
      <w:proofErr w:type="spellEnd"/>
      <w:r>
        <w:rPr>
          <w:rFonts w:hint="eastAsia"/>
        </w:rPr>
        <w:t>高可用</w:t>
      </w:r>
    </w:p>
    <w:p w:rsidR="003915A6" w:rsidRDefault="003915A6" w:rsidP="00F07188">
      <w:r>
        <w:rPr>
          <w:rFonts w:hint="eastAsia"/>
        </w:rPr>
        <w:t>机制</w:t>
      </w:r>
      <w:r>
        <w:rPr>
          <w:rFonts w:hint="eastAsia"/>
        </w:rPr>
        <w:t>:</w:t>
      </w:r>
      <w:r>
        <w:rPr>
          <w:rFonts w:hint="eastAsia"/>
        </w:rPr>
        <w:t>心跳检测</w:t>
      </w:r>
    </w:p>
    <w:p w:rsidR="00444F14" w:rsidRPr="00F07188" w:rsidRDefault="00A55964" w:rsidP="00F07188">
      <w:r>
        <w:rPr>
          <w:noProof/>
        </w:rPr>
        <w:drawing>
          <wp:inline distT="0" distB="0" distL="0" distR="0" wp14:anchorId="2D8681C9" wp14:editId="00C2B566">
            <wp:extent cx="5274310" cy="2534285"/>
            <wp:effectExtent l="19050" t="1905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534285"/>
                    </a:xfrm>
                    <a:prstGeom prst="rect">
                      <a:avLst/>
                    </a:prstGeom>
                    <a:ln>
                      <a:solidFill>
                        <a:schemeClr val="accent1"/>
                      </a:solidFill>
                    </a:ln>
                  </pic:spPr>
                </pic:pic>
              </a:graphicData>
            </a:graphic>
          </wp:inline>
        </w:drawing>
      </w:r>
    </w:p>
    <w:p w:rsidR="006278D0" w:rsidRDefault="00A55964" w:rsidP="00A55964">
      <w:pPr>
        <w:pStyle w:val="3"/>
      </w:pPr>
      <w:r>
        <w:rPr>
          <w:rFonts w:hint="eastAsia"/>
        </w:rPr>
        <w:t>R</w:t>
      </w:r>
      <w:r>
        <w:t>e</w:t>
      </w:r>
      <w:r>
        <w:rPr>
          <w:rFonts w:hint="eastAsia"/>
        </w:rPr>
        <w:t>dis</w:t>
      </w:r>
      <w:r>
        <w:rPr>
          <w:rFonts w:hint="eastAsia"/>
        </w:rPr>
        <w:t>集群</w:t>
      </w:r>
    </w:p>
    <w:p w:rsidR="00926737" w:rsidRDefault="00C379A0" w:rsidP="00063921">
      <w:r>
        <w:rPr>
          <w:rFonts w:hint="eastAsia"/>
        </w:rPr>
        <w:t>使用</w:t>
      </w:r>
      <w:r w:rsidRPr="000A4F37">
        <w:rPr>
          <w:rFonts w:hint="eastAsia"/>
          <w:b/>
          <w:color w:val="FF0000"/>
        </w:rPr>
        <w:t>ruby</w:t>
      </w:r>
      <w:r>
        <w:rPr>
          <w:rFonts w:hint="eastAsia"/>
        </w:rPr>
        <w:t>工具创建集群</w:t>
      </w:r>
      <w:r>
        <w:rPr>
          <w:rFonts w:hint="eastAsia"/>
        </w:rPr>
        <w:t>.</w:t>
      </w:r>
      <w:r w:rsidR="007261F2">
        <w:rPr>
          <w:rFonts w:hint="eastAsia"/>
        </w:rPr>
        <w:t>集群中全部的节点相互之间互相通讯</w:t>
      </w:r>
      <w:r w:rsidR="004A5A4A">
        <w:rPr>
          <w:rFonts w:hint="eastAsia"/>
        </w:rPr>
        <w:t>,</w:t>
      </w:r>
      <w:r w:rsidR="004A5A4A">
        <w:rPr>
          <w:rFonts w:hint="eastAsia"/>
        </w:rPr>
        <w:t>同时保存全部节点</w:t>
      </w:r>
      <w:r w:rsidR="00236F47">
        <w:rPr>
          <w:rFonts w:hint="eastAsia"/>
        </w:rPr>
        <w:t>信息</w:t>
      </w:r>
      <w:r w:rsidR="007261F2">
        <w:rPr>
          <w:rFonts w:hint="eastAsia"/>
        </w:rPr>
        <w:t>.</w:t>
      </w:r>
      <w:r w:rsidR="007261F2">
        <w:rPr>
          <w:rFonts w:hint="eastAsia"/>
        </w:rPr>
        <w:t>在</w:t>
      </w:r>
      <w:proofErr w:type="spellStart"/>
      <w:r w:rsidR="007261F2">
        <w:rPr>
          <w:rFonts w:hint="eastAsia"/>
        </w:rPr>
        <w:t>redis</w:t>
      </w:r>
      <w:proofErr w:type="spellEnd"/>
      <w:r w:rsidR="007261F2">
        <w:rPr>
          <w:rFonts w:hint="eastAsia"/>
        </w:rPr>
        <w:t>内部实现高可用</w:t>
      </w:r>
      <w:r w:rsidR="004375F7">
        <w:rPr>
          <w:rFonts w:hint="eastAsia"/>
        </w:rPr>
        <w:t>(</w:t>
      </w:r>
      <w:r w:rsidR="004375F7">
        <w:rPr>
          <w:rFonts w:hint="eastAsia"/>
        </w:rPr>
        <w:t>主</w:t>
      </w:r>
      <w:r w:rsidR="004375F7">
        <w:rPr>
          <w:rFonts w:hint="eastAsia"/>
        </w:rPr>
        <w:t>:</w:t>
      </w:r>
      <w:r w:rsidR="004375F7">
        <w:rPr>
          <w:rFonts w:hint="eastAsia"/>
        </w:rPr>
        <w:t>选举</w:t>
      </w:r>
      <w:r w:rsidR="00CA1D4F">
        <w:rPr>
          <w:rFonts w:hint="eastAsia"/>
        </w:rPr>
        <w:t>/</w:t>
      </w:r>
      <w:r w:rsidR="00CA1D4F">
        <w:rPr>
          <w:rFonts w:hint="eastAsia"/>
        </w:rPr>
        <w:t>投票</w:t>
      </w:r>
      <w:r w:rsidR="004375F7">
        <w:rPr>
          <w:rFonts w:hint="eastAsia"/>
        </w:rPr>
        <w:t>,</w:t>
      </w:r>
      <w:r w:rsidR="004375F7">
        <w:rPr>
          <w:rFonts w:hint="eastAsia"/>
        </w:rPr>
        <w:t>从</w:t>
      </w:r>
      <w:r w:rsidR="004375F7">
        <w:rPr>
          <w:rFonts w:hint="eastAsia"/>
        </w:rPr>
        <w:t>:</w:t>
      </w:r>
      <w:r w:rsidR="004375F7">
        <w:rPr>
          <w:rFonts w:hint="eastAsia"/>
        </w:rPr>
        <w:t>投票</w:t>
      </w:r>
      <w:r w:rsidR="004375F7">
        <w:rPr>
          <w:rFonts w:hint="eastAsia"/>
        </w:rPr>
        <w:t>)</w:t>
      </w:r>
      <w:r w:rsidR="007261F2">
        <w:rPr>
          <w:rFonts w:hint="eastAsia"/>
        </w:rPr>
        <w:t>.</w:t>
      </w:r>
      <w:proofErr w:type="spellStart"/>
      <w:r w:rsidR="00BC76FF">
        <w:rPr>
          <w:rFonts w:hint="eastAsia"/>
        </w:rPr>
        <w:t>redis</w:t>
      </w:r>
      <w:proofErr w:type="spellEnd"/>
      <w:r w:rsidR="00BC76FF">
        <w:rPr>
          <w:rFonts w:hint="eastAsia"/>
        </w:rPr>
        <w:t>集群</w:t>
      </w:r>
      <w:r w:rsidR="005A17E8">
        <w:rPr>
          <w:rFonts w:hint="eastAsia"/>
        </w:rPr>
        <w:t>是</w:t>
      </w:r>
      <w:r w:rsidR="00BC76FF">
        <w:rPr>
          <w:rFonts w:hint="eastAsia"/>
        </w:rPr>
        <w:t>分片和哨兵的集合体</w:t>
      </w:r>
      <w:r w:rsidR="00BC76FF">
        <w:rPr>
          <w:rFonts w:hint="eastAsia"/>
        </w:rPr>
        <w:t>.</w:t>
      </w:r>
    </w:p>
    <w:p w:rsidR="0051300B" w:rsidRDefault="000C1622" w:rsidP="000C1622">
      <w:pPr>
        <w:pStyle w:val="3"/>
      </w:pPr>
      <w:r>
        <w:t>S</w:t>
      </w:r>
      <w:r>
        <w:rPr>
          <w:rFonts w:hint="eastAsia"/>
        </w:rPr>
        <w:t>pring</w:t>
      </w:r>
      <w:r>
        <w:rPr>
          <w:rFonts w:hint="eastAsia"/>
        </w:rPr>
        <w:t>中工厂模式</w:t>
      </w:r>
    </w:p>
    <w:p w:rsidR="000C1622" w:rsidRDefault="00194E6C" w:rsidP="000C1622">
      <w:r>
        <w:rPr>
          <w:rFonts w:hint="eastAsia"/>
        </w:rPr>
        <w:t>1.</w:t>
      </w:r>
      <w:r>
        <w:rPr>
          <w:rFonts w:hint="eastAsia"/>
        </w:rPr>
        <w:t>静态工厂</w:t>
      </w:r>
      <w:r>
        <w:rPr>
          <w:rFonts w:hint="eastAsia"/>
        </w:rPr>
        <w:t xml:space="preserve"> </w:t>
      </w:r>
      <w:r>
        <w:t xml:space="preserve">  </w:t>
      </w:r>
      <w:r>
        <w:rPr>
          <w:rFonts w:hint="eastAsia"/>
        </w:rPr>
        <w:t>Class.</w:t>
      </w:r>
      <w:r>
        <w:rPr>
          <w:rFonts w:hint="eastAsia"/>
        </w:rPr>
        <w:t>静态方法</w:t>
      </w:r>
    </w:p>
    <w:p w:rsidR="00891B02" w:rsidRDefault="00891B02" w:rsidP="00891B02">
      <w:pPr>
        <w:pStyle w:val="afc"/>
      </w:pPr>
      <w:r>
        <w:rPr>
          <w:b/>
          <w:bCs/>
          <w:color w:val="7F0055"/>
        </w:rPr>
        <w:t>public</w:t>
      </w:r>
      <w:r>
        <w:t xml:space="preserve"> </w:t>
      </w:r>
      <w:r>
        <w:rPr>
          <w:b/>
          <w:bCs/>
          <w:color w:val="7F0055"/>
        </w:rPr>
        <w:t>class</w:t>
      </w:r>
      <w:r>
        <w:t xml:space="preserve"> </w:t>
      </w:r>
      <w:proofErr w:type="spellStart"/>
      <w:r>
        <w:t>StaticFactory</w:t>
      </w:r>
      <w:proofErr w:type="spellEnd"/>
      <w:r>
        <w:t xml:space="preserve"> {</w:t>
      </w:r>
    </w:p>
    <w:p w:rsidR="00891B02" w:rsidRDefault="00891B02" w:rsidP="00891B02">
      <w:pPr>
        <w:pStyle w:val="afc"/>
      </w:pPr>
      <w:r>
        <w:tab/>
      </w:r>
    </w:p>
    <w:p w:rsidR="00891B02" w:rsidRDefault="00891B02" w:rsidP="00891B02">
      <w:pPr>
        <w:pStyle w:val="afc"/>
      </w:pPr>
      <w:r>
        <w:tab/>
      </w:r>
      <w:r>
        <w:rPr>
          <w:b/>
          <w:bCs/>
          <w:color w:val="7F0055"/>
        </w:rPr>
        <w:t>public</w:t>
      </w:r>
      <w:r>
        <w:t xml:space="preserve"> </w:t>
      </w:r>
      <w:r>
        <w:rPr>
          <w:b/>
          <w:bCs/>
          <w:color w:val="7F0055"/>
        </w:rPr>
        <w:t>static</w:t>
      </w:r>
      <w:r>
        <w:t xml:space="preserve"> Calendar </w:t>
      </w:r>
      <w:proofErr w:type="spellStart"/>
      <w:proofErr w:type="gramStart"/>
      <w:r w:rsidRPr="00891B02">
        <w:rPr>
          <w:highlight w:val="lightGray"/>
        </w:rPr>
        <w:t>getCalendar</w:t>
      </w:r>
      <w:proofErr w:type="spellEnd"/>
      <w:r>
        <w:t>(</w:t>
      </w:r>
      <w:proofErr w:type="gramEnd"/>
      <w:r>
        <w:t>){</w:t>
      </w:r>
    </w:p>
    <w:p w:rsidR="00891B02" w:rsidRDefault="00891B02" w:rsidP="00891B02">
      <w:pPr>
        <w:pStyle w:val="afc"/>
      </w:pPr>
      <w:r>
        <w:tab/>
      </w:r>
      <w:r>
        <w:tab/>
      </w:r>
    </w:p>
    <w:p w:rsidR="00891B02" w:rsidRDefault="00891B02" w:rsidP="00891B02">
      <w:pPr>
        <w:pStyle w:val="afc"/>
      </w:pPr>
      <w:r>
        <w:tab/>
      </w:r>
      <w:r>
        <w:tab/>
      </w:r>
      <w:r>
        <w:rPr>
          <w:b/>
          <w:bCs/>
          <w:color w:val="7F0055"/>
        </w:rPr>
        <w:t>return</w:t>
      </w:r>
      <w:r>
        <w:t xml:space="preserve"> </w:t>
      </w:r>
      <w:proofErr w:type="spellStart"/>
      <w:r>
        <w:rPr>
          <w:u w:val="single"/>
        </w:rPr>
        <w:t>Calendar</w:t>
      </w:r>
      <w:r>
        <w:t>.</w:t>
      </w:r>
      <w:r>
        <w:rPr>
          <w:i/>
          <w:iCs/>
        </w:rPr>
        <w:t>getInstance</w:t>
      </w:r>
      <w:proofErr w:type="spellEnd"/>
      <w:r>
        <w:t>();</w:t>
      </w:r>
    </w:p>
    <w:p w:rsidR="00891B02" w:rsidRDefault="00891B02" w:rsidP="00891B02">
      <w:pPr>
        <w:pStyle w:val="afc"/>
      </w:pPr>
      <w:r>
        <w:tab/>
        <w:t>}</w:t>
      </w:r>
    </w:p>
    <w:p w:rsidR="00891B02" w:rsidRDefault="00891B02" w:rsidP="00891B02">
      <w:pPr>
        <w:pStyle w:val="afc"/>
      </w:pPr>
      <w:r>
        <w:t>}</w:t>
      </w:r>
    </w:p>
    <w:p w:rsidR="00891B02" w:rsidRDefault="00891B02" w:rsidP="00EF1032">
      <w:pPr>
        <w:pStyle w:val="afc"/>
        <w:ind w:firstLineChars="0" w:firstLine="0"/>
      </w:pPr>
    </w:p>
    <w:p w:rsidR="00B66982" w:rsidRPr="00426B87" w:rsidRDefault="00426B87" w:rsidP="00F93391">
      <w:pPr>
        <w:pStyle w:val="afc"/>
        <w:ind w:firstLineChars="0" w:firstLine="0"/>
      </w:pPr>
      <w:r w:rsidRPr="001E5D3C">
        <w:t>&lt;bean id="calendar1" class="</w:t>
      </w:r>
      <w:proofErr w:type="spellStart"/>
      <w:r w:rsidRPr="001E5D3C">
        <w:t>com.</w:t>
      </w:r>
      <w:proofErr w:type="gramStart"/>
      <w:r w:rsidRPr="001E5D3C">
        <w:t>jt.manage</w:t>
      </w:r>
      <w:proofErr w:type="gramEnd"/>
      <w:r w:rsidRPr="001E5D3C">
        <w:t>.factory.StaticFactory</w:t>
      </w:r>
      <w:proofErr w:type="spellEnd"/>
      <w:r w:rsidRPr="001E5D3C">
        <w:t>" factory-method="</w:t>
      </w:r>
      <w:proofErr w:type="spellStart"/>
      <w:r w:rsidRPr="001E5D3C">
        <w:t>getCalendar</w:t>
      </w:r>
      <w:proofErr w:type="spellEnd"/>
      <w:r w:rsidRPr="001E5D3C">
        <w:t>"/&gt;</w:t>
      </w:r>
    </w:p>
    <w:p w:rsidR="00194E6C" w:rsidRDefault="00194E6C" w:rsidP="000C1622">
      <w:r>
        <w:rPr>
          <w:rFonts w:hint="eastAsia"/>
        </w:rPr>
        <w:t>2.</w:t>
      </w:r>
      <w:r>
        <w:rPr>
          <w:rFonts w:hint="eastAsia"/>
        </w:rPr>
        <w:t>实例工厂</w:t>
      </w:r>
      <w:r>
        <w:rPr>
          <w:rFonts w:hint="eastAsia"/>
        </w:rPr>
        <w:t xml:space="preserve"> </w:t>
      </w:r>
      <w:r>
        <w:t xml:space="preserve">  </w:t>
      </w:r>
      <w:r>
        <w:rPr>
          <w:rFonts w:hint="eastAsia"/>
        </w:rPr>
        <w:t>对象</w:t>
      </w:r>
      <w:r>
        <w:rPr>
          <w:rFonts w:hint="eastAsia"/>
        </w:rPr>
        <w:t>.</w:t>
      </w:r>
      <w:r>
        <w:rPr>
          <w:rFonts w:hint="eastAsia"/>
        </w:rPr>
        <w:t>方法</w:t>
      </w:r>
    </w:p>
    <w:p w:rsidR="00680475" w:rsidRDefault="00680475" w:rsidP="00680475">
      <w:pPr>
        <w:pStyle w:val="afc"/>
      </w:pPr>
      <w:r>
        <w:rPr>
          <w:b/>
          <w:bCs/>
          <w:color w:val="7F0055"/>
        </w:rPr>
        <w:t>public</w:t>
      </w:r>
      <w:r>
        <w:t xml:space="preserve"> </w:t>
      </w:r>
      <w:r>
        <w:rPr>
          <w:b/>
          <w:bCs/>
          <w:color w:val="7F0055"/>
        </w:rPr>
        <w:t>class</w:t>
      </w:r>
      <w:r>
        <w:t xml:space="preserve"> </w:t>
      </w:r>
      <w:proofErr w:type="spellStart"/>
      <w:r>
        <w:t>NewInstanceFactory</w:t>
      </w:r>
      <w:proofErr w:type="spellEnd"/>
      <w:r>
        <w:t xml:space="preserve"> {</w:t>
      </w:r>
    </w:p>
    <w:p w:rsidR="00680475" w:rsidRDefault="00680475" w:rsidP="00680475">
      <w:pPr>
        <w:pStyle w:val="afc"/>
      </w:pPr>
      <w:r>
        <w:tab/>
      </w:r>
    </w:p>
    <w:p w:rsidR="00680475" w:rsidRDefault="00680475" w:rsidP="00680475">
      <w:pPr>
        <w:pStyle w:val="afc"/>
      </w:pPr>
      <w:r>
        <w:tab/>
      </w:r>
      <w:r>
        <w:rPr>
          <w:b/>
          <w:bCs/>
          <w:color w:val="7F0055"/>
        </w:rPr>
        <w:t>public</w:t>
      </w:r>
      <w:r>
        <w:t xml:space="preserve"> Calendar </w:t>
      </w:r>
      <w:proofErr w:type="spellStart"/>
      <w:proofErr w:type="gramStart"/>
      <w:r w:rsidRPr="00680475">
        <w:rPr>
          <w:highlight w:val="lightGray"/>
        </w:rPr>
        <w:t>getCalendar</w:t>
      </w:r>
      <w:proofErr w:type="spellEnd"/>
      <w:r>
        <w:t>(</w:t>
      </w:r>
      <w:proofErr w:type="gramEnd"/>
      <w:r>
        <w:t>){</w:t>
      </w:r>
    </w:p>
    <w:p w:rsidR="00680475" w:rsidRDefault="00680475" w:rsidP="00680475">
      <w:pPr>
        <w:pStyle w:val="afc"/>
      </w:pPr>
      <w:r>
        <w:tab/>
      </w:r>
      <w:r>
        <w:tab/>
      </w:r>
    </w:p>
    <w:p w:rsidR="00680475" w:rsidRDefault="00680475" w:rsidP="00680475">
      <w:pPr>
        <w:pStyle w:val="afc"/>
      </w:pPr>
      <w:r>
        <w:tab/>
      </w:r>
      <w:r>
        <w:tab/>
      </w:r>
      <w:r>
        <w:rPr>
          <w:b/>
          <w:bCs/>
          <w:color w:val="7F0055"/>
        </w:rPr>
        <w:t>return</w:t>
      </w:r>
      <w:r>
        <w:t xml:space="preserve"> </w:t>
      </w:r>
      <w:proofErr w:type="spellStart"/>
      <w:r>
        <w:t>Calendar.</w:t>
      </w:r>
      <w:r>
        <w:rPr>
          <w:i/>
          <w:iCs/>
        </w:rPr>
        <w:t>getInstance</w:t>
      </w:r>
      <w:proofErr w:type="spellEnd"/>
      <w:r>
        <w:t>();</w:t>
      </w:r>
    </w:p>
    <w:p w:rsidR="00680475" w:rsidRDefault="00680475" w:rsidP="00680475">
      <w:pPr>
        <w:pStyle w:val="afc"/>
      </w:pPr>
      <w:r>
        <w:tab/>
        <w:t>}</w:t>
      </w:r>
    </w:p>
    <w:p w:rsidR="00680475" w:rsidRDefault="00680475" w:rsidP="00680475">
      <w:pPr>
        <w:pStyle w:val="afc"/>
      </w:pPr>
      <w:r>
        <w:t>}</w:t>
      </w:r>
    </w:p>
    <w:p w:rsidR="00680475" w:rsidRDefault="00680475" w:rsidP="00B85432">
      <w:pPr>
        <w:pStyle w:val="afc"/>
        <w:rPr>
          <w:color w:val="008080"/>
        </w:rPr>
      </w:pPr>
    </w:p>
    <w:p w:rsidR="00B85432" w:rsidRDefault="00B85432" w:rsidP="00B85432">
      <w:pPr>
        <w:pStyle w:val="afc"/>
      </w:pPr>
      <w:r>
        <w:rPr>
          <w:color w:val="008080"/>
        </w:rPr>
        <w:t>&lt;</w:t>
      </w:r>
      <w:r w:rsidRPr="00B85432">
        <w:rPr>
          <w:color w:val="3F7F7F"/>
          <w:highlight w:val="lightGray"/>
        </w:rPr>
        <w:t>bean</w:t>
      </w:r>
      <w:r>
        <w:t xml:space="preserve"> </w:t>
      </w:r>
      <w:r>
        <w:rPr>
          <w:color w:val="7F007F"/>
        </w:rPr>
        <w:t>id</w:t>
      </w:r>
      <w:r>
        <w:rPr>
          <w:color w:val="000000"/>
        </w:rPr>
        <w:t>=</w:t>
      </w:r>
      <w:r>
        <w:t>"</w:t>
      </w:r>
      <w:proofErr w:type="spellStart"/>
      <w:r>
        <w:t>newInstanceFactory</w:t>
      </w:r>
      <w:proofErr w:type="spellEnd"/>
      <w:r>
        <w:t xml:space="preserve">" </w:t>
      </w:r>
      <w:r>
        <w:rPr>
          <w:color w:val="7F007F"/>
        </w:rPr>
        <w:t>class</w:t>
      </w:r>
      <w:r>
        <w:rPr>
          <w:color w:val="000000"/>
        </w:rPr>
        <w:t>=</w:t>
      </w:r>
      <w:r>
        <w:t>"</w:t>
      </w:r>
      <w:proofErr w:type="spellStart"/>
      <w:r>
        <w:t>com.</w:t>
      </w:r>
      <w:proofErr w:type="gramStart"/>
      <w:r>
        <w:t>jt.manage</w:t>
      </w:r>
      <w:proofErr w:type="gramEnd"/>
      <w:r>
        <w:t>.factory.NewInstanceFactory</w:t>
      </w:r>
      <w:proofErr w:type="spellEnd"/>
      <w:r>
        <w:t>"</w:t>
      </w:r>
      <w:r>
        <w:rPr>
          <w:color w:val="008080"/>
        </w:rPr>
        <w:t>&gt;&lt;/</w:t>
      </w:r>
      <w:r w:rsidRPr="00B85432">
        <w:rPr>
          <w:color w:val="3F7F7F"/>
          <w:highlight w:val="lightGray"/>
        </w:rPr>
        <w:t>bean</w:t>
      </w:r>
      <w:r>
        <w:rPr>
          <w:color w:val="008080"/>
        </w:rPr>
        <w:t>&gt;</w:t>
      </w:r>
    </w:p>
    <w:p w:rsidR="00B85432" w:rsidRDefault="00B85432" w:rsidP="00B85432">
      <w:pPr>
        <w:pStyle w:val="afc"/>
      </w:pPr>
      <w:r>
        <w:rPr>
          <w:color w:val="000000"/>
        </w:rPr>
        <w:tab/>
      </w:r>
    </w:p>
    <w:p w:rsidR="00B85432" w:rsidRPr="00B85432" w:rsidRDefault="00B85432" w:rsidP="004E58A0">
      <w:pPr>
        <w:pStyle w:val="afc"/>
      </w:pPr>
      <w:r>
        <w:rPr>
          <w:color w:val="000000"/>
        </w:rPr>
        <w:tab/>
      </w:r>
      <w:r>
        <w:rPr>
          <w:color w:val="008080"/>
        </w:rPr>
        <w:t>&lt;</w:t>
      </w:r>
      <w:r>
        <w:rPr>
          <w:color w:val="3F7F7F"/>
        </w:rPr>
        <w:t>bean</w:t>
      </w:r>
      <w:r>
        <w:t xml:space="preserve"> </w:t>
      </w:r>
      <w:r>
        <w:rPr>
          <w:color w:val="7F007F"/>
        </w:rPr>
        <w:t>id</w:t>
      </w:r>
      <w:r>
        <w:rPr>
          <w:color w:val="000000"/>
        </w:rPr>
        <w:t>=</w:t>
      </w:r>
      <w:r>
        <w:t xml:space="preserve">"calendar2" </w:t>
      </w:r>
      <w:r>
        <w:rPr>
          <w:color w:val="7F007F"/>
        </w:rPr>
        <w:t>factory-bean</w:t>
      </w:r>
      <w:r>
        <w:rPr>
          <w:color w:val="000000"/>
        </w:rPr>
        <w:t>=</w:t>
      </w:r>
      <w:r>
        <w:t>"</w:t>
      </w:r>
      <w:proofErr w:type="spellStart"/>
      <w:r>
        <w:t>newInstanceFactory</w:t>
      </w:r>
      <w:proofErr w:type="spellEnd"/>
      <w:r>
        <w:t xml:space="preserve">" </w:t>
      </w:r>
      <w:r>
        <w:rPr>
          <w:color w:val="7F007F"/>
        </w:rPr>
        <w:t>factory-method</w:t>
      </w:r>
      <w:r>
        <w:rPr>
          <w:color w:val="000000"/>
        </w:rPr>
        <w:t>=</w:t>
      </w:r>
      <w:r>
        <w:t>"</w:t>
      </w:r>
      <w:proofErr w:type="spellStart"/>
      <w:r>
        <w:t>getCalendar</w:t>
      </w:r>
      <w:proofErr w:type="spellEnd"/>
      <w:r>
        <w:t>"</w:t>
      </w:r>
      <w:r>
        <w:rPr>
          <w:color w:val="008080"/>
        </w:rPr>
        <w:t>&gt;&lt;/</w:t>
      </w:r>
      <w:r>
        <w:rPr>
          <w:color w:val="3F7F7F"/>
        </w:rPr>
        <w:t>bean</w:t>
      </w:r>
      <w:r>
        <w:rPr>
          <w:color w:val="008080"/>
        </w:rPr>
        <w:t>&gt;</w:t>
      </w:r>
    </w:p>
    <w:p w:rsidR="00194E6C" w:rsidRDefault="00194E6C" w:rsidP="00A43366">
      <w:pPr>
        <w:numPr>
          <w:ilvl w:val="0"/>
          <w:numId w:val="19"/>
        </w:numPr>
        <w:ind w:firstLineChars="0"/>
      </w:pPr>
      <w:r>
        <w:rPr>
          <w:rFonts w:hint="eastAsia"/>
        </w:rPr>
        <w:t>Spring</w:t>
      </w:r>
      <w:r>
        <w:rPr>
          <w:rFonts w:hint="eastAsia"/>
        </w:rPr>
        <w:t>工厂</w:t>
      </w:r>
      <w:r>
        <w:rPr>
          <w:rFonts w:hint="eastAsia"/>
        </w:rPr>
        <w:t xml:space="preserve"> </w:t>
      </w:r>
      <w:r>
        <w:t xml:space="preserve"> </w:t>
      </w:r>
      <w:r>
        <w:rPr>
          <w:rFonts w:hint="eastAsia"/>
        </w:rPr>
        <w:t>实现特定的接口</w:t>
      </w:r>
      <w:r>
        <w:rPr>
          <w:rFonts w:hint="eastAsia"/>
        </w:rPr>
        <w:t xml:space="preserve"> </w:t>
      </w:r>
      <w:proofErr w:type="spellStart"/>
      <w:r>
        <w:t>FactoryBean</w:t>
      </w:r>
      <w:proofErr w:type="spellEnd"/>
      <w:r w:rsidR="001629A6">
        <w:rPr>
          <w:rFonts w:hint="eastAsia"/>
        </w:rPr>
        <w:t>接口</w:t>
      </w:r>
    </w:p>
    <w:p w:rsidR="00705365" w:rsidRDefault="00705365" w:rsidP="00C70F4C">
      <w:pPr>
        <w:pStyle w:val="afc"/>
        <w:ind w:left="480" w:firstLineChars="0" w:firstLine="0"/>
      </w:pPr>
      <w:r>
        <w:rPr>
          <w:b/>
          <w:bCs/>
          <w:color w:val="7F0055"/>
        </w:rPr>
        <w:t>public</w:t>
      </w:r>
      <w:r>
        <w:t xml:space="preserve"> </w:t>
      </w:r>
      <w:r>
        <w:rPr>
          <w:b/>
          <w:bCs/>
          <w:color w:val="7F0055"/>
        </w:rPr>
        <w:t>class</w:t>
      </w:r>
      <w:r>
        <w:t xml:space="preserve"> </w:t>
      </w:r>
      <w:proofErr w:type="spellStart"/>
      <w:r>
        <w:t>SpringFactory</w:t>
      </w:r>
      <w:proofErr w:type="spellEnd"/>
      <w:r>
        <w:t xml:space="preserve"> </w:t>
      </w:r>
      <w:r>
        <w:rPr>
          <w:b/>
          <w:bCs/>
          <w:color w:val="7F0055"/>
        </w:rPr>
        <w:t>implements</w:t>
      </w:r>
      <w:r>
        <w:t xml:space="preserve"> </w:t>
      </w:r>
      <w:proofErr w:type="spellStart"/>
      <w:r>
        <w:t>FactoryBean</w:t>
      </w:r>
      <w:proofErr w:type="spellEnd"/>
      <w:r>
        <w:t>&lt;Calendar</w:t>
      </w:r>
      <w:proofErr w:type="gramStart"/>
      <w:r>
        <w:t>&gt;{</w:t>
      </w:r>
      <w:proofErr w:type="gramEnd"/>
    </w:p>
    <w:p w:rsidR="00705365" w:rsidRDefault="00705365" w:rsidP="00C70F4C">
      <w:pPr>
        <w:pStyle w:val="afc"/>
        <w:ind w:left="480" w:firstLineChars="0" w:firstLine="0"/>
      </w:pPr>
      <w:r>
        <w:tab/>
      </w:r>
    </w:p>
    <w:p w:rsidR="00705365" w:rsidRDefault="00705365" w:rsidP="00C70F4C">
      <w:pPr>
        <w:pStyle w:val="afc"/>
        <w:ind w:left="480" w:firstLineChars="0" w:firstLine="0"/>
      </w:pPr>
      <w:r>
        <w:tab/>
      </w:r>
      <w:r>
        <w:rPr>
          <w:color w:val="646464"/>
        </w:rPr>
        <w:t>@</w:t>
      </w:r>
      <w:r w:rsidRPr="00705365">
        <w:rPr>
          <w:color w:val="646464"/>
          <w:highlight w:val="lightGray"/>
        </w:rPr>
        <w:t>Override</w:t>
      </w:r>
    </w:p>
    <w:p w:rsidR="00705365" w:rsidRDefault="00705365" w:rsidP="00C70F4C">
      <w:pPr>
        <w:pStyle w:val="afc"/>
        <w:ind w:left="480" w:firstLineChars="0" w:firstLine="0"/>
      </w:pPr>
      <w:r>
        <w:tab/>
      </w:r>
      <w:r>
        <w:rPr>
          <w:b/>
          <w:bCs/>
          <w:color w:val="7F0055"/>
        </w:rPr>
        <w:t>public</w:t>
      </w:r>
      <w:r>
        <w:t xml:space="preserve"> Calendar </w:t>
      </w:r>
      <w:proofErr w:type="spellStart"/>
      <w:proofErr w:type="gramStart"/>
      <w:r>
        <w:t>getObject</w:t>
      </w:r>
      <w:proofErr w:type="spellEnd"/>
      <w:r>
        <w:t>(</w:t>
      </w:r>
      <w:proofErr w:type="gramEnd"/>
      <w:r>
        <w:t xml:space="preserve">) </w:t>
      </w:r>
      <w:r>
        <w:rPr>
          <w:b/>
          <w:bCs/>
          <w:color w:val="7F0055"/>
        </w:rPr>
        <w:t>throws</w:t>
      </w:r>
      <w:r>
        <w:t xml:space="preserve"> Exception {</w:t>
      </w:r>
    </w:p>
    <w:p w:rsidR="00705365" w:rsidRDefault="00705365" w:rsidP="00C70F4C">
      <w:pPr>
        <w:pStyle w:val="afc"/>
        <w:ind w:left="480" w:firstLineChars="0" w:firstLine="0"/>
      </w:pPr>
      <w:r>
        <w:tab/>
      </w:r>
      <w:r>
        <w:tab/>
      </w:r>
      <w:proofErr w:type="spellStart"/>
      <w:r>
        <w:t>System.</w:t>
      </w:r>
      <w:r>
        <w:rPr>
          <w:b/>
          <w:bCs/>
          <w:i/>
          <w:iCs/>
          <w:color w:val="0000C0"/>
        </w:rPr>
        <w:t>out</w:t>
      </w:r>
      <w:r>
        <w:t>.println</w:t>
      </w:r>
      <w:proofErr w:type="spellEnd"/>
      <w:r>
        <w:t>(</w:t>
      </w:r>
      <w:r>
        <w:rPr>
          <w:color w:val="2A00FF"/>
        </w:rPr>
        <w:t>"spring</w:t>
      </w:r>
      <w:r>
        <w:rPr>
          <w:color w:val="2A00FF"/>
        </w:rPr>
        <w:t>调用工厂模式创建对象</w:t>
      </w:r>
      <w:r>
        <w:rPr>
          <w:color w:val="2A00FF"/>
        </w:rPr>
        <w:t>"</w:t>
      </w:r>
      <w:r>
        <w:t>);</w:t>
      </w:r>
    </w:p>
    <w:p w:rsidR="00705365" w:rsidRDefault="00705365" w:rsidP="00C70F4C">
      <w:pPr>
        <w:pStyle w:val="afc"/>
        <w:ind w:left="480" w:firstLineChars="0" w:firstLine="0"/>
      </w:pPr>
      <w:r>
        <w:tab/>
      </w:r>
      <w:r>
        <w:tab/>
      </w:r>
      <w:r>
        <w:rPr>
          <w:b/>
          <w:bCs/>
          <w:color w:val="7F0055"/>
        </w:rPr>
        <w:t>return</w:t>
      </w:r>
      <w:r>
        <w:t xml:space="preserve"> </w:t>
      </w:r>
      <w:proofErr w:type="spellStart"/>
      <w:r>
        <w:t>Calendar.</w:t>
      </w:r>
      <w:r>
        <w:rPr>
          <w:i/>
          <w:iCs/>
        </w:rPr>
        <w:t>getInstance</w:t>
      </w:r>
      <w:proofErr w:type="spellEnd"/>
      <w:r>
        <w:t>();</w:t>
      </w:r>
    </w:p>
    <w:p w:rsidR="00705365" w:rsidRDefault="00705365" w:rsidP="00C70F4C">
      <w:pPr>
        <w:pStyle w:val="afc"/>
        <w:ind w:left="480" w:firstLineChars="0" w:firstLine="0"/>
      </w:pPr>
      <w:r>
        <w:tab/>
        <w:t>}</w:t>
      </w:r>
    </w:p>
    <w:p w:rsidR="00705365" w:rsidRDefault="00705365" w:rsidP="00C70F4C">
      <w:pPr>
        <w:pStyle w:val="afc"/>
        <w:ind w:left="480" w:firstLineChars="0" w:firstLine="0"/>
      </w:pPr>
    </w:p>
    <w:p w:rsidR="00705365" w:rsidRDefault="00705365" w:rsidP="00C70F4C">
      <w:pPr>
        <w:pStyle w:val="afc"/>
        <w:ind w:left="480" w:firstLineChars="0" w:firstLine="0"/>
      </w:pPr>
      <w:r>
        <w:tab/>
      </w:r>
      <w:r>
        <w:rPr>
          <w:color w:val="3F7F5F"/>
        </w:rPr>
        <w:t>//</w:t>
      </w:r>
      <w:r>
        <w:rPr>
          <w:color w:val="3F7F5F"/>
        </w:rPr>
        <w:t>获取对象的类型</w:t>
      </w:r>
    </w:p>
    <w:p w:rsidR="00705365" w:rsidRDefault="00705365" w:rsidP="00C70F4C">
      <w:pPr>
        <w:pStyle w:val="afc"/>
        <w:ind w:left="480" w:firstLineChars="0" w:firstLine="0"/>
      </w:pPr>
      <w:r>
        <w:tab/>
      </w:r>
      <w:r>
        <w:rPr>
          <w:color w:val="646464"/>
        </w:rPr>
        <w:t>@</w:t>
      </w:r>
      <w:r w:rsidRPr="00705365">
        <w:rPr>
          <w:color w:val="646464"/>
          <w:highlight w:val="lightGray"/>
        </w:rPr>
        <w:t>Override</w:t>
      </w:r>
    </w:p>
    <w:p w:rsidR="00705365" w:rsidRDefault="00705365" w:rsidP="00C70F4C">
      <w:pPr>
        <w:pStyle w:val="afc"/>
        <w:ind w:left="480" w:firstLineChars="0" w:firstLine="0"/>
      </w:pPr>
      <w:r>
        <w:tab/>
      </w:r>
      <w:r>
        <w:rPr>
          <w:b/>
          <w:bCs/>
          <w:color w:val="7F0055"/>
        </w:rPr>
        <w:t>public</w:t>
      </w:r>
      <w:r>
        <w:t xml:space="preserve"> Class&lt;?&gt; </w:t>
      </w:r>
      <w:proofErr w:type="spellStart"/>
      <w:proofErr w:type="gramStart"/>
      <w:r>
        <w:t>getObjectType</w:t>
      </w:r>
      <w:proofErr w:type="spellEnd"/>
      <w:r>
        <w:t>(</w:t>
      </w:r>
      <w:proofErr w:type="gramEnd"/>
      <w:r>
        <w:t>) {</w:t>
      </w:r>
    </w:p>
    <w:p w:rsidR="00705365" w:rsidRDefault="00705365" w:rsidP="00C70F4C">
      <w:pPr>
        <w:pStyle w:val="afc"/>
        <w:ind w:left="480" w:firstLineChars="0" w:firstLine="0"/>
      </w:pPr>
      <w:r>
        <w:tab/>
      </w:r>
      <w:r>
        <w:tab/>
      </w:r>
    </w:p>
    <w:p w:rsidR="00705365" w:rsidRDefault="00705365" w:rsidP="00C70F4C">
      <w:pPr>
        <w:pStyle w:val="afc"/>
        <w:ind w:left="480" w:firstLineChars="0" w:firstLine="0"/>
      </w:pPr>
      <w:r>
        <w:tab/>
      </w:r>
      <w:r>
        <w:tab/>
      </w:r>
      <w:r>
        <w:rPr>
          <w:b/>
          <w:bCs/>
          <w:color w:val="7F0055"/>
        </w:rPr>
        <w:t>return</w:t>
      </w:r>
      <w:r>
        <w:t xml:space="preserve"> </w:t>
      </w:r>
      <w:proofErr w:type="spellStart"/>
      <w:r>
        <w:t>Calendar.</w:t>
      </w:r>
      <w:r>
        <w:rPr>
          <w:b/>
          <w:bCs/>
          <w:color w:val="7F0055"/>
        </w:rPr>
        <w:t>class</w:t>
      </w:r>
      <w:proofErr w:type="spellEnd"/>
      <w:r>
        <w:t>;</w:t>
      </w:r>
    </w:p>
    <w:p w:rsidR="00705365" w:rsidRDefault="00705365" w:rsidP="00C70F4C">
      <w:pPr>
        <w:pStyle w:val="afc"/>
        <w:ind w:left="480" w:firstLineChars="0" w:firstLine="0"/>
      </w:pPr>
      <w:r>
        <w:tab/>
        <w:t>}</w:t>
      </w:r>
    </w:p>
    <w:p w:rsidR="00705365" w:rsidRDefault="00705365" w:rsidP="00C70F4C">
      <w:pPr>
        <w:pStyle w:val="afc"/>
        <w:ind w:left="480" w:firstLineChars="0" w:firstLine="0"/>
      </w:pPr>
      <w:r>
        <w:tab/>
      </w:r>
    </w:p>
    <w:p w:rsidR="00705365" w:rsidRDefault="00705365" w:rsidP="00C70F4C">
      <w:pPr>
        <w:pStyle w:val="afc"/>
        <w:ind w:left="480" w:firstLineChars="0" w:firstLine="0"/>
      </w:pPr>
      <w:r>
        <w:tab/>
      </w:r>
      <w:r>
        <w:rPr>
          <w:color w:val="3F7F5F"/>
        </w:rPr>
        <w:t>//</w:t>
      </w:r>
      <w:r>
        <w:rPr>
          <w:color w:val="3F7F5F"/>
        </w:rPr>
        <w:t>通过工厂模式创建的对象</w:t>
      </w:r>
      <w:r>
        <w:rPr>
          <w:color w:val="3F7F5F"/>
        </w:rPr>
        <w:t xml:space="preserve"> </w:t>
      </w:r>
      <w:r>
        <w:rPr>
          <w:color w:val="3F7F5F"/>
        </w:rPr>
        <w:t>是否</w:t>
      </w:r>
      <w:proofErr w:type="gramStart"/>
      <w:r>
        <w:rPr>
          <w:color w:val="3F7F5F"/>
        </w:rPr>
        <w:t>是单例的</w:t>
      </w:r>
      <w:proofErr w:type="gramEnd"/>
    </w:p>
    <w:p w:rsidR="00705365" w:rsidRDefault="00705365" w:rsidP="00C70F4C">
      <w:pPr>
        <w:pStyle w:val="afc"/>
        <w:ind w:left="480" w:firstLineChars="0" w:firstLine="0"/>
      </w:pPr>
      <w:r>
        <w:tab/>
      </w:r>
      <w:r>
        <w:rPr>
          <w:color w:val="646464"/>
        </w:rPr>
        <w:t>@</w:t>
      </w:r>
      <w:r w:rsidRPr="00705365">
        <w:rPr>
          <w:color w:val="646464"/>
          <w:highlight w:val="lightGray"/>
        </w:rPr>
        <w:t>Override</w:t>
      </w:r>
    </w:p>
    <w:p w:rsidR="00705365" w:rsidRDefault="00705365" w:rsidP="00C70F4C">
      <w:pPr>
        <w:pStyle w:val="afc"/>
        <w:ind w:left="480" w:firstLineChars="0" w:firstLine="0"/>
      </w:pPr>
      <w:r>
        <w:tab/>
      </w:r>
      <w:r>
        <w:rPr>
          <w:b/>
          <w:bCs/>
          <w:color w:val="7F0055"/>
        </w:rPr>
        <w:t>public</w:t>
      </w:r>
      <w:r>
        <w:t xml:space="preserve"> </w:t>
      </w:r>
      <w:proofErr w:type="spellStart"/>
      <w:r>
        <w:rPr>
          <w:b/>
          <w:bCs/>
          <w:color w:val="7F0055"/>
        </w:rPr>
        <w:t>boolean</w:t>
      </w:r>
      <w:proofErr w:type="spellEnd"/>
      <w:r>
        <w:t xml:space="preserve"> </w:t>
      </w:r>
      <w:proofErr w:type="spellStart"/>
      <w:proofErr w:type="gramStart"/>
      <w:r>
        <w:t>isSingleton</w:t>
      </w:r>
      <w:proofErr w:type="spellEnd"/>
      <w:r>
        <w:t>(</w:t>
      </w:r>
      <w:proofErr w:type="gramEnd"/>
      <w:r>
        <w:t>) {</w:t>
      </w:r>
    </w:p>
    <w:p w:rsidR="00705365" w:rsidRDefault="00705365" w:rsidP="00C70F4C">
      <w:pPr>
        <w:pStyle w:val="afc"/>
        <w:ind w:left="480" w:firstLineChars="0" w:firstLine="0"/>
      </w:pPr>
      <w:r>
        <w:tab/>
      </w:r>
      <w:r>
        <w:tab/>
      </w:r>
    </w:p>
    <w:p w:rsidR="00705365" w:rsidRDefault="00705365" w:rsidP="00C70F4C">
      <w:pPr>
        <w:pStyle w:val="afc"/>
        <w:ind w:left="480" w:firstLineChars="0" w:firstLine="0"/>
      </w:pPr>
      <w:r>
        <w:tab/>
      </w:r>
      <w:r>
        <w:tab/>
      </w:r>
      <w:r>
        <w:rPr>
          <w:b/>
          <w:bCs/>
          <w:color w:val="7F0055"/>
        </w:rPr>
        <w:t>return</w:t>
      </w:r>
      <w:r>
        <w:t xml:space="preserve"> </w:t>
      </w:r>
      <w:r>
        <w:rPr>
          <w:b/>
          <w:bCs/>
          <w:color w:val="7F0055"/>
        </w:rPr>
        <w:t>false</w:t>
      </w:r>
      <w:r>
        <w:t>;</w:t>
      </w:r>
    </w:p>
    <w:p w:rsidR="00705365" w:rsidRDefault="00705365" w:rsidP="00C70F4C">
      <w:pPr>
        <w:pStyle w:val="afc"/>
        <w:ind w:left="480" w:firstLineChars="0" w:firstLine="0"/>
      </w:pPr>
      <w:r>
        <w:tab/>
        <w:t>}</w:t>
      </w:r>
    </w:p>
    <w:p w:rsidR="00705365" w:rsidRDefault="00705365" w:rsidP="00C70F4C">
      <w:pPr>
        <w:pStyle w:val="afc"/>
        <w:ind w:left="480" w:firstLineChars="0" w:firstLine="0"/>
      </w:pPr>
    </w:p>
    <w:p w:rsidR="00705365" w:rsidRDefault="00705365" w:rsidP="00C70F4C">
      <w:pPr>
        <w:pStyle w:val="afc"/>
        <w:ind w:left="480" w:firstLineChars="0" w:firstLine="0"/>
      </w:pPr>
      <w:r>
        <w:t>}</w:t>
      </w:r>
    </w:p>
    <w:p w:rsidR="00A43366" w:rsidRPr="000C1622" w:rsidRDefault="00A43366" w:rsidP="00A43366">
      <w:pPr>
        <w:ind w:left="840" w:firstLineChars="0" w:firstLine="0"/>
      </w:pPr>
    </w:p>
    <w:p w:rsidR="004E58E7" w:rsidRDefault="002D41E8" w:rsidP="0064784B">
      <w:pPr>
        <w:pStyle w:val="2"/>
      </w:pPr>
      <w:r>
        <w:rPr>
          <w:rFonts w:hint="eastAsia"/>
        </w:rPr>
        <w:t>京淘前台</w:t>
      </w:r>
    </w:p>
    <w:p w:rsidR="009A1095" w:rsidRDefault="00C571FD" w:rsidP="00C571FD">
      <w:pPr>
        <w:pStyle w:val="3"/>
      </w:pPr>
      <w:r>
        <w:rPr>
          <w:rFonts w:hint="eastAsia"/>
        </w:rPr>
        <w:t>伪静态概念</w:t>
      </w:r>
    </w:p>
    <w:p w:rsidR="00213426" w:rsidRDefault="00D64BBF" w:rsidP="00BB62DD">
      <w:pPr>
        <w:rPr>
          <w:shd w:val="clear" w:color="auto" w:fill="FFFFFF"/>
        </w:rPr>
      </w:pPr>
      <w:r w:rsidRPr="00D96BAD">
        <w:rPr>
          <w:rFonts w:hint="eastAsia"/>
          <w:shd w:val="clear" w:color="auto" w:fill="FFFFFF"/>
        </w:rPr>
        <w:t>动态页面不能被搜索引擎收录</w:t>
      </w:r>
      <w:r w:rsidRPr="00D96BAD">
        <w:rPr>
          <w:rFonts w:hint="eastAsia"/>
          <w:shd w:val="clear" w:color="auto" w:fill="FFFFFF"/>
        </w:rPr>
        <w:t>.</w:t>
      </w:r>
      <w:r w:rsidRPr="00D96BAD">
        <w:rPr>
          <w:rFonts w:hint="eastAsia"/>
          <w:shd w:val="clear" w:color="auto" w:fill="FFFFFF"/>
        </w:rPr>
        <w:t>为了保证搜索引擎的友好性</w:t>
      </w:r>
      <w:r w:rsidRPr="00D96BAD">
        <w:rPr>
          <w:rFonts w:hint="eastAsia"/>
          <w:shd w:val="clear" w:color="auto" w:fill="FFFFFF"/>
        </w:rPr>
        <w:t>.</w:t>
      </w:r>
      <w:r w:rsidRPr="00D96BAD">
        <w:rPr>
          <w:rFonts w:hint="eastAsia"/>
          <w:shd w:val="clear" w:color="auto" w:fill="FFFFFF"/>
        </w:rPr>
        <w:t>则以</w:t>
      </w:r>
      <w:r w:rsidRPr="00D96BAD">
        <w:rPr>
          <w:rFonts w:hint="eastAsia"/>
          <w:shd w:val="clear" w:color="auto" w:fill="FFFFFF"/>
        </w:rPr>
        <w:t>.html</w:t>
      </w:r>
      <w:r w:rsidRPr="00D96BAD">
        <w:rPr>
          <w:rFonts w:hint="eastAsia"/>
          <w:shd w:val="clear" w:color="auto" w:fill="FFFFFF"/>
        </w:rPr>
        <w:t>的静态页面形式展现动态页面数据</w:t>
      </w:r>
    </w:p>
    <w:p w:rsidR="008A5974" w:rsidRDefault="00FF785A" w:rsidP="00FF785A">
      <w:pPr>
        <w:pStyle w:val="3"/>
      </w:pPr>
      <w:r>
        <w:rPr>
          <w:rFonts w:hint="eastAsia"/>
        </w:rPr>
        <w:t>跨域问题</w:t>
      </w:r>
    </w:p>
    <w:p w:rsidR="00841FCF" w:rsidRDefault="00841FCF" w:rsidP="00841FCF">
      <w:r>
        <w:rPr>
          <w:rFonts w:hint="eastAsia"/>
        </w:rPr>
        <w:t>说明</w:t>
      </w:r>
      <w:r>
        <w:rPr>
          <w:rFonts w:hint="eastAsia"/>
        </w:rPr>
        <w:t>:</w:t>
      </w:r>
      <w:r>
        <w:rPr>
          <w:rFonts w:hint="eastAsia"/>
        </w:rPr>
        <w:t>在</w:t>
      </w:r>
      <w:r>
        <w:fldChar w:fldCharType="begin"/>
      </w:r>
      <w:r>
        <w:instrText xml:space="preserve"> HYPERLINK "http://</w:instrText>
      </w:r>
      <w:r w:rsidRPr="00D71C45">
        <w:instrText>www.jt.com</w:instrText>
      </w:r>
      <w:r>
        <w:rPr>
          <w:rFonts w:hint="eastAsia"/>
        </w:rPr>
        <w:instrText>中调用</w:instrText>
      </w:r>
      <w:r>
        <w:rPr>
          <w:rFonts w:hint="eastAsia"/>
        </w:rPr>
        <w:instrText>manage</w:instrText>
      </w:r>
      <w:r>
        <w:instrText xml:space="preserve">.jt.com" </w:instrText>
      </w:r>
      <w:r>
        <w:fldChar w:fldCharType="separate"/>
      </w:r>
      <w:r w:rsidRPr="009F4B78">
        <w:rPr>
          <w:rStyle w:val="af6"/>
        </w:rPr>
        <w:t>www.jt.com</w:t>
      </w:r>
      <w:r w:rsidRPr="009F4B78">
        <w:rPr>
          <w:rStyle w:val="af6"/>
        </w:rPr>
        <w:t>中调用</w:t>
      </w:r>
      <w:r w:rsidRPr="009F4B78">
        <w:rPr>
          <w:rStyle w:val="af6"/>
        </w:rPr>
        <w:t>manage.jt.com</w:t>
      </w:r>
      <w:r>
        <w:fldChar w:fldCharType="end"/>
      </w:r>
      <w:r>
        <w:rPr>
          <w:rFonts w:hint="eastAsia"/>
        </w:rPr>
        <w:t>时访问不成功</w:t>
      </w:r>
      <w:r>
        <w:rPr>
          <w:rFonts w:hint="eastAsia"/>
        </w:rPr>
        <w:t>.</w:t>
      </w:r>
      <w:r>
        <w:rPr>
          <w:rFonts w:hint="eastAsia"/>
        </w:rPr>
        <w:t>原因该操作是一个跨域请求</w:t>
      </w:r>
      <w:r>
        <w:rPr>
          <w:rFonts w:hint="eastAsia"/>
        </w:rPr>
        <w:t>.</w:t>
      </w:r>
    </w:p>
    <w:p w:rsidR="00841FCF" w:rsidRDefault="00841FCF" w:rsidP="00841FCF">
      <w:r>
        <w:rPr>
          <w:rFonts w:hint="eastAsia"/>
          <w:noProof/>
        </w:rPr>
        <w:drawing>
          <wp:inline distT="0" distB="0" distL="0" distR="0" wp14:anchorId="156296C3" wp14:editId="023E770F">
            <wp:extent cx="4610240" cy="2527300"/>
            <wp:effectExtent l="19050" t="19050" r="19050" b="2540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13914" cy="2529314"/>
                    </a:xfrm>
                    <a:prstGeom prst="rect">
                      <a:avLst/>
                    </a:prstGeom>
                    <a:noFill/>
                    <a:ln>
                      <a:solidFill>
                        <a:schemeClr val="accent1"/>
                      </a:solidFill>
                    </a:ln>
                  </pic:spPr>
                </pic:pic>
              </a:graphicData>
            </a:graphic>
          </wp:inline>
        </w:drawing>
      </w:r>
    </w:p>
    <w:p w:rsidR="00841FCF" w:rsidRDefault="00841FCF" w:rsidP="00841FCF">
      <w:r>
        <w:rPr>
          <w:rFonts w:hint="eastAsia"/>
        </w:rPr>
        <w:t>浏览器不允许进行跨域请求</w:t>
      </w:r>
      <w:r>
        <w:rPr>
          <w:rFonts w:hint="eastAsia"/>
        </w:rPr>
        <w:t>.</w:t>
      </w:r>
      <w:r>
        <w:rPr>
          <w:rFonts w:hint="eastAsia"/>
        </w:rPr>
        <w:t>会将成功返回的数据进行拦截</w:t>
      </w:r>
      <w:r>
        <w:rPr>
          <w:rFonts w:hint="eastAsia"/>
        </w:rPr>
        <w:t>.</w:t>
      </w:r>
      <w:r>
        <w:rPr>
          <w:rFonts w:hint="eastAsia"/>
        </w:rPr>
        <w:t>不予显示</w:t>
      </w:r>
      <w:r>
        <w:rPr>
          <w:rFonts w:hint="eastAsia"/>
        </w:rPr>
        <w:t>.</w:t>
      </w:r>
      <w:r>
        <w:rPr>
          <w:rFonts w:hint="eastAsia"/>
        </w:rPr>
        <w:t>一切出于安全性的考虑</w:t>
      </w:r>
      <w:r>
        <w:rPr>
          <w:rFonts w:hint="eastAsia"/>
        </w:rPr>
        <w:t>.</w:t>
      </w:r>
    </w:p>
    <w:p w:rsidR="00FF785A" w:rsidRDefault="00A84681" w:rsidP="00A84681">
      <w:pPr>
        <w:pStyle w:val="3"/>
      </w:pPr>
      <w:r>
        <w:rPr>
          <w:rFonts w:hint="eastAsia"/>
        </w:rPr>
        <w:t>同源策略</w:t>
      </w:r>
    </w:p>
    <w:p w:rsidR="00286AF2" w:rsidRDefault="00286AF2" w:rsidP="00286AF2">
      <w:r>
        <w:rPr>
          <w:rFonts w:hint="eastAsia"/>
        </w:rPr>
        <w:t>规则</w:t>
      </w:r>
      <w:r>
        <w:rPr>
          <w:rFonts w:hint="eastAsia"/>
        </w:rPr>
        <w:t>:</w:t>
      </w:r>
    </w:p>
    <w:p w:rsidR="00286AF2" w:rsidRDefault="00286AF2" w:rsidP="00286AF2">
      <w:r>
        <w:tab/>
      </w:r>
      <w:r>
        <w:rPr>
          <w:rFonts w:hint="eastAsia"/>
        </w:rPr>
        <w:t>请求</w:t>
      </w:r>
      <w:r w:rsidRPr="00ED5D2C">
        <w:rPr>
          <w:rFonts w:hint="eastAsia"/>
          <w:b/>
          <w:color w:val="FF0000"/>
        </w:rPr>
        <w:t>协议</w:t>
      </w:r>
      <w:r w:rsidRPr="00ED5D2C">
        <w:rPr>
          <w:rFonts w:hint="eastAsia"/>
          <w:b/>
          <w:color w:val="FF0000"/>
        </w:rPr>
        <w:t>/</w:t>
      </w:r>
      <w:r w:rsidRPr="00ED5D2C">
        <w:rPr>
          <w:rFonts w:hint="eastAsia"/>
          <w:b/>
          <w:color w:val="FF0000"/>
        </w:rPr>
        <w:t>域名</w:t>
      </w:r>
      <w:r w:rsidRPr="00ED5D2C">
        <w:rPr>
          <w:rFonts w:hint="eastAsia"/>
          <w:b/>
          <w:color w:val="FF0000"/>
        </w:rPr>
        <w:t>/</w:t>
      </w:r>
      <w:r>
        <w:rPr>
          <w:rFonts w:hint="eastAsia"/>
          <w:b/>
          <w:color w:val="FF0000"/>
        </w:rPr>
        <w:t>端口号</w:t>
      </w:r>
      <w:r>
        <w:rPr>
          <w:rFonts w:hint="eastAsia"/>
        </w:rPr>
        <w:t>是否相同</w:t>
      </w:r>
      <w:r>
        <w:rPr>
          <w:rFonts w:hint="eastAsia"/>
        </w:rPr>
        <w:t>,</w:t>
      </w:r>
      <w:r>
        <w:rPr>
          <w:rFonts w:hint="eastAsia"/>
        </w:rPr>
        <w:t>如果三者都一致</w:t>
      </w:r>
      <w:r>
        <w:rPr>
          <w:rFonts w:hint="eastAsia"/>
        </w:rPr>
        <w:t>,</w:t>
      </w:r>
      <w:r>
        <w:rPr>
          <w:rFonts w:hint="eastAsia"/>
        </w:rPr>
        <w:t>那么是同</w:t>
      </w:r>
      <w:proofErr w:type="gramStart"/>
      <w:r>
        <w:rPr>
          <w:rFonts w:hint="eastAsia"/>
        </w:rPr>
        <w:t>域访问</w:t>
      </w:r>
      <w:proofErr w:type="gramEnd"/>
      <w:r>
        <w:rPr>
          <w:rFonts w:hint="eastAsia"/>
        </w:rPr>
        <w:t>.</w:t>
      </w:r>
      <w:r>
        <w:rPr>
          <w:rFonts w:hint="eastAsia"/>
        </w:rPr>
        <w:t>浏览器可以正常执行</w:t>
      </w:r>
      <w:r>
        <w:rPr>
          <w:rFonts w:hint="eastAsia"/>
        </w:rPr>
        <w:t>.</w:t>
      </w:r>
      <w:r>
        <w:rPr>
          <w:rFonts w:hint="eastAsia"/>
        </w:rPr>
        <w:t>除此之外的全部的请求都是跨域请求</w:t>
      </w:r>
      <w:r>
        <w:rPr>
          <w:rFonts w:hint="eastAsia"/>
        </w:rPr>
        <w:t>.</w:t>
      </w:r>
    </w:p>
    <w:p w:rsidR="00A05B02" w:rsidRDefault="00A05B02" w:rsidP="00286AF2">
      <w:r>
        <w:rPr>
          <w:rFonts w:hint="eastAsia"/>
        </w:rPr>
        <w:t>同源策略</w:t>
      </w:r>
    </w:p>
    <w:p w:rsidR="00A84681" w:rsidRPr="00286AF2" w:rsidRDefault="002C2E8B" w:rsidP="00A84681">
      <w:r>
        <w:rPr>
          <w:noProof/>
        </w:rPr>
        <w:drawing>
          <wp:inline distT="0" distB="0" distL="0" distR="0" wp14:anchorId="5667A9CB" wp14:editId="61E9BF7D">
            <wp:extent cx="4869464" cy="1910080"/>
            <wp:effectExtent l="19050" t="1905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88596" cy="1917585"/>
                    </a:xfrm>
                    <a:prstGeom prst="rect">
                      <a:avLst/>
                    </a:prstGeom>
                    <a:noFill/>
                    <a:ln>
                      <a:solidFill>
                        <a:schemeClr val="accent1"/>
                      </a:solidFill>
                    </a:ln>
                  </pic:spPr>
                </pic:pic>
              </a:graphicData>
            </a:graphic>
          </wp:inline>
        </w:drawing>
      </w:r>
    </w:p>
    <w:p w:rsidR="009F69F4" w:rsidRDefault="008438C0" w:rsidP="008438C0">
      <w:pPr>
        <w:pStyle w:val="3"/>
      </w:pPr>
      <w:r>
        <w:rPr>
          <w:rFonts w:hint="eastAsia"/>
        </w:rPr>
        <w:t>JSONP</w:t>
      </w:r>
    </w:p>
    <w:p w:rsidR="009C5CBD" w:rsidRDefault="009C5CBD" w:rsidP="009C5CBD">
      <w:r>
        <w:rPr>
          <w:rFonts w:hint="eastAsia"/>
        </w:rPr>
        <w:t>底层原理</w:t>
      </w:r>
      <w:r>
        <w:rPr>
          <w:rFonts w:hint="eastAsia"/>
        </w:rPr>
        <w:t>:</w:t>
      </w:r>
    </w:p>
    <w:p w:rsidR="009C5CBD" w:rsidRDefault="009C5CBD" w:rsidP="009C5CBD">
      <w:r>
        <w:tab/>
      </w:r>
      <w:r w:rsidR="007A48FC">
        <w:rPr>
          <w:rFonts w:hint="eastAsia"/>
        </w:rPr>
        <w:t>利用</w:t>
      </w:r>
      <w:proofErr w:type="spellStart"/>
      <w:r w:rsidR="007A48FC">
        <w:rPr>
          <w:rFonts w:hint="eastAsia"/>
        </w:rPr>
        <w:t>java</w:t>
      </w:r>
      <w:r w:rsidR="007A48FC">
        <w:t>script</w:t>
      </w:r>
      <w:proofErr w:type="spellEnd"/>
      <w:r w:rsidR="007A48FC">
        <w:rPr>
          <w:rFonts w:hint="eastAsia"/>
        </w:rPr>
        <w:t>中</w:t>
      </w:r>
      <w:proofErr w:type="spellStart"/>
      <w:r w:rsidR="007A48FC">
        <w:rPr>
          <w:rFonts w:hint="eastAsia"/>
        </w:rPr>
        <w:t>src</w:t>
      </w:r>
      <w:proofErr w:type="spellEnd"/>
      <w:r w:rsidR="007A48FC">
        <w:rPr>
          <w:rFonts w:hint="eastAsia"/>
        </w:rPr>
        <w:t>属性实现跨域</w:t>
      </w:r>
      <w:r w:rsidR="007A48FC">
        <w:rPr>
          <w:rFonts w:hint="eastAsia"/>
        </w:rPr>
        <w:t>.</w:t>
      </w:r>
    </w:p>
    <w:p w:rsidR="007A48FC" w:rsidRDefault="007A48FC" w:rsidP="009C5CBD">
      <w:r>
        <w:tab/>
      </w:r>
      <w:r w:rsidR="008223C5">
        <w:rPr>
          <w:rFonts w:hint="eastAsia"/>
        </w:rPr>
        <w:t>客户端定义回</w:t>
      </w:r>
      <w:proofErr w:type="gramStart"/>
      <w:r w:rsidR="008223C5">
        <w:rPr>
          <w:rFonts w:hint="eastAsia"/>
        </w:rPr>
        <w:t>调函数</w:t>
      </w:r>
      <w:proofErr w:type="gramEnd"/>
      <w:r w:rsidR="008223C5">
        <w:rPr>
          <w:rFonts w:hint="eastAsia"/>
        </w:rPr>
        <w:t xml:space="preserve"> ca</w:t>
      </w:r>
      <w:r w:rsidR="008223C5">
        <w:t>llback=hello</w:t>
      </w:r>
    </w:p>
    <w:p w:rsidR="008223C5" w:rsidRDefault="008223C5" w:rsidP="009C5CBD">
      <w:r>
        <w:tab/>
      </w:r>
      <w:r>
        <w:rPr>
          <w:rFonts w:hint="eastAsia"/>
        </w:rPr>
        <w:t>服务端程序封装特定的</w:t>
      </w:r>
      <w:r>
        <w:rPr>
          <w:rFonts w:hint="eastAsia"/>
        </w:rPr>
        <w:t>JSON</w:t>
      </w:r>
      <w:r>
        <w:rPr>
          <w:rFonts w:hint="eastAsia"/>
        </w:rPr>
        <w:t>格式</w:t>
      </w:r>
      <w:r>
        <w:rPr>
          <w:rFonts w:hint="eastAsia"/>
        </w:rPr>
        <w:t xml:space="preserve"> </w:t>
      </w:r>
      <w:r>
        <w:t xml:space="preserve">  </w:t>
      </w:r>
      <w:r>
        <w:rPr>
          <w:rFonts w:hint="eastAsia"/>
        </w:rPr>
        <w:t>call</w:t>
      </w:r>
      <w:r>
        <w:t>back(JSON)</w:t>
      </w:r>
      <w:r w:rsidR="00F46E7C">
        <w:t xml:space="preserve">  </w:t>
      </w:r>
      <w:r w:rsidR="00F46E7C">
        <w:rPr>
          <w:rFonts w:hint="eastAsia"/>
        </w:rPr>
        <w:t>执行回调函数</w:t>
      </w:r>
    </w:p>
    <w:p w:rsidR="008223C5" w:rsidRPr="009C5CBD" w:rsidRDefault="008223C5" w:rsidP="009C5CBD"/>
    <w:p w:rsidR="00F111C3" w:rsidRDefault="00F111C3" w:rsidP="00F111C3">
      <w:pPr>
        <w:rPr>
          <w:shd w:val="clear" w:color="auto" w:fill="FFFFFF"/>
        </w:rPr>
      </w:pPr>
      <w:r>
        <w:rPr>
          <w:shd w:val="clear" w:color="auto" w:fill="FFFFFF"/>
        </w:rPr>
        <w:t>JSONP(JSON with Padding)</w:t>
      </w:r>
      <w:r>
        <w:rPr>
          <w:shd w:val="clear" w:color="auto" w:fill="FFFFFF"/>
        </w:rPr>
        <w:t>是</w:t>
      </w:r>
      <w:r>
        <w:fldChar w:fldCharType="begin"/>
      </w:r>
      <w:r>
        <w:instrText xml:space="preserve"> HYPERLINK "https://baike.baidu.com/item/JSON" \t "_blank" </w:instrText>
      </w:r>
      <w:r>
        <w:fldChar w:fldCharType="separate"/>
      </w:r>
      <w:r>
        <w:rPr>
          <w:rStyle w:val="af6"/>
          <w:rFonts w:ascii="Arial" w:hAnsi="Arial" w:cs="Arial"/>
          <w:color w:val="136EC2"/>
          <w:shd w:val="clear" w:color="auto" w:fill="FFFFFF"/>
        </w:rPr>
        <w:t>JSON</w:t>
      </w:r>
      <w:r>
        <w:fldChar w:fldCharType="end"/>
      </w:r>
      <w:r>
        <w:rPr>
          <w:shd w:val="clear" w:color="auto" w:fill="FFFFFF"/>
        </w:rPr>
        <w:t>的一种</w:t>
      </w:r>
      <w:r>
        <w:rPr>
          <w:shd w:val="clear" w:color="auto" w:fill="FFFFFF"/>
        </w:rPr>
        <w:t>“</w:t>
      </w:r>
      <w:r>
        <w:rPr>
          <w:shd w:val="clear" w:color="auto" w:fill="FFFFFF"/>
        </w:rPr>
        <w:t>使用模式</w:t>
      </w:r>
      <w:r>
        <w:rPr>
          <w:shd w:val="clear" w:color="auto" w:fill="FFFFFF"/>
        </w:rPr>
        <w:t>”</w:t>
      </w:r>
      <w:r>
        <w:rPr>
          <w:shd w:val="clear" w:color="auto" w:fill="FFFFFF"/>
        </w:rPr>
        <w:t>，</w:t>
      </w:r>
      <w:r w:rsidRPr="00C96BAD">
        <w:rPr>
          <w:color w:val="FF0000"/>
          <w:shd w:val="clear" w:color="auto" w:fill="FFFFFF"/>
        </w:rPr>
        <w:t>可用于解决主流浏览器的跨域数据访问的问题</w:t>
      </w:r>
      <w:r>
        <w:rPr>
          <w:shd w:val="clear" w:color="auto" w:fill="FFFFFF"/>
        </w:rPr>
        <w:t>。由于同源策略，一般来说位于</w:t>
      </w:r>
      <w:r>
        <w:rPr>
          <w:shd w:val="clear" w:color="auto" w:fill="FFFFFF"/>
        </w:rPr>
        <w:t xml:space="preserve"> server1.example.com </w:t>
      </w:r>
      <w:r>
        <w:rPr>
          <w:shd w:val="clear" w:color="auto" w:fill="FFFFFF"/>
        </w:rPr>
        <w:t>的网页无法与不是</w:t>
      </w:r>
      <w:r>
        <w:rPr>
          <w:shd w:val="clear" w:color="auto" w:fill="FFFFFF"/>
        </w:rPr>
        <w:t xml:space="preserve"> server1.example.com</w:t>
      </w:r>
      <w:r>
        <w:rPr>
          <w:shd w:val="clear" w:color="auto" w:fill="FFFFFF"/>
        </w:rPr>
        <w:t>的服务器沟通，而</w:t>
      </w:r>
      <w:r>
        <w:rPr>
          <w:shd w:val="clear" w:color="auto" w:fill="FFFFFF"/>
        </w:rPr>
        <w:t xml:space="preserve"> HTML </w:t>
      </w:r>
      <w:r>
        <w:rPr>
          <w:shd w:val="clear" w:color="auto" w:fill="FFFFFF"/>
        </w:rPr>
        <w:t>的</w:t>
      </w:r>
      <w:r>
        <w:rPr>
          <w:shd w:val="clear" w:color="auto" w:fill="FFFFFF"/>
        </w:rPr>
        <w:t xml:space="preserve">&lt;script&gt; </w:t>
      </w:r>
      <w:r>
        <w:rPr>
          <w:shd w:val="clear" w:color="auto" w:fill="FFFFFF"/>
        </w:rPr>
        <w:t>元素是一个例外。利用</w:t>
      </w:r>
      <w:r>
        <w:rPr>
          <w:shd w:val="clear" w:color="auto" w:fill="FFFFFF"/>
        </w:rPr>
        <w:t xml:space="preserve"> &lt;script&gt; </w:t>
      </w:r>
      <w:r>
        <w:rPr>
          <w:shd w:val="clear" w:color="auto" w:fill="FFFFFF"/>
        </w:rPr>
        <w:t>元素的这个开放策略，网页可以得到从其他来源动态产生的</w:t>
      </w:r>
      <w:r>
        <w:rPr>
          <w:shd w:val="clear" w:color="auto" w:fill="FFFFFF"/>
        </w:rPr>
        <w:t xml:space="preserve"> JSON </w:t>
      </w:r>
      <w:r>
        <w:rPr>
          <w:shd w:val="clear" w:color="auto" w:fill="FFFFFF"/>
        </w:rPr>
        <w:t>资料，而这种使用模式就是所谓的</w:t>
      </w:r>
      <w:r>
        <w:rPr>
          <w:shd w:val="clear" w:color="auto" w:fill="FFFFFF"/>
        </w:rPr>
        <w:t xml:space="preserve"> JSONP</w:t>
      </w:r>
      <w:r>
        <w:rPr>
          <w:shd w:val="clear" w:color="auto" w:fill="FFFFFF"/>
        </w:rPr>
        <w:t>。用</w:t>
      </w:r>
      <w:r>
        <w:rPr>
          <w:shd w:val="clear" w:color="auto" w:fill="FFFFFF"/>
        </w:rPr>
        <w:t xml:space="preserve"> JSONP </w:t>
      </w:r>
      <w:r>
        <w:rPr>
          <w:shd w:val="clear" w:color="auto" w:fill="FFFFFF"/>
        </w:rPr>
        <w:t>抓到的资料并不是</w:t>
      </w:r>
      <w:r>
        <w:rPr>
          <w:shd w:val="clear" w:color="auto" w:fill="FFFFFF"/>
        </w:rPr>
        <w:t xml:space="preserve"> JSON</w:t>
      </w:r>
      <w:r>
        <w:rPr>
          <w:shd w:val="clear" w:color="auto" w:fill="FFFFFF"/>
        </w:rPr>
        <w:t>，而是任意的</w:t>
      </w:r>
      <w:r>
        <w:rPr>
          <w:shd w:val="clear" w:color="auto" w:fill="FFFFFF"/>
        </w:rPr>
        <w:t>JavaScript</w:t>
      </w:r>
      <w:r>
        <w:rPr>
          <w:shd w:val="clear" w:color="auto" w:fill="FFFFFF"/>
        </w:rPr>
        <w:t>，用</w:t>
      </w:r>
      <w:r>
        <w:rPr>
          <w:shd w:val="clear" w:color="auto" w:fill="FFFFFF"/>
        </w:rPr>
        <w:t xml:space="preserve"> JavaScript </w:t>
      </w:r>
      <w:proofErr w:type="gramStart"/>
      <w:r>
        <w:rPr>
          <w:shd w:val="clear" w:color="auto" w:fill="FFFFFF"/>
        </w:rPr>
        <w:t>直译器执行</w:t>
      </w:r>
      <w:proofErr w:type="gramEnd"/>
      <w:r>
        <w:rPr>
          <w:shd w:val="clear" w:color="auto" w:fill="FFFFFF"/>
        </w:rPr>
        <w:t>而不是用</w:t>
      </w:r>
      <w:r>
        <w:rPr>
          <w:shd w:val="clear" w:color="auto" w:fill="FFFFFF"/>
        </w:rPr>
        <w:t xml:space="preserve"> JSON </w:t>
      </w:r>
      <w:proofErr w:type="gramStart"/>
      <w:r>
        <w:rPr>
          <w:shd w:val="clear" w:color="auto" w:fill="FFFFFF"/>
        </w:rPr>
        <w:t>解析</w:t>
      </w:r>
      <w:proofErr w:type="gramEnd"/>
      <w:r>
        <w:rPr>
          <w:shd w:val="clear" w:color="auto" w:fill="FFFFFF"/>
        </w:rPr>
        <w:t>器解析</w:t>
      </w:r>
    </w:p>
    <w:p w:rsidR="008438C0" w:rsidRDefault="000252C9" w:rsidP="000252C9">
      <w:pPr>
        <w:pStyle w:val="3"/>
      </w:pPr>
      <w:r>
        <w:rPr>
          <w:rFonts w:hint="eastAsia"/>
        </w:rPr>
        <w:t>j</w:t>
      </w:r>
      <w:r>
        <w:t>Query</w:t>
      </w:r>
      <w:r>
        <w:rPr>
          <w:rFonts w:hint="eastAsia"/>
        </w:rPr>
        <w:t>中的</w:t>
      </w:r>
      <w:r>
        <w:rPr>
          <w:rFonts w:hint="eastAsia"/>
        </w:rPr>
        <w:t>JSONP</w:t>
      </w:r>
    </w:p>
    <w:p w:rsidR="00323065" w:rsidRDefault="00323065" w:rsidP="00323065">
      <w:r>
        <w:rPr>
          <w:rFonts w:hint="eastAsia"/>
        </w:rPr>
        <w:t>跨域的缺点</w:t>
      </w:r>
      <w:r>
        <w:rPr>
          <w:rFonts w:hint="eastAsia"/>
        </w:rPr>
        <w:t>:</w:t>
      </w:r>
      <w:r>
        <w:rPr>
          <w:rFonts w:hint="eastAsia"/>
        </w:rPr>
        <w:t>回调的函数需要提前定义</w:t>
      </w:r>
      <w:r>
        <w:rPr>
          <w:rFonts w:hint="eastAsia"/>
        </w:rPr>
        <w:t>.</w:t>
      </w:r>
      <w:r>
        <w:rPr>
          <w:rFonts w:hint="eastAsia"/>
        </w:rPr>
        <w:t>程序员自己定义</w:t>
      </w:r>
      <w:r>
        <w:rPr>
          <w:rFonts w:hint="eastAsia"/>
        </w:rPr>
        <w:t>.</w:t>
      </w:r>
    </w:p>
    <w:p w:rsidR="00323065" w:rsidRDefault="00323065" w:rsidP="00323065">
      <w:r>
        <w:rPr>
          <w:rFonts w:hint="eastAsia"/>
        </w:rPr>
        <w:t>解决方案</w:t>
      </w:r>
      <w:r>
        <w:rPr>
          <w:rFonts w:hint="eastAsia"/>
        </w:rPr>
        <w:t>:</w:t>
      </w:r>
      <w:r>
        <w:t xml:space="preserve"> </w:t>
      </w:r>
      <w:r>
        <w:rPr>
          <w:rFonts w:hint="eastAsia"/>
        </w:rPr>
        <w:t>采用</w:t>
      </w:r>
      <w:r>
        <w:rPr>
          <w:rFonts w:hint="eastAsia"/>
        </w:rPr>
        <w:t>jQuery</w:t>
      </w:r>
      <w:r>
        <w:rPr>
          <w:rFonts w:hint="eastAsia"/>
        </w:rPr>
        <w:t>中的</w:t>
      </w:r>
      <w:r>
        <w:rPr>
          <w:rFonts w:hint="eastAsia"/>
        </w:rPr>
        <w:t>JSONP</w:t>
      </w:r>
      <w:r>
        <w:rPr>
          <w:rFonts w:hint="eastAsia"/>
        </w:rPr>
        <w:t>实现跨域的请求</w:t>
      </w:r>
      <w:r>
        <w:rPr>
          <w:rFonts w:hint="eastAsia"/>
        </w:rPr>
        <w:t>.</w:t>
      </w:r>
    </w:p>
    <w:p w:rsidR="00323065" w:rsidRDefault="00323065" w:rsidP="00323065">
      <w:pPr>
        <w:ind w:firstLineChars="0" w:firstLine="0"/>
      </w:pPr>
      <w:r>
        <w:tab/>
      </w:r>
      <w:r>
        <w:rPr>
          <w:rFonts w:hint="eastAsia"/>
        </w:rPr>
        <w:t>语法</w:t>
      </w:r>
      <w:r>
        <w:rPr>
          <w:rFonts w:hint="eastAsia"/>
        </w:rPr>
        <w:t>:</w:t>
      </w:r>
    </w:p>
    <w:p w:rsidR="00323065" w:rsidRDefault="00323065" w:rsidP="00323065">
      <w:pPr>
        <w:pStyle w:val="afc"/>
      </w:pPr>
      <w:r>
        <w:tab/>
      </w:r>
      <w:r>
        <w:tab/>
      </w:r>
      <w:proofErr w:type="gramStart"/>
      <w:r>
        <w:t>$.ajax</w:t>
      </w:r>
      <w:proofErr w:type="gramEnd"/>
      <w:r>
        <w:t>({</w:t>
      </w:r>
    </w:p>
    <w:p w:rsidR="00323065" w:rsidRDefault="00323065" w:rsidP="00323065">
      <w:pPr>
        <w:pStyle w:val="afc"/>
      </w:pPr>
      <w:r>
        <w:tab/>
      </w:r>
      <w:r>
        <w:tab/>
      </w:r>
      <w:r>
        <w:tab/>
        <w:t>url:</w:t>
      </w:r>
      <w:r>
        <w:rPr>
          <w:color w:val="2A00FF"/>
        </w:rPr>
        <w:t>"http://manage.jt.com/web/testJSONP"</w:t>
      </w:r>
      <w:r>
        <w:t>,</w:t>
      </w:r>
    </w:p>
    <w:p w:rsidR="00323065" w:rsidRDefault="00323065" w:rsidP="00323065">
      <w:pPr>
        <w:pStyle w:val="afc"/>
      </w:pPr>
      <w:r>
        <w:tab/>
      </w:r>
      <w:r>
        <w:tab/>
      </w:r>
      <w:r>
        <w:tab/>
      </w:r>
      <w:proofErr w:type="spellStart"/>
      <w:r>
        <w:t>type:</w:t>
      </w:r>
      <w:r>
        <w:rPr>
          <w:color w:val="2A00FF"/>
        </w:rPr>
        <w:t>"get</w:t>
      </w:r>
      <w:proofErr w:type="spellEnd"/>
      <w:r>
        <w:rPr>
          <w:color w:val="2A00FF"/>
        </w:rPr>
        <w:t>"</w:t>
      </w:r>
      <w:r>
        <w:t>,</w:t>
      </w:r>
    </w:p>
    <w:p w:rsidR="00323065" w:rsidRDefault="00323065" w:rsidP="00323065">
      <w:pPr>
        <w:pStyle w:val="afc"/>
      </w:pPr>
      <w:r>
        <w:tab/>
      </w:r>
      <w:r>
        <w:tab/>
      </w:r>
      <w:r>
        <w:tab/>
      </w:r>
      <w:proofErr w:type="spellStart"/>
      <w:r>
        <w:t>dataType</w:t>
      </w:r>
      <w:proofErr w:type="spellEnd"/>
      <w:r>
        <w:t>:</w:t>
      </w:r>
      <w:r>
        <w:rPr>
          <w:color w:val="2A00FF"/>
        </w:rPr>
        <w:t>"</w:t>
      </w:r>
      <w:proofErr w:type="spellStart"/>
      <w:r>
        <w:rPr>
          <w:color w:val="2A00FF"/>
        </w:rPr>
        <w:t>jsonp</w:t>
      </w:r>
      <w:proofErr w:type="spellEnd"/>
      <w:r>
        <w:rPr>
          <w:color w:val="2A00FF"/>
        </w:rPr>
        <w:t>"</w:t>
      </w:r>
      <w:r>
        <w:t>,</w:t>
      </w:r>
      <w:r>
        <w:tab/>
        <w:t xml:space="preserve">   </w:t>
      </w:r>
      <w:r>
        <w:rPr>
          <w:color w:val="3F7F5F"/>
        </w:rPr>
        <w:t>//</w:t>
      </w:r>
      <w:r>
        <w:rPr>
          <w:color w:val="3F7F5F"/>
        </w:rPr>
        <w:t>返回值的类型</w:t>
      </w:r>
      <w:r>
        <w:rPr>
          <w:color w:val="3F7F5F"/>
        </w:rPr>
        <w:t xml:space="preserve"> JSONP</w:t>
      </w:r>
      <w:r>
        <w:rPr>
          <w:color w:val="3F7F5F"/>
        </w:rPr>
        <w:t>必须添加否则不能回调</w:t>
      </w:r>
      <w:r>
        <w:rPr>
          <w:color w:val="3F7F5F"/>
        </w:rPr>
        <w:t xml:space="preserve"> </w:t>
      </w:r>
      <w:r>
        <w:rPr>
          <w:color w:val="3F7F5F"/>
        </w:rPr>
        <w:t>函数</w:t>
      </w:r>
    </w:p>
    <w:p w:rsidR="00323065" w:rsidRDefault="00323065" w:rsidP="00323065">
      <w:pPr>
        <w:pStyle w:val="afc"/>
      </w:pPr>
      <w:r>
        <w:tab/>
      </w:r>
      <w:r>
        <w:tab/>
      </w:r>
      <w:r>
        <w:tab/>
      </w:r>
      <w:proofErr w:type="spellStart"/>
      <w:r>
        <w:t>jsonp</w:t>
      </w:r>
      <w:proofErr w:type="spellEnd"/>
      <w:r>
        <w:t xml:space="preserve">: </w:t>
      </w:r>
      <w:r>
        <w:rPr>
          <w:color w:val="2A00FF"/>
        </w:rPr>
        <w:t>"</w:t>
      </w:r>
      <w:r>
        <w:rPr>
          <w:rFonts w:hint="eastAsia"/>
          <w:color w:val="2A00FF"/>
        </w:rPr>
        <w:t>call</w:t>
      </w:r>
      <w:r>
        <w:rPr>
          <w:color w:val="2A00FF"/>
        </w:rPr>
        <w:t>back"</w:t>
      </w:r>
      <w:r>
        <w:t xml:space="preserve">,   </w:t>
      </w:r>
      <w:r>
        <w:rPr>
          <w:color w:val="3F7F5F"/>
        </w:rPr>
        <w:t>//</w:t>
      </w:r>
      <w:r>
        <w:rPr>
          <w:color w:val="3F7F5F"/>
        </w:rPr>
        <w:t>指定参数名称</w:t>
      </w:r>
    </w:p>
    <w:p w:rsidR="00323065" w:rsidRDefault="00323065" w:rsidP="00323065">
      <w:pPr>
        <w:pStyle w:val="afc"/>
      </w:pPr>
      <w:r>
        <w:tab/>
      </w:r>
      <w:r>
        <w:tab/>
      </w:r>
      <w:r>
        <w:tab/>
      </w:r>
      <w:proofErr w:type="spellStart"/>
      <w:r>
        <w:t>jsonpCallback</w:t>
      </w:r>
      <w:proofErr w:type="spellEnd"/>
      <w:r>
        <w:t xml:space="preserve">: </w:t>
      </w:r>
      <w:r>
        <w:rPr>
          <w:color w:val="2A00FF"/>
        </w:rPr>
        <w:t>"hello"</w:t>
      </w:r>
      <w:r>
        <w:t xml:space="preserve">,  </w:t>
      </w:r>
      <w:r>
        <w:rPr>
          <w:color w:val="3F7F5F"/>
        </w:rPr>
        <w:t>//</w:t>
      </w:r>
      <w:proofErr w:type="gramStart"/>
      <w:r>
        <w:rPr>
          <w:color w:val="3F7F5F"/>
        </w:rPr>
        <w:t>指定回调函数</w:t>
      </w:r>
      <w:proofErr w:type="gramEnd"/>
      <w:r>
        <w:rPr>
          <w:color w:val="3F7F5F"/>
        </w:rPr>
        <w:t>名称</w:t>
      </w:r>
    </w:p>
    <w:p w:rsidR="00323065" w:rsidRDefault="00323065" w:rsidP="00323065">
      <w:pPr>
        <w:pStyle w:val="afc"/>
      </w:pPr>
      <w:r>
        <w:tab/>
      </w:r>
      <w:r>
        <w:tab/>
      </w:r>
      <w:r>
        <w:tab/>
      </w:r>
      <w:proofErr w:type="spellStart"/>
      <w:proofErr w:type="gramStart"/>
      <w:r>
        <w:t>success:</w:t>
      </w:r>
      <w:r>
        <w:rPr>
          <w:b/>
          <w:bCs/>
          <w:color w:val="7F0055"/>
        </w:rPr>
        <w:t>function</w:t>
      </w:r>
      <w:proofErr w:type="spellEnd"/>
      <w:proofErr w:type="gramEnd"/>
      <w:r>
        <w:t xml:space="preserve"> (data){</w:t>
      </w:r>
    </w:p>
    <w:p w:rsidR="00323065" w:rsidRDefault="00323065" w:rsidP="00323065">
      <w:pPr>
        <w:pStyle w:val="afc"/>
      </w:pPr>
      <w:r>
        <w:tab/>
      </w:r>
      <w:r>
        <w:tab/>
      </w:r>
      <w:r>
        <w:tab/>
      </w:r>
      <w:r>
        <w:tab/>
        <w:t>alert(data.id);</w:t>
      </w:r>
    </w:p>
    <w:p w:rsidR="00323065" w:rsidRDefault="00323065" w:rsidP="00323065">
      <w:pPr>
        <w:pStyle w:val="afc"/>
      </w:pPr>
      <w:r>
        <w:tab/>
      </w:r>
      <w:r>
        <w:tab/>
      </w:r>
      <w:r>
        <w:tab/>
      </w:r>
      <w:r>
        <w:tab/>
        <w:t>alert(data.name);</w:t>
      </w:r>
    </w:p>
    <w:p w:rsidR="00323065" w:rsidRDefault="00323065" w:rsidP="00323065">
      <w:pPr>
        <w:pStyle w:val="afc"/>
      </w:pPr>
      <w:r>
        <w:tab/>
      </w:r>
      <w:r>
        <w:tab/>
      </w:r>
      <w:r>
        <w:tab/>
      </w:r>
      <w:r>
        <w:tab/>
      </w:r>
      <w:r>
        <w:rPr>
          <w:color w:val="3F7F5F"/>
        </w:rPr>
        <w:t>//</w:t>
      </w:r>
      <w:r>
        <w:rPr>
          <w:color w:val="3F7F5F"/>
        </w:rPr>
        <w:t>转化为字符串使用</w:t>
      </w:r>
    </w:p>
    <w:p w:rsidR="00323065" w:rsidRDefault="00323065" w:rsidP="00323065">
      <w:pPr>
        <w:pStyle w:val="afc"/>
      </w:pPr>
      <w:r>
        <w:tab/>
      </w:r>
      <w:r>
        <w:tab/>
      </w:r>
      <w:r>
        <w:tab/>
      </w:r>
      <w:r>
        <w:tab/>
      </w:r>
      <w:r>
        <w:rPr>
          <w:color w:val="3F7F5F"/>
        </w:rPr>
        <w:t>//var obj = eval("("+data+")");</w:t>
      </w:r>
    </w:p>
    <w:p w:rsidR="00323065" w:rsidRDefault="00323065" w:rsidP="00323065">
      <w:pPr>
        <w:pStyle w:val="afc"/>
      </w:pPr>
      <w:r>
        <w:tab/>
      </w:r>
      <w:r>
        <w:tab/>
      </w:r>
      <w:r>
        <w:tab/>
      </w:r>
      <w:r>
        <w:tab/>
      </w:r>
      <w:r>
        <w:rPr>
          <w:color w:val="3F7F5F"/>
        </w:rPr>
        <w:t>//alert(obj.name);</w:t>
      </w:r>
    </w:p>
    <w:p w:rsidR="00323065" w:rsidRDefault="00323065" w:rsidP="00323065">
      <w:pPr>
        <w:pStyle w:val="afc"/>
      </w:pPr>
      <w:r>
        <w:tab/>
      </w:r>
      <w:r>
        <w:tab/>
      </w:r>
      <w:r>
        <w:tab/>
        <w:t>}</w:t>
      </w:r>
      <w:r>
        <w:tab/>
      </w:r>
    </w:p>
    <w:p w:rsidR="00323065" w:rsidRDefault="00323065" w:rsidP="00323065">
      <w:pPr>
        <w:pStyle w:val="afc"/>
      </w:pPr>
      <w:r>
        <w:tab/>
      </w:r>
      <w:r>
        <w:tab/>
        <w:t>});</w:t>
      </w:r>
      <w:r>
        <w:tab/>
      </w:r>
    </w:p>
    <w:p w:rsidR="000252C9" w:rsidRDefault="003068E9" w:rsidP="003068E9">
      <w:pPr>
        <w:pStyle w:val="3"/>
      </w:pPr>
      <w:proofErr w:type="spellStart"/>
      <w:r>
        <w:rPr>
          <w:rFonts w:hint="eastAsia"/>
        </w:rPr>
        <w:t>H</w:t>
      </w:r>
      <w:r>
        <w:t>ttpClient</w:t>
      </w:r>
      <w:proofErr w:type="spellEnd"/>
    </w:p>
    <w:p w:rsidR="00104161" w:rsidRDefault="00104161" w:rsidP="00381618">
      <w:pPr>
        <w:rPr>
          <w:shd w:val="clear" w:color="auto" w:fill="FFFFFF"/>
        </w:rPr>
      </w:pPr>
      <w:r>
        <w:rPr>
          <w:shd w:val="clear" w:color="auto" w:fill="FFFFFF"/>
        </w:rPr>
        <w:t xml:space="preserve">HTTP </w:t>
      </w:r>
      <w:r>
        <w:rPr>
          <w:shd w:val="clear" w:color="auto" w:fill="FFFFFF"/>
        </w:rPr>
        <w:t>协议可能是现在</w:t>
      </w:r>
      <w:r>
        <w:rPr>
          <w:shd w:val="clear" w:color="auto" w:fill="FFFFFF"/>
        </w:rPr>
        <w:t xml:space="preserve"> Internet </w:t>
      </w:r>
      <w:r>
        <w:rPr>
          <w:shd w:val="clear" w:color="auto" w:fill="FFFFFF"/>
        </w:rPr>
        <w:t>上使用得最多、最重要的协议了，越来越多的</w:t>
      </w:r>
      <w:r>
        <w:rPr>
          <w:shd w:val="clear" w:color="auto" w:fill="FFFFFF"/>
        </w:rPr>
        <w:t xml:space="preserve"> Java </w:t>
      </w:r>
      <w:r>
        <w:rPr>
          <w:shd w:val="clear" w:color="auto" w:fill="FFFFFF"/>
        </w:rPr>
        <w:t>应用程序需要直接通过</w:t>
      </w:r>
      <w:r>
        <w:rPr>
          <w:shd w:val="clear" w:color="auto" w:fill="FFFFFF"/>
        </w:rPr>
        <w:t xml:space="preserve"> HTTP </w:t>
      </w:r>
      <w:r>
        <w:rPr>
          <w:shd w:val="clear" w:color="auto" w:fill="FFFFFF"/>
        </w:rPr>
        <w:t>协议来访问网络资源。虽然在</w:t>
      </w:r>
      <w:r>
        <w:rPr>
          <w:shd w:val="clear" w:color="auto" w:fill="FFFFFF"/>
        </w:rPr>
        <w:t xml:space="preserve"> JDK </w:t>
      </w:r>
      <w:r>
        <w:rPr>
          <w:shd w:val="clear" w:color="auto" w:fill="FFFFFF"/>
        </w:rPr>
        <w:t>的</w:t>
      </w:r>
      <w:r>
        <w:rPr>
          <w:shd w:val="clear" w:color="auto" w:fill="FFFFFF"/>
        </w:rPr>
        <w:t xml:space="preserve"> java net</w:t>
      </w:r>
      <w:r>
        <w:rPr>
          <w:shd w:val="clear" w:color="auto" w:fill="FFFFFF"/>
        </w:rPr>
        <w:t>包中已经提供了访问</w:t>
      </w:r>
      <w:r>
        <w:rPr>
          <w:shd w:val="clear" w:color="auto" w:fill="FFFFFF"/>
        </w:rPr>
        <w:t xml:space="preserve"> HTTP </w:t>
      </w:r>
      <w:r>
        <w:rPr>
          <w:shd w:val="clear" w:color="auto" w:fill="FFFFFF"/>
        </w:rPr>
        <w:t>协议的基本功能，但是对于大部分应用程序来说，</w:t>
      </w:r>
      <w:r>
        <w:rPr>
          <w:shd w:val="clear" w:color="auto" w:fill="FFFFFF"/>
        </w:rPr>
        <w:t xml:space="preserve">JDK </w:t>
      </w:r>
      <w:proofErr w:type="gramStart"/>
      <w:r>
        <w:rPr>
          <w:shd w:val="clear" w:color="auto" w:fill="FFFFFF"/>
        </w:rPr>
        <w:t>库本身</w:t>
      </w:r>
      <w:proofErr w:type="gramEnd"/>
      <w:r>
        <w:rPr>
          <w:shd w:val="clear" w:color="auto" w:fill="FFFFFF"/>
        </w:rPr>
        <w:t>提供的功能还不够丰富和灵活。</w:t>
      </w:r>
      <w:proofErr w:type="spellStart"/>
      <w:r>
        <w:rPr>
          <w:shd w:val="clear" w:color="auto" w:fill="FFFFFF"/>
        </w:rPr>
        <w:t>HttpClient</w:t>
      </w:r>
      <w:proofErr w:type="spellEnd"/>
      <w:r>
        <w:rPr>
          <w:shd w:val="clear" w:color="auto" w:fill="FFFFFF"/>
        </w:rPr>
        <w:t xml:space="preserve"> </w:t>
      </w:r>
      <w:r>
        <w:rPr>
          <w:shd w:val="clear" w:color="auto" w:fill="FFFFFF"/>
        </w:rPr>
        <w:t>是</w:t>
      </w:r>
      <w:r>
        <w:rPr>
          <w:shd w:val="clear" w:color="auto" w:fill="FFFFFF"/>
        </w:rPr>
        <w:t xml:space="preserve"> Apache Jakarta Common </w:t>
      </w:r>
      <w:r>
        <w:rPr>
          <w:shd w:val="clear" w:color="auto" w:fill="FFFFFF"/>
        </w:rPr>
        <w:t>下的子项目，用来提供高效的、最新的、功能丰富的支持</w:t>
      </w:r>
      <w:r>
        <w:rPr>
          <w:shd w:val="clear" w:color="auto" w:fill="FFFFFF"/>
        </w:rPr>
        <w:t xml:space="preserve"> HTTP </w:t>
      </w:r>
      <w:r>
        <w:rPr>
          <w:shd w:val="clear" w:color="auto" w:fill="FFFFFF"/>
        </w:rPr>
        <w:t>协议的客户端编程工具包，并且它支持</w:t>
      </w:r>
      <w:r>
        <w:rPr>
          <w:shd w:val="clear" w:color="auto" w:fill="FFFFFF"/>
        </w:rPr>
        <w:t xml:space="preserve"> HTTP </w:t>
      </w:r>
      <w:r>
        <w:rPr>
          <w:shd w:val="clear" w:color="auto" w:fill="FFFFFF"/>
        </w:rPr>
        <w:t>协议最新的版本和建议。</w:t>
      </w:r>
      <w:proofErr w:type="spellStart"/>
      <w:r>
        <w:rPr>
          <w:shd w:val="clear" w:color="auto" w:fill="FFFFFF"/>
        </w:rPr>
        <w:t>HttpClient</w:t>
      </w:r>
      <w:proofErr w:type="spellEnd"/>
      <w:r>
        <w:rPr>
          <w:shd w:val="clear" w:color="auto" w:fill="FFFFFF"/>
        </w:rPr>
        <w:t xml:space="preserve"> </w:t>
      </w:r>
      <w:r>
        <w:rPr>
          <w:shd w:val="clear" w:color="auto" w:fill="FFFFFF"/>
        </w:rPr>
        <w:t>已经应用在很多的项目中，比如</w:t>
      </w:r>
      <w:r>
        <w:rPr>
          <w:shd w:val="clear" w:color="auto" w:fill="FFFFFF"/>
        </w:rPr>
        <w:t xml:space="preserve"> Apache Jakarta </w:t>
      </w:r>
      <w:r>
        <w:rPr>
          <w:shd w:val="clear" w:color="auto" w:fill="FFFFFF"/>
        </w:rPr>
        <w:t>上很著名的另外两个开源项目</w:t>
      </w:r>
      <w:r>
        <w:rPr>
          <w:shd w:val="clear" w:color="auto" w:fill="FFFFFF"/>
        </w:rPr>
        <w:t xml:space="preserve"> Cactus </w:t>
      </w:r>
      <w:r>
        <w:rPr>
          <w:shd w:val="clear" w:color="auto" w:fill="FFFFFF"/>
        </w:rPr>
        <w:t>和</w:t>
      </w:r>
      <w:r>
        <w:rPr>
          <w:shd w:val="clear" w:color="auto" w:fill="FFFFFF"/>
        </w:rPr>
        <w:t> </w:t>
      </w:r>
      <w:proofErr w:type="spellStart"/>
      <w:r>
        <w:fldChar w:fldCharType="begin"/>
      </w:r>
      <w:r>
        <w:instrText xml:space="preserve"> HYPERLINK "https://baike.baidu.com/item/HTMLUnit" \t "_blank" </w:instrText>
      </w:r>
      <w:r>
        <w:fldChar w:fldCharType="separate"/>
      </w:r>
      <w:r>
        <w:rPr>
          <w:rStyle w:val="af6"/>
          <w:rFonts w:ascii="Arial" w:hAnsi="Arial" w:cs="Arial"/>
          <w:color w:val="136EC2"/>
          <w:shd w:val="clear" w:color="auto" w:fill="FFFFFF"/>
        </w:rPr>
        <w:t>HTMLUnit</w:t>
      </w:r>
      <w:proofErr w:type="spellEnd"/>
      <w:r>
        <w:fldChar w:fldCharType="end"/>
      </w:r>
      <w:r>
        <w:rPr>
          <w:shd w:val="clear" w:color="auto" w:fill="FFFFFF"/>
        </w:rPr>
        <w:t> </w:t>
      </w:r>
      <w:r>
        <w:rPr>
          <w:shd w:val="clear" w:color="auto" w:fill="FFFFFF"/>
        </w:rPr>
        <w:t>都使用了</w:t>
      </w:r>
      <w:r>
        <w:rPr>
          <w:shd w:val="clear" w:color="auto" w:fill="FFFFFF"/>
        </w:rPr>
        <w:t xml:space="preserve"> </w:t>
      </w:r>
      <w:proofErr w:type="spellStart"/>
      <w:r>
        <w:rPr>
          <w:shd w:val="clear" w:color="auto" w:fill="FFFFFF"/>
        </w:rPr>
        <w:t>HttpClient</w:t>
      </w:r>
      <w:proofErr w:type="spellEnd"/>
      <w:r>
        <w:rPr>
          <w:shd w:val="clear" w:color="auto" w:fill="FFFFFF"/>
        </w:rPr>
        <w:t>。现在</w:t>
      </w:r>
      <w:proofErr w:type="spellStart"/>
      <w:r>
        <w:rPr>
          <w:shd w:val="clear" w:color="auto" w:fill="FFFFFF"/>
        </w:rPr>
        <w:t>HttpClient</w:t>
      </w:r>
      <w:proofErr w:type="spellEnd"/>
      <w:r>
        <w:rPr>
          <w:shd w:val="clear" w:color="auto" w:fill="FFFFFF"/>
        </w:rPr>
        <w:t>最新版本为</w:t>
      </w:r>
      <w:r>
        <w:rPr>
          <w:shd w:val="clear" w:color="auto" w:fill="FFFFFF"/>
        </w:rPr>
        <w:t xml:space="preserve"> </w:t>
      </w:r>
      <w:proofErr w:type="spellStart"/>
      <w:r>
        <w:rPr>
          <w:shd w:val="clear" w:color="auto" w:fill="FFFFFF"/>
        </w:rPr>
        <w:t>HttpClient</w:t>
      </w:r>
      <w:proofErr w:type="spellEnd"/>
      <w:r>
        <w:rPr>
          <w:shd w:val="clear" w:color="auto" w:fill="FFFFFF"/>
        </w:rPr>
        <w:t xml:space="preserve"> 4.5 (GA) </w:t>
      </w:r>
      <w:r>
        <w:rPr>
          <w:shd w:val="clear" w:color="auto" w:fill="FFFFFF"/>
        </w:rPr>
        <w:t>（</w:t>
      </w:r>
      <w:r>
        <w:rPr>
          <w:shd w:val="clear" w:color="auto" w:fill="FFFFFF"/>
        </w:rPr>
        <w:t>2015-09-11</w:t>
      </w:r>
      <w:r>
        <w:rPr>
          <w:shd w:val="clear" w:color="auto" w:fill="FFFFFF"/>
        </w:rPr>
        <w:t>）</w:t>
      </w:r>
    </w:p>
    <w:p w:rsidR="00104161" w:rsidRDefault="00104161" w:rsidP="00381618">
      <w:r>
        <w:rPr>
          <w:rFonts w:hint="eastAsia"/>
        </w:rPr>
        <w:t>总结</w:t>
      </w:r>
      <w:r>
        <w:rPr>
          <w:rFonts w:hint="eastAsia"/>
        </w:rPr>
        <w:t>:</w:t>
      </w:r>
      <w:proofErr w:type="spellStart"/>
      <w:r w:rsidRPr="00310F97">
        <w:rPr>
          <w:rFonts w:hint="eastAsia"/>
          <w:b/>
          <w:color w:val="FF0000"/>
        </w:rPr>
        <w:t>Http</w:t>
      </w:r>
      <w:r w:rsidRPr="00310F97">
        <w:rPr>
          <w:b/>
          <w:color w:val="FF0000"/>
        </w:rPr>
        <w:t>Client</w:t>
      </w:r>
      <w:proofErr w:type="spellEnd"/>
      <w:r w:rsidRPr="00310F97">
        <w:rPr>
          <w:rFonts w:hint="eastAsia"/>
          <w:b/>
          <w:color w:val="FF0000"/>
        </w:rPr>
        <w:t>是</w:t>
      </w:r>
      <w:r w:rsidRPr="00310F97">
        <w:rPr>
          <w:rFonts w:hint="eastAsia"/>
          <w:b/>
          <w:color w:val="FF0000"/>
        </w:rPr>
        <w:t>java</w:t>
      </w:r>
      <w:r w:rsidRPr="00310F97">
        <w:rPr>
          <w:rFonts w:hint="eastAsia"/>
          <w:b/>
          <w:color w:val="FF0000"/>
        </w:rPr>
        <w:t>为了远程请求开发的</w:t>
      </w:r>
      <w:r w:rsidRPr="00310F97">
        <w:rPr>
          <w:rFonts w:hint="eastAsia"/>
          <w:b/>
          <w:color w:val="FF0000"/>
        </w:rPr>
        <w:t>http</w:t>
      </w:r>
      <w:r w:rsidRPr="00310F97">
        <w:rPr>
          <w:rFonts w:hint="eastAsia"/>
          <w:b/>
          <w:color w:val="FF0000"/>
        </w:rPr>
        <w:t>请求工具包</w:t>
      </w:r>
      <w:r w:rsidRPr="00310F97">
        <w:rPr>
          <w:b/>
          <w:color w:val="FF0000"/>
        </w:rPr>
        <w:t>.</w:t>
      </w:r>
    </w:p>
    <w:p w:rsidR="00104161" w:rsidRDefault="00BC64EC" w:rsidP="00BC64EC">
      <w:pPr>
        <w:pStyle w:val="3"/>
      </w:pPr>
      <w:proofErr w:type="spellStart"/>
      <w:r>
        <w:rPr>
          <w:rFonts w:hint="eastAsia"/>
        </w:rPr>
        <w:t>H</w:t>
      </w:r>
      <w:r>
        <w:t>ttpClient</w:t>
      </w:r>
      <w:proofErr w:type="spellEnd"/>
      <w:r>
        <w:rPr>
          <w:rFonts w:hint="eastAsia"/>
        </w:rPr>
        <w:t>与</w:t>
      </w:r>
      <w:r>
        <w:rPr>
          <w:rFonts w:hint="eastAsia"/>
        </w:rPr>
        <w:t>JSONP</w:t>
      </w:r>
      <w:r>
        <w:rPr>
          <w:rFonts w:hint="eastAsia"/>
        </w:rPr>
        <w:t>区别</w:t>
      </w:r>
    </w:p>
    <w:p w:rsidR="007F301C" w:rsidRDefault="007F301C" w:rsidP="007F301C">
      <w:pPr>
        <w:pStyle w:val="aff8"/>
        <w:numPr>
          <w:ilvl w:val="0"/>
          <w:numId w:val="35"/>
        </w:numPr>
        <w:ind w:firstLineChars="0"/>
      </w:pPr>
      <w:r>
        <w:rPr>
          <w:rFonts w:hint="eastAsia"/>
        </w:rPr>
        <w:t>发送请求的位置不同</w:t>
      </w:r>
      <w:r>
        <w:rPr>
          <w:rFonts w:hint="eastAsia"/>
        </w:rPr>
        <w:t>.</w:t>
      </w:r>
    </w:p>
    <w:p w:rsidR="007F301C" w:rsidRDefault="007F301C" w:rsidP="007F301C">
      <w:pPr>
        <w:pStyle w:val="aff8"/>
        <w:ind w:left="840" w:firstLineChars="0" w:firstLine="0"/>
      </w:pPr>
      <w:r>
        <w:rPr>
          <w:rFonts w:hint="eastAsia"/>
        </w:rPr>
        <w:t>JSONP:</w:t>
      </w:r>
      <w:r>
        <w:rPr>
          <w:rFonts w:hint="eastAsia"/>
        </w:rPr>
        <w:t>浏览器解析</w:t>
      </w:r>
      <w:proofErr w:type="spellStart"/>
      <w:r>
        <w:rPr>
          <w:rFonts w:hint="eastAsia"/>
        </w:rPr>
        <w:t>js</w:t>
      </w:r>
      <w:proofErr w:type="spellEnd"/>
      <w:r>
        <w:rPr>
          <w:rFonts w:hint="eastAsia"/>
        </w:rPr>
        <w:t>发出的请求</w:t>
      </w:r>
    </w:p>
    <w:p w:rsidR="007F301C" w:rsidRDefault="007F301C" w:rsidP="007F301C">
      <w:pPr>
        <w:pStyle w:val="aff8"/>
        <w:ind w:left="840" w:firstLineChars="0" w:firstLine="0"/>
      </w:pPr>
      <w:proofErr w:type="spellStart"/>
      <w:r>
        <w:rPr>
          <w:rFonts w:hint="eastAsia"/>
        </w:rPr>
        <w:t>Http</w:t>
      </w:r>
      <w:r>
        <w:t>Client</w:t>
      </w:r>
      <w:proofErr w:type="spellEnd"/>
      <w:r>
        <w:rPr>
          <w:rFonts w:hint="eastAsia"/>
        </w:rPr>
        <w:t>:</w:t>
      </w:r>
      <w:r>
        <w:rPr>
          <w:rFonts w:hint="eastAsia"/>
        </w:rPr>
        <w:t>是业务层</w:t>
      </w:r>
      <w:r>
        <w:rPr>
          <w:rFonts w:hint="eastAsia"/>
        </w:rPr>
        <w:t>java</w:t>
      </w:r>
      <w:r>
        <w:rPr>
          <w:rFonts w:hint="eastAsia"/>
        </w:rPr>
        <w:t>模拟发出</w:t>
      </w:r>
      <w:r>
        <w:rPr>
          <w:rFonts w:hint="eastAsia"/>
        </w:rPr>
        <w:t>Http</w:t>
      </w:r>
      <w:r>
        <w:rPr>
          <w:rFonts w:hint="eastAsia"/>
        </w:rPr>
        <w:t>请求</w:t>
      </w:r>
    </w:p>
    <w:p w:rsidR="007F301C" w:rsidRDefault="007F301C" w:rsidP="007F301C">
      <w:pPr>
        <w:pStyle w:val="aff8"/>
        <w:numPr>
          <w:ilvl w:val="0"/>
          <w:numId w:val="35"/>
        </w:numPr>
        <w:ind w:firstLineChars="0"/>
      </w:pPr>
      <w:r>
        <w:rPr>
          <w:rFonts w:hint="eastAsia"/>
        </w:rPr>
        <w:t>返回值的格式不同</w:t>
      </w:r>
    </w:p>
    <w:p w:rsidR="007F301C" w:rsidRDefault="007F301C" w:rsidP="007F301C">
      <w:pPr>
        <w:ind w:left="840" w:firstLineChars="0" w:firstLine="0"/>
      </w:pPr>
      <w:r>
        <w:rPr>
          <w:rFonts w:hint="eastAsia"/>
        </w:rPr>
        <w:t>JSONP:</w:t>
      </w:r>
      <w:r>
        <w:rPr>
          <w:rFonts w:hint="eastAsia"/>
        </w:rPr>
        <w:t>返回数据时必须要有回</w:t>
      </w:r>
      <w:proofErr w:type="gramStart"/>
      <w:r>
        <w:rPr>
          <w:rFonts w:hint="eastAsia"/>
        </w:rPr>
        <w:t>调函数</w:t>
      </w:r>
      <w:proofErr w:type="gramEnd"/>
      <w:r>
        <w:rPr>
          <w:rFonts w:hint="eastAsia"/>
        </w:rPr>
        <w:t>.</w:t>
      </w:r>
    </w:p>
    <w:p w:rsidR="007F301C" w:rsidRDefault="007F301C" w:rsidP="007F301C">
      <w:pPr>
        <w:ind w:left="840" w:firstLineChars="0" w:firstLine="0"/>
      </w:pPr>
      <w:proofErr w:type="spellStart"/>
      <w:r>
        <w:rPr>
          <w:rFonts w:hint="eastAsia"/>
        </w:rPr>
        <w:t>Http</w:t>
      </w:r>
      <w:r>
        <w:t>Client</w:t>
      </w:r>
      <w:proofErr w:type="spellEnd"/>
      <w:r>
        <w:t>:</w:t>
      </w:r>
      <w:r>
        <w:rPr>
          <w:rFonts w:hint="eastAsia"/>
        </w:rPr>
        <w:t>直接返回</w:t>
      </w:r>
      <w:r>
        <w:rPr>
          <w:rFonts w:hint="eastAsia"/>
        </w:rPr>
        <w:t>JSON</w:t>
      </w:r>
      <w:r>
        <w:rPr>
          <w:rFonts w:hint="eastAsia"/>
        </w:rPr>
        <w:t>数据即可</w:t>
      </w:r>
      <w:r>
        <w:rPr>
          <w:rFonts w:hint="eastAsia"/>
        </w:rPr>
        <w:t>.</w:t>
      </w:r>
    </w:p>
    <w:p w:rsidR="007F301C" w:rsidRDefault="007F301C" w:rsidP="007F301C">
      <w:pPr>
        <w:pStyle w:val="aff8"/>
        <w:numPr>
          <w:ilvl w:val="0"/>
          <w:numId w:val="35"/>
        </w:numPr>
        <w:ind w:firstLineChars="0"/>
      </w:pPr>
      <w:r>
        <w:rPr>
          <w:rFonts w:hint="eastAsia"/>
        </w:rPr>
        <w:t>代码的层级不同</w:t>
      </w:r>
    </w:p>
    <w:p w:rsidR="007F301C" w:rsidRDefault="007F301C" w:rsidP="007F301C">
      <w:pPr>
        <w:pStyle w:val="aff8"/>
        <w:ind w:left="840" w:firstLineChars="0" w:firstLine="0"/>
      </w:pPr>
      <w:r>
        <w:rPr>
          <w:rFonts w:hint="eastAsia"/>
        </w:rPr>
        <w:t>JSONP:</w:t>
      </w:r>
      <w:r>
        <w:rPr>
          <w:rFonts w:hint="eastAsia"/>
        </w:rPr>
        <w:t>代码层级一般</w:t>
      </w:r>
      <w:r>
        <w:rPr>
          <w:rFonts w:hint="eastAsia"/>
        </w:rPr>
        <w:t>3</w:t>
      </w:r>
      <w:r>
        <w:rPr>
          <w:rFonts w:hint="eastAsia"/>
        </w:rPr>
        <w:t>层</w:t>
      </w:r>
    </w:p>
    <w:p w:rsidR="007F301C" w:rsidRDefault="007F301C" w:rsidP="007F301C">
      <w:pPr>
        <w:pStyle w:val="aff8"/>
        <w:ind w:left="840" w:firstLineChars="0" w:firstLine="0"/>
      </w:pPr>
      <w:proofErr w:type="spellStart"/>
      <w:r>
        <w:rPr>
          <w:rFonts w:hint="eastAsia"/>
        </w:rPr>
        <w:t>Http</w:t>
      </w:r>
      <w:r>
        <w:t>Client</w:t>
      </w:r>
      <w:proofErr w:type="spellEnd"/>
      <w:r>
        <w:t>:</w:t>
      </w:r>
      <w:r>
        <w:rPr>
          <w:rFonts w:hint="eastAsia"/>
        </w:rPr>
        <w:t>一般</w:t>
      </w:r>
      <w:r>
        <w:rPr>
          <w:rFonts w:hint="eastAsia"/>
        </w:rPr>
        <w:t>5</w:t>
      </w:r>
      <w:r>
        <w:rPr>
          <w:rFonts w:hint="eastAsia"/>
        </w:rPr>
        <w:t>层</w:t>
      </w:r>
      <w:r>
        <w:rPr>
          <w:rFonts w:hint="eastAsia"/>
        </w:rPr>
        <w:t>.</w:t>
      </w:r>
    </w:p>
    <w:p w:rsidR="00BC64EC" w:rsidRPr="00BC64EC" w:rsidRDefault="007F301C" w:rsidP="007F301C">
      <w:pPr>
        <w:pStyle w:val="aff8"/>
        <w:ind w:left="840" w:firstLineChars="0" w:firstLine="0"/>
      </w:pPr>
      <w:r>
        <w:rPr>
          <w:rFonts w:hint="eastAsia"/>
          <w:noProof/>
        </w:rPr>
        <w:drawing>
          <wp:inline distT="0" distB="0" distL="0" distR="0" wp14:anchorId="68D4E063" wp14:editId="49B12289">
            <wp:extent cx="4400550" cy="2110143"/>
            <wp:effectExtent l="19050" t="19050" r="19050" b="2349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6387" cy="2112942"/>
                    </a:xfrm>
                    <a:prstGeom prst="rect">
                      <a:avLst/>
                    </a:prstGeom>
                    <a:noFill/>
                    <a:ln>
                      <a:solidFill>
                        <a:schemeClr val="accent1"/>
                      </a:solidFill>
                    </a:ln>
                  </pic:spPr>
                </pic:pic>
              </a:graphicData>
            </a:graphic>
          </wp:inline>
        </w:drawing>
      </w:r>
    </w:p>
    <w:p w:rsidR="003068E9" w:rsidRPr="00104161" w:rsidRDefault="003068E9" w:rsidP="003068E9"/>
    <w:p w:rsidR="002D41E8" w:rsidRDefault="00997112" w:rsidP="00997112">
      <w:pPr>
        <w:pStyle w:val="2"/>
      </w:pPr>
      <w:r>
        <w:rPr>
          <w:rFonts w:hint="eastAsia"/>
        </w:rPr>
        <w:t>京淘单点登录</w:t>
      </w:r>
    </w:p>
    <w:p w:rsidR="00D84996" w:rsidRDefault="001D6666" w:rsidP="001D6666">
      <w:pPr>
        <w:pStyle w:val="3"/>
      </w:pPr>
      <w:r>
        <w:rPr>
          <w:rFonts w:hint="eastAsia"/>
        </w:rPr>
        <w:t>单点登录</w:t>
      </w:r>
      <w:r w:rsidR="00240633">
        <w:rPr>
          <w:rFonts w:hint="eastAsia"/>
        </w:rPr>
        <w:t>流程图</w:t>
      </w:r>
    </w:p>
    <w:p w:rsidR="00240633" w:rsidRPr="00240633" w:rsidRDefault="00240633" w:rsidP="00240633">
      <w:r>
        <w:rPr>
          <w:noProof/>
        </w:rPr>
        <w:drawing>
          <wp:inline distT="0" distB="0" distL="0" distR="0" wp14:anchorId="37188DA1" wp14:editId="43FE3A39">
            <wp:extent cx="5274310" cy="2272030"/>
            <wp:effectExtent l="19050" t="1905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272030"/>
                    </a:xfrm>
                    <a:prstGeom prst="rect">
                      <a:avLst/>
                    </a:prstGeom>
                    <a:ln>
                      <a:solidFill>
                        <a:schemeClr val="accent1"/>
                      </a:solidFill>
                    </a:ln>
                  </pic:spPr>
                </pic:pic>
              </a:graphicData>
            </a:graphic>
          </wp:inline>
        </w:drawing>
      </w:r>
    </w:p>
    <w:p w:rsidR="001D6666" w:rsidRDefault="00E63FCF" w:rsidP="00E63FCF">
      <w:pPr>
        <w:pStyle w:val="3"/>
      </w:pPr>
      <w:r>
        <w:rPr>
          <w:rFonts w:hint="eastAsia"/>
        </w:rPr>
        <w:t>单点登录调用原理</w:t>
      </w:r>
    </w:p>
    <w:p w:rsidR="00BA51F3" w:rsidRDefault="00BA51F3" w:rsidP="00BA51F3">
      <w:r>
        <w:rPr>
          <w:rFonts w:hint="eastAsia"/>
        </w:rPr>
        <w:t>实现步骤</w:t>
      </w:r>
      <w:r>
        <w:rPr>
          <w:rFonts w:hint="eastAsia"/>
        </w:rPr>
        <w:t>:</w:t>
      </w:r>
    </w:p>
    <w:p w:rsidR="00BA51F3" w:rsidRDefault="00BA51F3" w:rsidP="00B64A8A">
      <w:r>
        <w:rPr>
          <w:rFonts w:hint="eastAsia"/>
        </w:rPr>
        <w:t>当用户登陆时</w:t>
      </w:r>
      <w:r>
        <w:rPr>
          <w:rFonts w:hint="eastAsia"/>
        </w:rPr>
        <w:t>,</w:t>
      </w:r>
      <w:r>
        <w:rPr>
          <w:rFonts w:hint="eastAsia"/>
        </w:rPr>
        <w:t>通过</w:t>
      </w:r>
      <w:proofErr w:type="spellStart"/>
      <w:r>
        <w:rPr>
          <w:rFonts w:hint="eastAsia"/>
        </w:rPr>
        <w:t>nginx</w:t>
      </w:r>
      <w:proofErr w:type="spellEnd"/>
      <w:r>
        <w:rPr>
          <w:rFonts w:hint="eastAsia"/>
        </w:rPr>
        <w:t>访问</w:t>
      </w:r>
      <w:proofErr w:type="spellStart"/>
      <w:r>
        <w:rPr>
          <w:rFonts w:hint="eastAsia"/>
        </w:rPr>
        <w:t>jt</w:t>
      </w:r>
      <w:proofErr w:type="spellEnd"/>
      <w:r>
        <w:rPr>
          <w:rFonts w:hint="eastAsia"/>
        </w:rPr>
        <w:t>-web</w:t>
      </w:r>
      <w:r>
        <w:rPr>
          <w:rFonts w:hint="eastAsia"/>
        </w:rPr>
        <w:t>中任意的服务器之后输入用户名和密码访问</w:t>
      </w:r>
      <w:r>
        <w:rPr>
          <w:rFonts w:hint="eastAsia"/>
        </w:rPr>
        <w:t>J</w:t>
      </w:r>
      <w:r>
        <w:t>T-SSO</w:t>
      </w:r>
      <w:r>
        <w:rPr>
          <w:rFonts w:hint="eastAsia"/>
        </w:rPr>
        <w:t>单点登录服务器</w:t>
      </w:r>
      <w:r>
        <w:rPr>
          <w:rFonts w:hint="eastAsia"/>
        </w:rPr>
        <w:t>.</w:t>
      </w:r>
    </w:p>
    <w:p w:rsidR="00BA51F3" w:rsidRDefault="00BA51F3" w:rsidP="00B64A8A">
      <w:r>
        <w:rPr>
          <w:rFonts w:hint="eastAsia"/>
        </w:rPr>
        <w:t>获取用户的登陆信息查询数据库</w:t>
      </w:r>
      <w:r>
        <w:rPr>
          <w:rFonts w:hint="eastAsia"/>
        </w:rPr>
        <w:t>,</w:t>
      </w:r>
      <w:r>
        <w:rPr>
          <w:rFonts w:hint="eastAsia"/>
        </w:rPr>
        <w:t>校验用户名和密码是否正确</w:t>
      </w:r>
      <w:r>
        <w:rPr>
          <w:rFonts w:hint="eastAsia"/>
        </w:rPr>
        <w:t>.</w:t>
      </w:r>
      <w:r>
        <w:rPr>
          <w:rFonts w:hint="eastAsia"/>
        </w:rPr>
        <w:t>如果用户名和密码是正确的</w:t>
      </w:r>
      <w:r>
        <w:rPr>
          <w:rFonts w:hint="eastAsia"/>
        </w:rPr>
        <w:t>,</w:t>
      </w:r>
      <w:r>
        <w:rPr>
          <w:rFonts w:hint="eastAsia"/>
        </w:rPr>
        <w:t>将用户信息转化为</w:t>
      </w:r>
      <w:r>
        <w:rPr>
          <w:rFonts w:hint="eastAsia"/>
        </w:rPr>
        <w:t>JSON</w:t>
      </w:r>
      <w:r>
        <w:rPr>
          <w:rFonts w:hint="eastAsia"/>
        </w:rPr>
        <w:t>串</w:t>
      </w:r>
      <w:r>
        <w:rPr>
          <w:rFonts w:hint="eastAsia"/>
        </w:rPr>
        <w:t>.</w:t>
      </w:r>
      <w:r>
        <w:rPr>
          <w:rFonts w:hint="eastAsia"/>
        </w:rPr>
        <w:t>之后生成加密的秘</w:t>
      </w:r>
      <w:proofErr w:type="gramStart"/>
      <w:r>
        <w:rPr>
          <w:rFonts w:hint="eastAsia"/>
        </w:rPr>
        <w:t>钥</w:t>
      </w:r>
      <w:proofErr w:type="gramEnd"/>
      <w:r>
        <w:rPr>
          <w:rFonts w:hint="eastAsia"/>
        </w:rPr>
        <w:t>TOKEN</w:t>
      </w:r>
      <w:r>
        <w:t>(MD5(</w:t>
      </w:r>
      <w:proofErr w:type="gramStart"/>
      <w:r>
        <w:rPr>
          <w:rFonts w:hint="eastAsia"/>
        </w:rPr>
        <w:t>盐</w:t>
      </w:r>
      <w:proofErr w:type="gramEnd"/>
      <w:r>
        <w:rPr>
          <w:rFonts w:hint="eastAsia"/>
        </w:rPr>
        <w:t>值</w:t>
      </w:r>
      <w:r>
        <w:rPr>
          <w:rFonts w:hint="eastAsia"/>
        </w:rPr>
        <w:t>+</w:t>
      </w:r>
      <w:r>
        <w:rPr>
          <w:rFonts w:hint="eastAsia"/>
        </w:rPr>
        <w:t>随机数</w:t>
      </w:r>
      <w:r>
        <w:t>))</w:t>
      </w:r>
      <w:r>
        <w:rPr>
          <w:rFonts w:hint="eastAsia"/>
        </w:rPr>
        <w:t>.</w:t>
      </w:r>
      <w:r>
        <w:rPr>
          <w:rFonts w:hint="eastAsia"/>
        </w:rPr>
        <w:t>将</w:t>
      </w:r>
      <w:proofErr w:type="spellStart"/>
      <w:r>
        <w:rPr>
          <w:rFonts w:hint="eastAsia"/>
        </w:rPr>
        <w:t>token</w:t>
      </w:r>
      <w:r>
        <w:t>:userJSON</w:t>
      </w:r>
      <w:proofErr w:type="spellEnd"/>
      <w:r>
        <w:rPr>
          <w:rFonts w:hint="eastAsia"/>
        </w:rPr>
        <w:t>保存</w:t>
      </w:r>
      <w:proofErr w:type="spellStart"/>
      <w:r>
        <w:rPr>
          <w:rFonts w:hint="eastAsia"/>
        </w:rPr>
        <w:t>redis</w:t>
      </w:r>
      <w:proofErr w:type="spellEnd"/>
      <w:r>
        <w:rPr>
          <w:rFonts w:hint="eastAsia"/>
        </w:rPr>
        <w:t>中</w:t>
      </w:r>
      <w:r>
        <w:rPr>
          <w:rFonts w:hint="eastAsia"/>
        </w:rPr>
        <w:t>.</w:t>
      </w:r>
      <w:r>
        <w:rPr>
          <w:rFonts w:hint="eastAsia"/>
        </w:rPr>
        <w:t>并且将</w:t>
      </w:r>
      <w:r>
        <w:rPr>
          <w:rFonts w:hint="eastAsia"/>
        </w:rPr>
        <w:t>token</w:t>
      </w:r>
      <w:r>
        <w:rPr>
          <w:rFonts w:hint="eastAsia"/>
        </w:rPr>
        <w:t>信息返回给客户端</w:t>
      </w:r>
      <w:r>
        <w:rPr>
          <w:rFonts w:hint="eastAsia"/>
        </w:rPr>
        <w:t>(</w:t>
      </w:r>
      <w:proofErr w:type="spellStart"/>
      <w:r>
        <w:rPr>
          <w:rFonts w:hint="eastAsia"/>
        </w:rPr>
        <w:t>jt</w:t>
      </w:r>
      <w:proofErr w:type="spellEnd"/>
      <w:r>
        <w:t>-web</w:t>
      </w:r>
      <w:r>
        <w:rPr>
          <w:rFonts w:hint="eastAsia"/>
        </w:rPr>
        <w:t>).</w:t>
      </w:r>
    </w:p>
    <w:p w:rsidR="00BA51F3" w:rsidRDefault="00BA51F3" w:rsidP="00B64A8A">
      <w:proofErr w:type="spellStart"/>
      <w:r>
        <w:t>Jt</w:t>
      </w:r>
      <w:proofErr w:type="spellEnd"/>
      <w:r>
        <w:rPr>
          <w:rFonts w:hint="eastAsia"/>
        </w:rPr>
        <w:t>-web</w:t>
      </w:r>
      <w:r>
        <w:rPr>
          <w:rFonts w:hint="eastAsia"/>
        </w:rPr>
        <w:t>接收到服务</w:t>
      </w:r>
      <w:proofErr w:type="gramStart"/>
      <w:r>
        <w:rPr>
          <w:rFonts w:hint="eastAsia"/>
        </w:rPr>
        <w:t>端数据</w:t>
      </w:r>
      <w:proofErr w:type="gramEnd"/>
      <w:r>
        <w:rPr>
          <w:rFonts w:hint="eastAsia"/>
        </w:rPr>
        <w:t>时首先校验数据是否有效</w:t>
      </w:r>
      <w:r>
        <w:rPr>
          <w:rFonts w:hint="eastAsia"/>
        </w:rPr>
        <w:t>.</w:t>
      </w:r>
      <w:r>
        <w:rPr>
          <w:rFonts w:hint="eastAsia"/>
        </w:rPr>
        <w:t>如果数据准确无误</w:t>
      </w:r>
      <w:r>
        <w:rPr>
          <w:rFonts w:hint="eastAsia"/>
        </w:rPr>
        <w:t>,</w:t>
      </w:r>
      <w:r>
        <w:rPr>
          <w:rFonts w:hint="eastAsia"/>
        </w:rPr>
        <w:t>将</w:t>
      </w:r>
      <w:r>
        <w:rPr>
          <w:rFonts w:hint="eastAsia"/>
        </w:rPr>
        <w:t>token</w:t>
      </w:r>
      <w:r>
        <w:rPr>
          <w:rFonts w:hint="eastAsia"/>
        </w:rPr>
        <w:t>信息写入到浏览器的</w:t>
      </w:r>
      <w:r>
        <w:rPr>
          <w:rFonts w:hint="eastAsia"/>
        </w:rPr>
        <w:t>Cookie(</w:t>
      </w:r>
      <w:r>
        <w:t>4</w:t>
      </w:r>
      <w:r>
        <w:rPr>
          <w:rFonts w:hint="eastAsia"/>
        </w:rPr>
        <w:t>K)</w:t>
      </w:r>
      <w:r>
        <w:rPr>
          <w:rFonts w:hint="eastAsia"/>
        </w:rPr>
        <w:t>中</w:t>
      </w:r>
    </w:p>
    <w:p w:rsidR="00BA51F3" w:rsidRDefault="00BA51F3" w:rsidP="00B64A8A">
      <w:r>
        <w:rPr>
          <w:rFonts w:hint="eastAsia"/>
        </w:rPr>
        <w:t>当用户再次访问</w:t>
      </w:r>
      <w:proofErr w:type="spellStart"/>
      <w:r>
        <w:rPr>
          <w:rFonts w:hint="eastAsia"/>
        </w:rPr>
        <w:t>jt</w:t>
      </w:r>
      <w:proofErr w:type="spellEnd"/>
      <w:r>
        <w:t>-web</w:t>
      </w:r>
      <w:r>
        <w:rPr>
          <w:rFonts w:hint="eastAsia"/>
        </w:rPr>
        <w:t>时</w:t>
      </w:r>
      <w:r>
        <w:rPr>
          <w:rFonts w:hint="eastAsia"/>
        </w:rPr>
        <w:t>,</w:t>
      </w:r>
      <w:r>
        <w:rPr>
          <w:rFonts w:hint="eastAsia"/>
        </w:rPr>
        <w:t>首先应该获取用户的</w:t>
      </w:r>
      <w:r>
        <w:rPr>
          <w:rFonts w:hint="eastAsia"/>
        </w:rPr>
        <w:t>Token</w:t>
      </w:r>
      <w:r>
        <w:rPr>
          <w:rFonts w:hint="eastAsia"/>
        </w:rPr>
        <w:t>信息</w:t>
      </w:r>
      <w:r>
        <w:rPr>
          <w:rFonts w:hint="eastAsia"/>
        </w:rPr>
        <w:t>,</w:t>
      </w:r>
      <w:r>
        <w:rPr>
          <w:rFonts w:hint="eastAsia"/>
        </w:rPr>
        <w:t>之后查询</w:t>
      </w:r>
      <w:proofErr w:type="spellStart"/>
      <w:r>
        <w:rPr>
          <w:rFonts w:hint="eastAsia"/>
        </w:rPr>
        <w:t>redis</w:t>
      </w:r>
      <w:proofErr w:type="spellEnd"/>
      <w:r>
        <w:rPr>
          <w:rFonts w:hint="eastAsia"/>
        </w:rPr>
        <w:t>缓存服务器获取</w:t>
      </w:r>
      <w:proofErr w:type="spellStart"/>
      <w:r>
        <w:rPr>
          <w:rFonts w:hint="eastAsia"/>
        </w:rPr>
        <w:t>user</w:t>
      </w:r>
      <w:r>
        <w:t>JSON</w:t>
      </w:r>
      <w:proofErr w:type="spellEnd"/>
      <w:r>
        <w:rPr>
          <w:rFonts w:hint="eastAsia"/>
        </w:rPr>
        <w:t>数据</w:t>
      </w:r>
      <w:r>
        <w:rPr>
          <w:rFonts w:hint="eastAsia"/>
        </w:rPr>
        <w:t>,</w:t>
      </w:r>
      <w:r>
        <w:rPr>
          <w:rFonts w:hint="eastAsia"/>
        </w:rPr>
        <w:t>之后将</w:t>
      </w:r>
      <w:proofErr w:type="spellStart"/>
      <w:r>
        <w:rPr>
          <w:rFonts w:hint="eastAsia"/>
        </w:rPr>
        <w:t>user</w:t>
      </w:r>
      <w:r>
        <w:t>JSON</w:t>
      </w:r>
      <w:proofErr w:type="spellEnd"/>
      <w:r>
        <w:rPr>
          <w:rFonts w:hint="eastAsia"/>
        </w:rPr>
        <w:t>转化为</w:t>
      </w:r>
      <w:r>
        <w:rPr>
          <w:rFonts w:hint="eastAsia"/>
        </w:rPr>
        <w:t>User</w:t>
      </w:r>
      <w:r>
        <w:rPr>
          <w:rFonts w:hint="eastAsia"/>
        </w:rPr>
        <w:t>对象进行使用</w:t>
      </w:r>
      <w:r>
        <w:rPr>
          <w:rFonts w:hint="eastAsia"/>
        </w:rPr>
        <w:t>.</w:t>
      </w:r>
      <w:proofErr w:type="gramStart"/>
      <w:r>
        <w:rPr>
          <w:rFonts w:hint="eastAsia"/>
        </w:rPr>
        <w:t>实现免密登录</w:t>
      </w:r>
      <w:proofErr w:type="gramEnd"/>
      <w:r>
        <w:rPr>
          <w:rFonts w:hint="eastAsia"/>
        </w:rPr>
        <w:t>.</w:t>
      </w:r>
      <w:r>
        <w:rPr>
          <w:rFonts w:hint="eastAsia"/>
        </w:rPr>
        <w:t>如果</w:t>
      </w:r>
      <w:r>
        <w:rPr>
          <w:rFonts w:hint="eastAsia"/>
        </w:rPr>
        <w:t>token</w:t>
      </w:r>
      <w:r>
        <w:rPr>
          <w:rFonts w:hint="eastAsia"/>
        </w:rPr>
        <w:t>数据为</w:t>
      </w:r>
      <w:r>
        <w:rPr>
          <w:rFonts w:hint="eastAsia"/>
        </w:rPr>
        <w:t>null</w:t>
      </w:r>
      <w:r>
        <w:t>,</w:t>
      </w:r>
      <w:r>
        <w:rPr>
          <w:rFonts w:hint="eastAsia"/>
        </w:rPr>
        <w:t>那么则让用户访问登陆页面</w:t>
      </w:r>
      <w:r>
        <w:rPr>
          <w:rFonts w:hint="eastAsia"/>
        </w:rPr>
        <w:t>.</w:t>
      </w:r>
    </w:p>
    <w:p w:rsidR="00381618" w:rsidRDefault="00381618" w:rsidP="00381618">
      <w:pPr>
        <w:pStyle w:val="3"/>
      </w:pPr>
      <w:proofErr w:type="spellStart"/>
      <w:r>
        <w:t>ThreadLocal</w:t>
      </w:r>
      <w:proofErr w:type="spellEnd"/>
    </w:p>
    <w:p w:rsidR="00C04E2C" w:rsidRDefault="00C04E2C" w:rsidP="00C04E2C">
      <w:r>
        <w:rPr>
          <w:rFonts w:hint="eastAsia"/>
        </w:rPr>
        <w:t>名称</w:t>
      </w:r>
      <w:r>
        <w:rPr>
          <w:rFonts w:hint="eastAsia"/>
        </w:rPr>
        <w:t>:</w:t>
      </w:r>
      <w:r>
        <w:rPr>
          <w:rFonts w:hint="eastAsia"/>
        </w:rPr>
        <w:t>本地线程变量</w:t>
      </w:r>
    </w:p>
    <w:p w:rsidR="00C04E2C" w:rsidRDefault="00C04E2C" w:rsidP="00C04E2C">
      <w:r>
        <w:rPr>
          <w:rFonts w:hint="eastAsia"/>
        </w:rPr>
        <w:t>作用</w:t>
      </w:r>
      <w:r>
        <w:rPr>
          <w:rFonts w:hint="eastAsia"/>
        </w:rPr>
        <w:t>:</w:t>
      </w:r>
      <w:r>
        <w:rPr>
          <w:rFonts w:hint="eastAsia"/>
        </w:rPr>
        <w:t>在同一线程内实现数据共享</w:t>
      </w:r>
      <w:r>
        <w:rPr>
          <w:rFonts w:hint="eastAsia"/>
        </w:rPr>
        <w:t>.</w:t>
      </w:r>
    </w:p>
    <w:p w:rsidR="00C04E2C" w:rsidRDefault="00C04E2C" w:rsidP="00C04E2C">
      <w:r>
        <w:rPr>
          <w:rFonts w:hint="eastAsia"/>
        </w:rPr>
        <w:t>原理</w:t>
      </w:r>
      <w:r>
        <w:rPr>
          <w:rFonts w:hint="eastAsia"/>
        </w:rPr>
        <w:t>:</w:t>
      </w:r>
    </w:p>
    <w:p w:rsidR="00C04E2C" w:rsidRDefault="00C04E2C" w:rsidP="00C04E2C">
      <w:r>
        <w:rPr>
          <w:rFonts w:hint="eastAsia"/>
          <w:noProof/>
        </w:rPr>
        <w:drawing>
          <wp:inline distT="0" distB="0" distL="0" distR="0" wp14:anchorId="7A2AD0B6" wp14:editId="5795DE8F">
            <wp:extent cx="4273550" cy="2064691"/>
            <wp:effectExtent l="19050" t="19050" r="12700" b="1206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83180" cy="2069344"/>
                    </a:xfrm>
                    <a:prstGeom prst="rect">
                      <a:avLst/>
                    </a:prstGeom>
                    <a:noFill/>
                    <a:ln>
                      <a:solidFill>
                        <a:schemeClr val="accent1"/>
                      </a:solidFill>
                    </a:ln>
                  </pic:spPr>
                </pic:pic>
              </a:graphicData>
            </a:graphic>
          </wp:inline>
        </w:drawing>
      </w:r>
    </w:p>
    <w:p w:rsidR="00C04E2C" w:rsidRDefault="00C04E2C" w:rsidP="00C04E2C">
      <w:r>
        <w:rPr>
          <w:rFonts w:hint="eastAsia"/>
        </w:rPr>
        <w:t>说明</w:t>
      </w:r>
      <w:r>
        <w:rPr>
          <w:rFonts w:hint="eastAsia"/>
        </w:rPr>
        <w:t>:</w:t>
      </w:r>
      <w:proofErr w:type="spellStart"/>
      <w:r>
        <w:t>ThreadLocal</w:t>
      </w:r>
      <w:proofErr w:type="spellEnd"/>
      <w:r>
        <w:rPr>
          <w:rFonts w:hint="eastAsia"/>
        </w:rPr>
        <w:t>是线程安全的</w:t>
      </w:r>
      <w:r>
        <w:rPr>
          <w:rFonts w:hint="eastAsia"/>
        </w:rPr>
        <w:t>,</w:t>
      </w:r>
      <w:r>
        <w:rPr>
          <w:rFonts w:hint="eastAsia"/>
        </w:rPr>
        <w:t>在同一个线程内实现数据的共享</w:t>
      </w:r>
      <w:r>
        <w:rPr>
          <w:rFonts w:hint="eastAsia"/>
        </w:rPr>
        <w:t>.</w:t>
      </w:r>
    </w:p>
    <w:p w:rsidR="00C04E2C" w:rsidRDefault="00C04E2C" w:rsidP="00C04E2C">
      <w:r>
        <w:rPr>
          <w:rFonts w:hint="eastAsia"/>
        </w:rPr>
        <w:t>注意</w:t>
      </w:r>
      <w:r>
        <w:rPr>
          <w:rFonts w:hint="eastAsia"/>
        </w:rPr>
        <w:t>:</w:t>
      </w:r>
      <w:r>
        <w:rPr>
          <w:rFonts w:hint="eastAsia"/>
        </w:rPr>
        <w:t>使用完成后</w:t>
      </w:r>
      <w:r>
        <w:rPr>
          <w:rFonts w:hint="eastAsia"/>
        </w:rPr>
        <w:t>,</w:t>
      </w:r>
      <w:r>
        <w:rPr>
          <w:rFonts w:hint="eastAsia"/>
        </w:rPr>
        <w:t>切记销毁</w:t>
      </w:r>
      <w:proofErr w:type="spellStart"/>
      <w:r>
        <w:rPr>
          <w:rFonts w:hint="eastAsia"/>
        </w:rPr>
        <w:t>thread</w:t>
      </w:r>
      <w:r>
        <w:t>Local</w:t>
      </w:r>
      <w:proofErr w:type="spellEnd"/>
      <w:r>
        <w:rPr>
          <w:rFonts w:hint="eastAsia"/>
        </w:rPr>
        <w:t>对象</w:t>
      </w:r>
      <w:r>
        <w:rPr>
          <w:rFonts w:hint="eastAsia"/>
        </w:rPr>
        <w:t>,</w:t>
      </w:r>
      <w:r>
        <w:rPr>
          <w:rFonts w:hint="eastAsia"/>
        </w:rPr>
        <w:t>否则</w:t>
      </w:r>
      <w:proofErr w:type="spellStart"/>
      <w:r>
        <w:rPr>
          <w:rFonts w:hint="eastAsia"/>
        </w:rPr>
        <w:t>gc</w:t>
      </w:r>
      <w:proofErr w:type="spellEnd"/>
      <w:r>
        <w:rPr>
          <w:rFonts w:hint="eastAsia"/>
        </w:rPr>
        <w:t>不能回收</w:t>
      </w:r>
      <w:r>
        <w:rPr>
          <w:rFonts w:hint="eastAsia"/>
        </w:rPr>
        <w:t>.</w:t>
      </w:r>
      <w:r>
        <w:rPr>
          <w:rFonts w:hint="eastAsia"/>
        </w:rPr>
        <w:t>导致</w:t>
      </w:r>
      <w:r>
        <w:rPr>
          <w:rFonts w:hint="eastAsia"/>
        </w:rPr>
        <w:t>J</w:t>
      </w:r>
      <w:r>
        <w:t>VM</w:t>
      </w:r>
      <w:r>
        <w:rPr>
          <w:rFonts w:hint="eastAsia"/>
        </w:rPr>
        <w:t>内存泄漏</w:t>
      </w:r>
      <w:r>
        <w:rPr>
          <w:rFonts w:hint="eastAsia"/>
        </w:rPr>
        <w:t>.</w:t>
      </w:r>
    </w:p>
    <w:p w:rsidR="00C04E2C" w:rsidRDefault="00C04E2C" w:rsidP="00C04E2C">
      <w:pPr>
        <w:pStyle w:val="afc"/>
      </w:pPr>
      <w:r>
        <w:rPr>
          <w:b/>
          <w:bCs/>
          <w:color w:val="7F0055"/>
        </w:rPr>
        <w:t>public</w:t>
      </w:r>
      <w:r>
        <w:t xml:space="preserve"> </w:t>
      </w:r>
      <w:r>
        <w:rPr>
          <w:b/>
          <w:bCs/>
          <w:color w:val="7F0055"/>
        </w:rPr>
        <w:t>class</w:t>
      </w:r>
      <w:r>
        <w:t xml:space="preserve"> </w:t>
      </w:r>
      <w:proofErr w:type="spellStart"/>
      <w:r>
        <w:t>UserThreadLocal</w:t>
      </w:r>
      <w:proofErr w:type="spellEnd"/>
      <w:r>
        <w:t xml:space="preserve"> {</w:t>
      </w:r>
    </w:p>
    <w:p w:rsidR="00C04E2C" w:rsidRDefault="00C04E2C" w:rsidP="00C04E2C">
      <w:pPr>
        <w:pStyle w:val="afc"/>
      </w:pPr>
      <w:r>
        <w:tab/>
      </w:r>
    </w:p>
    <w:p w:rsidR="00C04E2C" w:rsidRDefault="00C04E2C" w:rsidP="00C04E2C">
      <w:pPr>
        <w:pStyle w:val="afc"/>
      </w:pPr>
      <w:r>
        <w:tab/>
      </w:r>
      <w:r>
        <w:rPr>
          <w:color w:val="3F7F5F"/>
        </w:rPr>
        <w:t>//</w:t>
      </w:r>
      <w:r>
        <w:rPr>
          <w:color w:val="3F7F5F"/>
        </w:rPr>
        <w:t>如果保存数据有多个</w:t>
      </w:r>
      <w:r>
        <w:rPr>
          <w:color w:val="3F7F5F"/>
        </w:rPr>
        <w:t>,</w:t>
      </w:r>
      <w:r>
        <w:rPr>
          <w:color w:val="3F7F5F"/>
        </w:rPr>
        <w:t>则使用</w:t>
      </w:r>
      <w:r>
        <w:rPr>
          <w:color w:val="3F7F5F"/>
        </w:rPr>
        <w:t>Map</w:t>
      </w:r>
      <w:r>
        <w:rPr>
          <w:color w:val="3F7F5F"/>
        </w:rPr>
        <w:t>集合</w:t>
      </w:r>
    </w:p>
    <w:p w:rsidR="00C04E2C" w:rsidRDefault="00C04E2C" w:rsidP="00C04E2C">
      <w:pPr>
        <w:pStyle w:val="afc"/>
      </w:pPr>
      <w:r>
        <w:tab/>
      </w:r>
      <w:r>
        <w:rPr>
          <w:b/>
          <w:bCs/>
          <w:color w:val="7F0055"/>
        </w:rPr>
        <w:t>private</w:t>
      </w:r>
      <w:r>
        <w:t xml:space="preserve"> </w:t>
      </w:r>
      <w:r>
        <w:rPr>
          <w:b/>
          <w:bCs/>
          <w:color w:val="7F0055"/>
        </w:rPr>
        <w:t>static</w:t>
      </w:r>
      <w:r>
        <w:t xml:space="preserve"> </w:t>
      </w:r>
      <w:proofErr w:type="spellStart"/>
      <w:r>
        <w:t>ThreadLocal</w:t>
      </w:r>
      <w:proofErr w:type="spellEnd"/>
      <w:r>
        <w:t xml:space="preserve">&lt;User&gt; </w:t>
      </w:r>
      <w:proofErr w:type="spellStart"/>
      <w:r>
        <w:rPr>
          <w:i/>
          <w:iCs/>
          <w:color w:val="0000C0"/>
        </w:rPr>
        <w:t>userThread</w:t>
      </w:r>
      <w:proofErr w:type="spellEnd"/>
      <w:r>
        <w:t xml:space="preserve"> = </w:t>
      </w:r>
      <w:r>
        <w:rPr>
          <w:b/>
          <w:bCs/>
          <w:color w:val="7F0055"/>
        </w:rPr>
        <w:t>new</w:t>
      </w:r>
      <w:r>
        <w:t xml:space="preserve"> </w:t>
      </w:r>
      <w:proofErr w:type="spellStart"/>
      <w:r>
        <w:t>ThreadLocal</w:t>
      </w:r>
      <w:proofErr w:type="spellEnd"/>
      <w:r>
        <w:t>&lt;User</w:t>
      </w:r>
      <w:proofErr w:type="gramStart"/>
      <w:r>
        <w:t>&gt;(</w:t>
      </w:r>
      <w:proofErr w:type="gramEnd"/>
      <w:r>
        <w:t>);</w:t>
      </w:r>
    </w:p>
    <w:p w:rsidR="00C04E2C" w:rsidRDefault="00C04E2C" w:rsidP="00C04E2C">
      <w:pPr>
        <w:pStyle w:val="afc"/>
      </w:pPr>
      <w:r>
        <w:tab/>
      </w:r>
    </w:p>
    <w:p w:rsidR="00C04E2C" w:rsidRDefault="00C04E2C" w:rsidP="00C04E2C">
      <w:pPr>
        <w:pStyle w:val="afc"/>
      </w:pPr>
      <w:r>
        <w:tab/>
      </w:r>
      <w:r>
        <w:rPr>
          <w:b/>
          <w:bCs/>
          <w:color w:val="7F0055"/>
        </w:rPr>
        <w:t>public</w:t>
      </w:r>
      <w:r>
        <w:t xml:space="preserve"> </w:t>
      </w:r>
      <w:r>
        <w:rPr>
          <w:b/>
          <w:bCs/>
          <w:color w:val="7F0055"/>
        </w:rPr>
        <w:t>static</w:t>
      </w:r>
      <w:r>
        <w:t xml:space="preserve"> </w:t>
      </w:r>
      <w:r>
        <w:rPr>
          <w:b/>
          <w:bCs/>
          <w:color w:val="7F0055"/>
        </w:rPr>
        <w:t>void</w:t>
      </w:r>
      <w:r>
        <w:t xml:space="preserve"> </w:t>
      </w:r>
      <w:proofErr w:type="gramStart"/>
      <w:r>
        <w:t>set(</w:t>
      </w:r>
      <w:proofErr w:type="gramEnd"/>
      <w:r>
        <w:t xml:space="preserve">User </w:t>
      </w:r>
      <w:r>
        <w:rPr>
          <w:color w:val="6A3E3E"/>
        </w:rPr>
        <w:t>user</w:t>
      </w:r>
      <w:r>
        <w:t>){</w:t>
      </w:r>
    </w:p>
    <w:p w:rsidR="00C04E2C" w:rsidRDefault="00C04E2C" w:rsidP="00C04E2C">
      <w:pPr>
        <w:pStyle w:val="afc"/>
      </w:pPr>
      <w:r>
        <w:tab/>
      </w:r>
      <w:r>
        <w:tab/>
      </w:r>
    </w:p>
    <w:p w:rsidR="00C04E2C" w:rsidRDefault="00C04E2C" w:rsidP="00C04E2C">
      <w:pPr>
        <w:pStyle w:val="afc"/>
      </w:pPr>
      <w:r>
        <w:tab/>
      </w:r>
      <w:r>
        <w:tab/>
      </w:r>
      <w:proofErr w:type="spellStart"/>
      <w:r>
        <w:rPr>
          <w:i/>
          <w:iCs/>
          <w:color w:val="0000C0"/>
        </w:rPr>
        <w:t>userThread</w:t>
      </w:r>
      <w:r>
        <w:t>.set</w:t>
      </w:r>
      <w:proofErr w:type="spellEnd"/>
      <w:r>
        <w:t>(</w:t>
      </w:r>
      <w:r>
        <w:rPr>
          <w:color w:val="6A3E3E"/>
        </w:rPr>
        <w:t>user</w:t>
      </w:r>
      <w:r>
        <w:t>);</w:t>
      </w:r>
    </w:p>
    <w:p w:rsidR="00C04E2C" w:rsidRDefault="00C04E2C" w:rsidP="00C04E2C">
      <w:pPr>
        <w:pStyle w:val="afc"/>
      </w:pPr>
      <w:r>
        <w:tab/>
        <w:t>}</w:t>
      </w:r>
    </w:p>
    <w:p w:rsidR="00C04E2C" w:rsidRDefault="00C04E2C" w:rsidP="00C04E2C">
      <w:pPr>
        <w:pStyle w:val="afc"/>
      </w:pPr>
      <w:r>
        <w:tab/>
      </w:r>
    </w:p>
    <w:p w:rsidR="00C04E2C" w:rsidRDefault="00C04E2C" w:rsidP="00C04E2C">
      <w:pPr>
        <w:pStyle w:val="afc"/>
      </w:pPr>
      <w:r>
        <w:tab/>
      </w:r>
      <w:r>
        <w:rPr>
          <w:b/>
          <w:bCs/>
          <w:color w:val="7F0055"/>
        </w:rPr>
        <w:t>public</w:t>
      </w:r>
      <w:r>
        <w:t xml:space="preserve"> </w:t>
      </w:r>
      <w:r>
        <w:rPr>
          <w:b/>
          <w:bCs/>
          <w:color w:val="7F0055"/>
        </w:rPr>
        <w:t>static</w:t>
      </w:r>
      <w:r>
        <w:t xml:space="preserve"> User </w:t>
      </w:r>
      <w:proofErr w:type="gramStart"/>
      <w:r>
        <w:t>get(</w:t>
      </w:r>
      <w:proofErr w:type="gramEnd"/>
      <w:r>
        <w:t>){</w:t>
      </w:r>
    </w:p>
    <w:p w:rsidR="00C04E2C" w:rsidRDefault="00C04E2C" w:rsidP="00C04E2C">
      <w:pPr>
        <w:pStyle w:val="afc"/>
      </w:pPr>
      <w:r>
        <w:tab/>
      </w:r>
      <w:r>
        <w:tab/>
      </w:r>
    </w:p>
    <w:p w:rsidR="00C04E2C" w:rsidRDefault="00C04E2C" w:rsidP="00C04E2C">
      <w:pPr>
        <w:pStyle w:val="afc"/>
      </w:pPr>
      <w:r>
        <w:tab/>
      </w:r>
      <w:r>
        <w:tab/>
      </w:r>
      <w:r>
        <w:rPr>
          <w:b/>
          <w:bCs/>
          <w:color w:val="7F0055"/>
        </w:rPr>
        <w:t>return</w:t>
      </w:r>
      <w:r>
        <w:t xml:space="preserve"> </w:t>
      </w:r>
      <w:proofErr w:type="spellStart"/>
      <w:proofErr w:type="gramStart"/>
      <w:r>
        <w:rPr>
          <w:i/>
          <w:iCs/>
          <w:color w:val="0000C0"/>
        </w:rPr>
        <w:t>userThread</w:t>
      </w:r>
      <w:r>
        <w:t>.get</w:t>
      </w:r>
      <w:proofErr w:type="spellEnd"/>
      <w:r>
        <w:t>(</w:t>
      </w:r>
      <w:proofErr w:type="gramEnd"/>
      <w:r>
        <w:t>);</w:t>
      </w:r>
    </w:p>
    <w:p w:rsidR="00C04E2C" w:rsidRDefault="00C04E2C" w:rsidP="00C04E2C">
      <w:pPr>
        <w:pStyle w:val="afc"/>
      </w:pPr>
      <w:r>
        <w:tab/>
        <w:t>}</w:t>
      </w:r>
    </w:p>
    <w:p w:rsidR="00C04E2C" w:rsidRDefault="00C04E2C" w:rsidP="00C04E2C">
      <w:pPr>
        <w:pStyle w:val="afc"/>
      </w:pPr>
      <w:r>
        <w:tab/>
      </w:r>
    </w:p>
    <w:p w:rsidR="00C04E2C" w:rsidRDefault="00C04E2C" w:rsidP="00C04E2C">
      <w:pPr>
        <w:pStyle w:val="afc"/>
      </w:pPr>
      <w:r>
        <w:tab/>
      </w:r>
      <w:r>
        <w:rPr>
          <w:color w:val="3F7F5F"/>
        </w:rPr>
        <w:t>//</w:t>
      </w:r>
      <w:r>
        <w:rPr>
          <w:color w:val="3F7F5F"/>
        </w:rPr>
        <w:t>线程销毁方法</w:t>
      </w:r>
    </w:p>
    <w:p w:rsidR="00C04E2C" w:rsidRDefault="00C04E2C" w:rsidP="00C04E2C">
      <w:pPr>
        <w:pStyle w:val="afc"/>
      </w:pPr>
      <w:r>
        <w:tab/>
      </w:r>
      <w:r>
        <w:rPr>
          <w:b/>
          <w:bCs/>
          <w:color w:val="7F0055"/>
        </w:rPr>
        <w:t>public</w:t>
      </w:r>
      <w:r>
        <w:t xml:space="preserve"> </w:t>
      </w:r>
      <w:r>
        <w:rPr>
          <w:b/>
          <w:bCs/>
          <w:color w:val="7F0055"/>
        </w:rPr>
        <w:t>static</w:t>
      </w:r>
      <w:r>
        <w:t xml:space="preserve"> </w:t>
      </w:r>
      <w:r>
        <w:rPr>
          <w:b/>
          <w:bCs/>
          <w:color w:val="7F0055"/>
        </w:rPr>
        <w:t>void</w:t>
      </w:r>
      <w:r>
        <w:t xml:space="preserve"> </w:t>
      </w:r>
      <w:proofErr w:type="gramStart"/>
      <w:r>
        <w:t>remove(</w:t>
      </w:r>
      <w:proofErr w:type="gramEnd"/>
      <w:r>
        <w:t>){</w:t>
      </w:r>
    </w:p>
    <w:p w:rsidR="00C04E2C" w:rsidRDefault="00C04E2C" w:rsidP="00C04E2C">
      <w:pPr>
        <w:pStyle w:val="afc"/>
      </w:pPr>
      <w:r>
        <w:tab/>
      </w:r>
      <w:r>
        <w:tab/>
      </w:r>
    </w:p>
    <w:p w:rsidR="00C04E2C" w:rsidRDefault="00C04E2C" w:rsidP="00C04E2C">
      <w:pPr>
        <w:pStyle w:val="afc"/>
      </w:pPr>
      <w:r>
        <w:tab/>
      </w:r>
      <w:r>
        <w:tab/>
      </w:r>
      <w:proofErr w:type="spellStart"/>
      <w:r>
        <w:rPr>
          <w:i/>
          <w:iCs/>
          <w:color w:val="0000C0"/>
        </w:rPr>
        <w:t>userThread</w:t>
      </w:r>
      <w:r>
        <w:t>.remove</w:t>
      </w:r>
      <w:proofErr w:type="spellEnd"/>
      <w:r>
        <w:t>();</w:t>
      </w:r>
    </w:p>
    <w:p w:rsidR="00C04E2C" w:rsidRDefault="00C04E2C" w:rsidP="00C04E2C">
      <w:pPr>
        <w:pStyle w:val="afc"/>
      </w:pPr>
      <w:r>
        <w:tab/>
        <w:t>}</w:t>
      </w:r>
    </w:p>
    <w:p w:rsidR="00C45387" w:rsidRDefault="00C04E2C" w:rsidP="000D6BB4">
      <w:pPr>
        <w:pStyle w:val="afc"/>
      </w:pPr>
      <w:r>
        <w:t>}</w:t>
      </w:r>
    </w:p>
    <w:p w:rsidR="00310F97" w:rsidRDefault="005B6D9F" w:rsidP="005B6D9F">
      <w:pPr>
        <w:pStyle w:val="3"/>
      </w:pPr>
      <w:proofErr w:type="spellStart"/>
      <w:r>
        <w:t>SpringMVC</w:t>
      </w:r>
      <w:proofErr w:type="spellEnd"/>
      <w:r>
        <w:rPr>
          <w:rFonts w:hint="eastAsia"/>
        </w:rPr>
        <w:t>拦截器</w:t>
      </w:r>
    </w:p>
    <w:p w:rsidR="005B6D9F" w:rsidRDefault="005B6D9F" w:rsidP="005B6D9F">
      <w:r>
        <w:rPr>
          <w:rFonts w:hint="eastAsia"/>
        </w:rPr>
        <w:t>说明</w:t>
      </w:r>
      <w:r>
        <w:rPr>
          <w:rFonts w:hint="eastAsia"/>
        </w:rPr>
        <w:t>:</w:t>
      </w:r>
      <w:r>
        <w:rPr>
          <w:rFonts w:hint="eastAsia"/>
        </w:rPr>
        <w:t>使用</w:t>
      </w:r>
      <w:proofErr w:type="spellStart"/>
      <w:r>
        <w:rPr>
          <w:rFonts w:hint="eastAsia"/>
        </w:rPr>
        <w:t>SpringMVC</w:t>
      </w:r>
      <w:proofErr w:type="spellEnd"/>
      <w:r>
        <w:rPr>
          <w:rFonts w:hint="eastAsia"/>
        </w:rPr>
        <w:t>的拦截</w:t>
      </w:r>
      <w:proofErr w:type="gramStart"/>
      <w:r>
        <w:rPr>
          <w:rFonts w:hint="eastAsia"/>
        </w:rPr>
        <w:t>器实现</w:t>
      </w:r>
      <w:proofErr w:type="gramEnd"/>
      <w:r>
        <w:rPr>
          <w:rFonts w:hint="eastAsia"/>
        </w:rPr>
        <w:t>用户登陆校验</w:t>
      </w:r>
      <w:r>
        <w:rPr>
          <w:rFonts w:hint="eastAsia"/>
        </w:rPr>
        <w:t>.</w:t>
      </w:r>
    </w:p>
    <w:p w:rsidR="005B6D9F" w:rsidRDefault="005B6D9F" w:rsidP="005B6D9F">
      <w:r>
        <w:rPr>
          <w:rFonts w:hint="eastAsia"/>
        </w:rPr>
        <w:t>思路</w:t>
      </w:r>
      <w:r>
        <w:rPr>
          <w:rFonts w:hint="eastAsia"/>
        </w:rPr>
        <w:t>:</w:t>
      </w:r>
    </w:p>
    <w:p w:rsidR="005B6D9F" w:rsidRDefault="005B6D9F" w:rsidP="005B6D9F">
      <w:pPr>
        <w:ind w:firstLineChars="0" w:firstLine="0"/>
      </w:pPr>
      <w:r>
        <w:tab/>
      </w:r>
      <w:r>
        <w:tab/>
      </w:r>
      <w:r>
        <w:rPr>
          <w:rFonts w:hint="eastAsia"/>
        </w:rPr>
        <w:t>当点击购物车</w:t>
      </w:r>
      <w:r>
        <w:rPr>
          <w:rFonts w:hint="eastAsia"/>
        </w:rPr>
        <w:t>/</w:t>
      </w:r>
      <w:r>
        <w:rPr>
          <w:rFonts w:hint="eastAsia"/>
        </w:rPr>
        <w:t>订单时</w:t>
      </w:r>
      <w:r>
        <w:rPr>
          <w:rFonts w:hint="eastAsia"/>
        </w:rPr>
        <w:t>,</w:t>
      </w:r>
      <w:r>
        <w:rPr>
          <w:rFonts w:hint="eastAsia"/>
        </w:rPr>
        <w:t>首先获取用户的</w:t>
      </w:r>
      <w:r w:rsidR="00B903E8">
        <w:rPr>
          <w:rFonts w:hint="eastAsia"/>
        </w:rPr>
        <w:t>Cookie</w:t>
      </w:r>
      <w:r w:rsidR="00B903E8">
        <w:rPr>
          <w:rFonts w:hint="eastAsia"/>
        </w:rPr>
        <w:t>信息</w:t>
      </w:r>
      <w:r w:rsidR="00B903E8">
        <w:rPr>
          <w:rFonts w:hint="eastAsia"/>
        </w:rPr>
        <w:t>.</w:t>
      </w:r>
      <w:r w:rsidR="00B903E8">
        <w:rPr>
          <w:rFonts w:hint="eastAsia"/>
        </w:rPr>
        <w:t>如果信息为空则转向登录页面</w:t>
      </w:r>
      <w:r w:rsidR="00B903E8">
        <w:rPr>
          <w:rFonts w:hint="eastAsia"/>
        </w:rPr>
        <w:t>.</w:t>
      </w:r>
    </w:p>
    <w:p w:rsidR="00B903E8" w:rsidRDefault="00B903E8" w:rsidP="005B6D9F">
      <w:pPr>
        <w:ind w:firstLineChars="0" w:firstLine="0"/>
      </w:pPr>
      <w:r>
        <w:tab/>
      </w:r>
      <w:r>
        <w:rPr>
          <w:rFonts w:hint="eastAsia"/>
        </w:rPr>
        <w:t>如果</w:t>
      </w:r>
      <w:r>
        <w:rPr>
          <w:rFonts w:hint="eastAsia"/>
        </w:rPr>
        <w:t>Cookie</w:t>
      </w:r>
      <w:r>
        <w:rPr>
          <w:rFonts w:hint="eastAsia"/>
        </w:rPr>
        <w:t>信息不为空</w:t>
      </w:r>
      <w:r>
        <w:rPr>
          <w:rFonts w:hint="eastAsia"/>
        </w:rPr>
        <w:t>.</w:t>
      </w:r>
      <w:r>
        <w:rPr>
          <w:rFonts w:hint="eastAsia"/>
        </w:rPr>
        <w:t>获取</w:t>
      </w:r>
      <w:proofErr w:type="spellStart"/>
      <w:r>
        <w:rPr>
          <w:rFonts w:hint="eastAsia"/>
        </w:rPr>
        <w:t>redis</w:t>
      </w:r>
      <w:proofErr w:type="spellEnd"/>
      <w:r>
        <w:rPr>
          <w:rFonts w:hint="eastAsia"/>
        </w:rPr>
        <w:t>中缓存数据</w:t>
      </w:r>
      <w:r>
        <w:rPr>
          <w:rFonts w:hint="eastAsia"/>
        </w:rPr>
        <w:t>.</w:t>
      </w:r>
      <w:r>
        <w:rPr>
          <w:rFonts w:hint="eastAsia"/>
        </w:rPr>
        <w:t>如果数据为空跳转登录页面</w:t>
      </w:r>
      <w:r>
        <w:rPr>
          <w:rFonts w:hint="eastAsia"/>
        </w:rPr>
        <w:t>.</w:t>
      </w:r>
      <w:r>
        <w:rPr>
          <w:rFonts w:hint="eastAsia"/>
        </w:rPr>
        <w:t>如果数据不为</w:t>
      </w:r>
      <w:r>
        <w:rPr>
          <w:rFonts w:hint="eastAsia"/>
        </w:rPr>
        <w:t>null.</w:t>
      </w:r>
      <w:r>
        <w:rPr>
          <w:rFonts w:hint="eastAsia"/>
        </w:rPr>
        <w:t>使用</w:t>
      </w:r>
      <w:proofErr w:type="spellStart"/>
      <w:r>
        <w:rPr>
          <w:rFonts w:hint="eastAsia"/>
        </w:rPr>
        <w:t>Thread</w:t>
      </w:r>
      <w:r>
        <w:t>Local</w:t>
      </w:r>
      <w:proofErr w:type="spellEnd"/>
      <w:r>
        <w:rPr>
          <w:rFonts w:hint="eastAsia"/>
        </w:rPr>
        <w:t>实现数据共享</w:t>
      </w:r>
      <w:r>
        <w:rPr>
          <w:rFonts w:hint="eastAsia"/>
        </w:rPr>
        <w:t>.</w:t>
      </w:r>
      <w:r>
        <w:rPr>
          <w:rFonts w:hint="eastAsia"/>
        </w:rPr>
        <w:t>之后放行请求</w:t>
      </w:r>
      <w:r>
        <w:rPr>
          <w:rFonts w:hint="eastAsia"/>
        </w:rPr>
        <w:t>.</w:t>
      </w:r>
    </w:p>
    <w:p w:rsidR="00FA24CF" w:rsidRDefault="00AF7EDB" w:rsidP="005B6D9F">
      <w:pPr>
        <w:pStyle w:val="3"/>
      </w:pPr>
      <w:r>
        <w:rPr>
          <w:rFonts w:hint="eastAsia"/>
        </w:rPr>
        <w:t>Cookie</w:t>
      </w:r>
      <w:r>
        <w:rPr>
          <w:rFonts w:hint="eastAsia"/>
        </w:rPr>
        <w:t>禁用怎么办</w:t>
      </w:r>
      <w:r w:rsidR="00B53E2C">
        <w:rPr>
          <w:rFonts w:hint="eastAsia"/>
        </w:rPr>
        <w:t>?</w:t>
      </w:r>
    </w:p>
    <w:p w:rsidR="00B53E2C" w:rsidRDefault="00B53E2C" w:rsidP="00B53E2C">
      <w:r>
        <w:rPr>
          <w:rFonts w:hint="eastAsia"/>
        </w:rPr>
        <w:t>问题</w:t>
      </w:r>
      <w:r>
        <w:rPr>
          <w:rFonts w:hint="eastAsia"/>
        </w:rPr>
        <w:t>:</w:t>
      </w:r>
      <w:r>
        <w:rPr>
          <w:rFonts w:hint="eastAsia"/>
        </w:rPr>
        <w:t>如果</w:t>
      </w:r>
      <w:r>
        <w:rPr>
          <w:rFonts w:hint="eastAsia"/>
        </w:rPr>
        <w:t>Cookie</w:t>
      </w:r>
      <w:r>
        <w:rPr>
          <w:rFonts w:hint="eastAsia"/>
        </w:rPr>
        <w:t>被禁用怎么办</w:t>
      </w:r>
      <w:r>
        <w:rPr>
          <w:rFonts w:hint="eastAsia"/>
        </w:rPr>
        <w:t>?</w:t>
      </w:r>
    </w:p>
    <w:p w:rsidR="00B53E2C" w:rsidRDefault="00AA7E77" w:rsidP="00AA7E77">
      <w:pPr>
        <w:ind w:firstLineChars="0" w:firstLine="0"/>
      </w:pPr>
      <w:r>
        <w:tab/>
      </w:r>
      <w:r>
        <w:rPr>
          <w:rFonts w:hint="eastAsia"/>
        </w:rPr>
        <w:t>话术</w:t>
      </w:r>
      <w:r>
        <w:rPr>
          <w:rFonts w:hint="eastAsia"/>
        </w:rPr>
        <w:t>:</w:t>
      </w:r>
    </w:p>
    <w:p w:rsidR="00AA7E77" w:rsidRDefault="00601CA3" w:rsidP="00601CA3">
      <w:pPr>
        <w:numPr>
          <w:ilvl w:val="0"/>
          <w:numId w:val="45"/>
        </w:numPr>
        <w:ind w:firstLineChars="0"/>
      </w:pPr>
      <w:r>
        <w:rPr>
          <w:rFonts w:hint="eastAsia"/>
        </w:rPr>
        <w:t>这种问题放到</w:t>
      </w:r>
      <w:r w:rsidRPr="00601CA3">
        <w:rPr>
          <w:rFonts w:hint="eastAsia"/>
          <w:b/>
          <w:color w:val="FF0000"/>
        </w:rPr>
        <w:t>以前</w:t>
      </w:r>
      <w:r>
        <w:rPr>
          <w:rFonts w:hint="eastAsia"/>
        </w:rPr>
        <w:t>,</w:t>
      </w:r>
      <w:r>
        <w:rPr>
          <w:rFonts w:hint="eastAsia"/>
        </w:rPr>
        <w:t>利用</w:t>
      </w:r>
      <w:r w:rsidRPr="00601CA3">
        <w:rPr>
          <w:rFonts w:hint="eastAsia"/>
          <w:b/>
          <w:color w:val="FF0000"/>
        </w:rPr>
        <w:t>URL</w:t>
      </w:r>
      <w:r w:rsidRPr="00601CA3">
        <w:rPr>
          <w:rFonts w:hint="eastAsia"/>
          <w:b/>
          <w:color w:val="FF0000"/>
        </w:rPr>
        <w:t>重写</w:t>
      </w:r>
      <w:r>
        <w:rPr>
          <w:rFonts w:hint="eastAsia"/>
        </w:rPr>
        <w:t>技术解决该问题</w:t>
      </w:r>
      <w:r>
        <w:rPr>
          <w:rFonts w:hint="eastAsia"/>
        </w:rPr>
        <w:t>.</w:t>
      </w:r>
    </w:p>
    <w:p w:rsidR="00601CA3" w:rsidRDefault="00601CA3" w:rsidP="00601CA3">
      <w:pPr>
        <w:ind w:left="840" w:firstLineChars="0" w:firstLine="0"/>
      </w:pPr>
      <w:proofErr w:type="spellStart"/>
      <w:r>
        <w:rPr>
          <w:rFonts w:hint="eastAsia"/>
        </w:rPr>
        <w:t>url</w:t>
      </w:r>
      <w:r w:rsidRPr="00601CA3">
        <w:rPr>
          <w:rFonts w:hint="eastAsia"/>
          <w:b/>
          <w:color w:val="FF0000"/>
        </w:rPr>
        <w:t>?session</w:t>
      </w:r>
      <w:r w:rsidRPr="00601CA3">
        <w:rPr>
          <w:b/>
          <w:color w:val="FF0000"/>
        </w:rPr>
        <w:t>Id</w:t>
      </w:r>
      <w:proofErr w:type="spellEnd"/>
      <w:r>
        <w:t>=</w:t>
      </w:r>
      <w:r>
        <w:rPr>
          <w:rFonts w:hint="eastAsia"/>
        </w:rPr>
        <w:t>唯一一个序列号</w:t>
      </w:r>
    </w:p>
    <w:p w:rsidR="00601CA3" w:rsidRPr="00B53E2C" w:rsidRDefault="00601CA3" w:rsidP="00601CA3">
      <w:pPr>
        <w:ind w:left="840" w:firstLineChars="0" w:firstLine="0"/>
        <w:rPr>
          <w:rFonts w:hint="eastAsia"/>
        </w:rPr>
      </w:pPr>
      <w:r>
        <w:rPr>
          <w:rFonts w:hint="eastAsia"/>
        </w:rPr>
        <w:t>www</w:t>
      </w:r>
      <w:r>
        <w:t>.jt.com/index.html?sessionId</w:t>
      </w:r>
    </w:p>
    <w:p w:rsidR="00A04CBE" w:rsidRDefault="00601CA3" w:rsidP="00601CA3">
      <w:pPr>
        <w:numPr>
          <w:ilvl w:val="0"/>
          <w:numId w:val="45"/>
        </w:numPr>
        <w:ind w:firstLineChars="0"/>
      </w:pPr>
      <w:r>
        <w:rPr>
          <w:rFonts w:hint="eastAsia"/>
        </w:rPr>
        <w:t>如果放到现在</w:t>
      </w:r>
      <w:r>
        <w:rPr>
          <w:rFonts w:hint="eastAsia"/>
        </w:rPr>
        <w:t>,</w:t>
      </w:r>
      <w:r>
        <w:rPr>
          <w:rFonts w:hint="eastAsia"/>
        </w:rPr>
        <w:t>一般不做处理</w:t>
      </w:r>
      <w:r>
        <w:rPr>
          <w:rFonts w:hint="eastAsia"/>
        </w:rPr>
        <w:t>.</w:t>
      </w:r>
      <w:r>
        <w:rPr>
          <w:rFonts w:hint="eastAsia"/>
        </w:rPr>
        <w:t>最多友好提示</w:t>
      </w:r>
      <w:r>
        <w:rPr>
          <w:rFonts w:hint="eastAsia"/>
        </w:rPr>
        <w:t>.</w:t>
      </w:r>
    </w:p>
    <w:p w:rsidR="00601CA3" w:rsidRDefault="00601CA3" w:rsidP="00601CA3">
      <w:pPr>
        <w:ind w:left="1200" w:firstLineChars="0" w:firstLine="0"/>
      </w:pPr>
      <w:r>
        <w:rPr>
          <w:rFonts w:hint="eastAsia"/>
        </w:rPr>
        <w:t>大公司一般都不做处理</w:t>
      </w:r>
      <w:r>
        <w:rPr>
          <w:rFonts w:hint="eastAsia"/>
        </w:rPr>
        <w:t>.</w:t>
      </w:r>
      <w:r>
        <w:rPr>
          <w:rFonts w:hint="eastAsia"/>
        </w:rPr>
        <w:t>不能因为一小撮人</w:t>
      </w:r>
      <w:r>
        <w:rPr>
          <w:rFonts w:hint="eastAsia"/>
        </w:rPr>
        <w:t>,</w:t>
      </w:r>
      <w:r>
        <w:rPr>
          <w:rFonts w:hint="eastAsia"/>
        </w:rPr>
        <w:t>影响后台业务的设计</w:t>
      </w:r>
      <w:r>
        <w:rPr>
          <w:rFonts w:hint="eastAsia"/>
        </w:rPr>
        <w:t>.</w:t>
      </w:r>
    </w:p>
    <w:p w:rsidR="00601CA3" w:rsidRDefault="00601CA3" w:rsidP="00601CA3">
      <w:pPr>
        <w:ind w:left="1200" w:firstLineChars="0" w:firstLine="0"/>
      </w:pPr>
      <w:r>
        <w:rPr>
          <w:rFonts w:hint="eastAsia"/>
        </w:rPr>
        <w:t>懂技术的人少数</w:t>
      </w:r>
      <w:r>
        <w:rPr>
          <w:rFonts w:hint="eastAsia"/>
        </w:rPr>
        <w:t>.</w:t>
      </w:r>
    </w:p>
    <w:p w:rsidR="00601CA3" w:rsidRDefault="0001781A" w:rsidP="0001781A">
      <w:pPr>
        <w:pStyle w:val="3"/>
      </w:pPr>
      <w:r>
        <w:rPr>
          <w:rFonts w:hint="eastAsia"/>
        </w:rPr>
        <w:t>如何实现用户登陆控制</w:t>
      </w:r>
    </w:p>
    <w:p w:rsidR="0001781A" w:rsidRDefault="0001781A" w:rsidP="0001781A">
      <w:r>
        <w:rPr>
          <w:rFonts w:hint="eastAsia"/>
        </w:rPr>
        <w:t>如何实现一个用户只能在一个机器上登陆</w:t>
      </w:r>
      <w:r>
        <w:rPr>
          <w:rFonts w:hint="eastAsia"/>
        </w:rPr>
        <w:t>.</w:t>
      </w:r>
    </w:p>
    <w:p w:rsidR="0001781A" w:rsidRDefault="0001781A" w:rsidP="0001781A">
      <w:pPr>
        <w:rPr>
          <w:noProof/>
        </w:rPr>
      </w:pPr>
      <w:r>
        <w:rPr>
          <w:rFonts w:hint="eastAsia"/>
        </w:rPr>
        <w:t>将用户和</w:t>
      </w:r>
      <w:r>
        <w:rPr>
          <w:rFonts w:hint="eastAsia"/>
        </w:rPr>
        <w:t>IP</w:t>
      </w:r>
      <w:r>
        <w:rPr>
          <w:rFonts w:hint="eastAsia"/>
        </w:rPr>
        <w:t>地址进行绑定</w:t>
      </w:r>
      <w:r>
        <w:rPr>
          <w:rFonts w:hint="eastAsia"/>
        </w:rPr>
        <w:t>.</w:t>
      </w:r>
      <w:r>
        <w:rPr>
          <w:rFonts w:hint="eastAsia"/>
        </w:rPr>
        <w:t>如果用户做登陆操作时</w:t>
      </w:r>
      <w:r>
        <w:rPr>
          <w:rFonts w:hint="eastAsia"/>
        </w:rPr>
        <w:t>,</w:t>
      </w:r>
      <w:r>
        <w:rPr>
          <w:rFonts w:hint="eastAsia"/>
        </w:rPr>
        <w:t>通过</w:t>
      </w:r>
      <w:r>
        <w:rPr>
          <w:rFonts w:hint="eastAsia"/>
        </w:rPr>
        <w:t>IP</w:t>
      </w:r>
      <w:r>
        <w:rPr>
          <w:rFonts w:hint="eastAsia"/>
        </w:rPr>
        <w:t>地址判断</w:t>
      </w:r>
      <w:r>
        <w:rPr>
          <w:rFonts w:hint="eastAsia"/>
        </w:rPr>
        <w:t>,</w:t>
      </w:r>
      <w:r>
        <w:rPr>
          <w:rFonts w:hint="eastAsia"/>
        </w:rPr>
        <w:t>如果是</w:t>
      </w:r>
      <w:r>
        <w:rPr>
          <w:rFonts w:hint="eastAsia"/>
          <w:noProof/>
        </w:rPr>
        <w:t>同一</w:t>
      </w:r>
      <w:r>
        <w:rPr>
          <w:rFonts w:hint="eastAsia"/>
          <w:noProof/>
        </w:rPr>
        <w:t>IP</w:t>
      </w:r>
    </w:p>
    <w:p w:rsidR="0001781A" w:rsidRPr="0001781A" w:rsidRDefault="0001781A" w:rsidP="0001781A">
      <w:pPr>
        <w:rPr>
          <w:rFonts w:hint="eastAsia"/>
        </w:rPr>
      </w:pPr>
      <w:r>
        <w:rPr>
          <w:rFonts w:hint="eastAsia"/>
          <w:noProof/>
        </w:rPr>
        <w:t>则直接登陆</w:t>
      </w:r>
      <w:r>
        <w:rPr>
          <w:rFonts w:hint="eastAsia"/>
          <w:noProof/>
        </w:rPr>
        <w:t>.</w:t>
      </w:r>
      <w:r>
        <w:rPr>
          <w:rFonts w:hint="eastAsia"/>
          <w:noProof/>
        </w:rPr>
        <w:t>如果</w:t>
      </w:r>
      <w:r>
        <w:rPr>
          <w:rFonts w:hint="eastAsia"/>
          <w:noProof/>
        </w:rPr>
        <w:t>IP</w:t>
      </w:r>
      <w:r>
        <w:rPr>
          <w:rFonts w:hint="eastAsia"/>
          <w:noProof/>
        </w:rPr>
        <w:t>不同</w:t>
      </w:r>
      <w:r>
        <w:rPr>
          <w:rFonts w:hint="eastAsia"/>
          <w:noProof/>
        </w:rPr>
        <w:t>.</w:t>
      </w:r>
      <w:r>
        <w:rPr>
          <w:rFonts w:hint="eastAsia"/>
          <w:noProof/>
        </w:rPr>
        <w:t>则更新绑定信息</w:t>
      </w:r>
      <w:r>
        <w:rPr>
          <w:rFonts w:hint="eastAsia"/>
          <w:noProof/>
        </w:rPr>
        <w:t>.</w:t>
      </w:r>
      <w:r>
        <w:rPr>
          <w:rFonts w:hint="eastAsia"/>
          <w:noProof/>
        </w:rPr>
        <w:t>并且将原有</w:t>
      </w:r>
      <w:r>
        <w:rPr>
          <w:rFonts w:hint="eastAsia"/>
          <w:noProof/>
        </w:rPr>
        <w:t>IP</w:t>
      </w:r>
      <w:r>
        <w:rPr>
          <w:rFonts w:hint="eastAsia"/>
          <w:noProof/>
        </w:rPr>
        <w:t>的登陆下线</w:t>
      </w:r>
      <w:r>
        <w:rPr>
          <w:rFonts w:hint="eastAsia"/>
          <w:noProof/>
        </w:rPr>
        <w:t>.</w:t>
      </w:r>
    </w:p>
    <w:p w:rsidR="00E63FCF" w:rsidRDefault="00965ED8" w:rsidP="009E6EEF">
      <w:pPr>
        <w:pStyle w:val="3"/>
      </w:pPr>
      <w:r>
        <w:rPr>
          <w:rFonts w:hint="eastAsia"/>
        </w:rPr>
        <w:t>反向编译工具</w:t>
      </w:r>
    </w:p>
    <w:p w:rsidR="00B43C08" w:rsidRDefault="003905A1" w:rsidP="00B43C08">
      <w:r>
        <w:rPr>
          <w:rFonts w:hint="eastAsia"/>
        </w:rPr>
        <w:t>工具说明</w:t>
      </w:r>
      <w:r>
        <w:rPr>
          <w:rFonts w:hint="eastAsia"/>
        </w:rPr>
        <w:t>:</w:t>
      </w:r>
      <w:r w:rsidR="00B43C08">
        <w:t>G</w:t>
      </w:r>
      <w:r w:rsidR="00B43C08">
        <w:rPr>
          <w:rFonts w:hint="eastAsia"/>
        </w:rPr>
        <w:t>en</w:t>
      </w:r>
      <w:r w:rsidR="00B43C08">
        <w:t>erator</w:t>
      </w:r>
      <w:r w:rsidR="00B43C08">
        <w:rPr>
          <w:rFonts w:hint="eastAsia"/>
        </w:rPr>
        <w:t>基于</w:t>
      </w:r>
      <w:proofErr w:type="spellStart"/>
      <w:r w:rsidR="00B43C08">
        <w:rPr>
          <w:rFonts w:hint="eastAsia"/>
        </w:rPr>
        <w:t>Mybatis</w:t>
      </w:r>
      <w:proofErr w:type="spellEnd"/>
      <w:r w:rsidR="00B43C08">
        <w:rPr>
          <w:rFonts w:hint="eastAsia"/>
        </w:rPr>
        <w:t>实现的</w:t>
      </w:r>
    </w:p>
    <w:p w:rsidR="00B43C08" w:rsidRDefault="00640381" w:rsidP="00B43C08">
      <w:r>
        <w:rPr>
          <w:rFonts w:hint="eastAsia"/>
        </w:rPr>
        <w:t>作用</w:t>
      </w:r>
      <w:r>
        <w:rPr>
          <w:rFonts w:hint="eastAsia"/>
        </w:rPr>
        <w:t>:</w:t>
      </w:r>
      <w:r>
        <w:rPr>
          <w:rFonts w:hint="eastAsia"/>
        </w:rPr>
        <w:t>可以根据数据库中的表反向编译生成</w:t>
      </w:r>
      <w:r>
        <w:rPr>
          <w:rFonts w:hint="eastAsia"/>
        </w:rPr>
        <w:t>P</w:t>
      </w:r>
      <w:r>
        <w:t>OJO</w:t>
      </w:r>
      <w:r>
        <w:rPr>
          <w:rFonts w:hint="eastAsia"/>
        </w:rPr>
        <w:t>/Mappe</w:t>
      </w:r>
      <w:r w:rsidR="00C531F7">
        <w:rPr>
          <w:rFonts w:hint="eastAsia"/>
        </w:rPr>
        <w:t>r</w:t>
      </w:r>
      <w:r>
        <w:rPr>
          <w:rFonts w:hint="eastAsia"/>
        </w:rPr>
        <w:t>接口和映射文件</w:t>
      </w:r>
      <w:r w:rsidR="004E03A6">
        <w:rPr>
          <w:rFonts w:hint="eastAsia"/>
        </w:rPr>
        <w:t>.</w:t>
      </w:r>
    </w:p>
    <w:p w:rsidR="00951BCC" w:rsidRDefault="00706207" w:rsidP="00B43C08">
      <w:r>
        <w:rPr>
          <w:rFonts w:hint="eastAsia"/>
        </w:rPr>
        <w:t>引入方式</w:t>
      </w:r>
      <w:r w:rsidR="006059A3">
        <w:rPr>
          <w:rFonts w:hint="eastAsia"/>
        </w:rPr>
        <w:t>:</w:t>
      </w:r>
      <w:r>
        <w:rPr>
          <w:rFonts w:hint="eastAsia"/>
        </w:rPr>
        <w:t>插件和</w:t>
      </w:r>
      <w:r>
        <w:rPr>
          <w:rFonts w:hint="eastAsia"/>
        </w:rPr>
        <w:t>pom</w:t>
      </w:r>
      <w:r>
        <w:rPr>
          <w:rFonts w:hint="eastAsia"/>
        </w:rPr>
        <w:t>文件方式</w:t>
      </w:r>
    </w:p>
    <w:p w:rsidR="006059A3" w:rsidRPr="00965ED8" w:rsidRDefault="006059A3" w:rsidP="00B43C08">
      <w:r>
        <w:rPr>
          <w:noProof/>
        </w:rPr>
        <w:drawing>
          <wp:inline distT="0" distB="0" distL="0" distR="0" wp14:anchorId="4BD8E515" wp14:editId="5AD93A95">
            <wp:extent cx="4450466" cy="2072820"/>
            <wp:effectExtent l="19050" t="19050" r="762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50466" cy="2072820"/>
                    </a:xfrm>
                    <a:prstGeom prst="rect">
                      <a:avLst/>
                    </a:prstGeom>
                    <a:ln>
                      <a:solidFill>
                        <a:schemeClr val="accent1"/>
                      </a:solidFill>
                    </a:ln>
                  </pic:spPr>
                </pic:pic>
              </a:graphicData>
            </a:graphic>
          </wp:inline>
        </w:drawing>
      </w:r>
    </w:p>
    <w:p w:rsidR="00130B44" w:rsidRDefault="00124890" w:rsidP="00124890">
      <w:pPr>
        <w:pStyle w:val="3"/>
      </w:pPr>
      <w:r>
        <w:rPr>
          <w:rFonts w:hint="eastAsia"/>
        </w:rPr>
        <w:t>Quartz</w:t>
      </w:r>
      <w:r>
        <w:rPr>
          <w:rFonts w:hint="eastAsia"/>
        </w:rPr>
        <w:t>定时任务</w:t>
      </w:r>
    </w:p>
    <w:p w:rsidR="00124890" w:rsidRDefault="00583124" w:rsidP="00124890">
      <w:r>
        <w:rPr>
          <w:rFonts w:hint="eastAsia"/>
        </w:rPr>
        <w:t>使用场景</w:t>
      </w:r>
      <w:r>
        <w:rPr>
          <w:rFonts w:hint="eastAsia"/>
        </w:rPr>
        <w:t>:</w:t>
      </w:r>
    </w:p>
    <w:p w:rsidR="00583124" w:rsidRDefault="00B907EB" w:rsidP="00124890">
      <w:r>
        <w:rPr>
          <w:rFonts w:hint="eastAsia"/>
        </w:rPr>
        <w:t>实现将</w:t>
      </w:r>
      <w:r w:rsidR="007E7701">
        <w:rPr>
          <w:rFonts w:hint="eastAsia"/>
        </w:rPr>
        <w:t>超时订单自动将订单状态由</w:t>
      </w:r>
      <w:r w:rsidR="007E7701">
        <w:rPr>
          <w:rFonts w:hint="eastAsia"/>
        </w:rPr>
        <w:t>1</w:t>
      </w:r>
      <w:r w:rsidR="007E7701">
        <w:rPr>
          <w:rFonts w:hint="eastAsia"/>
        </w:rPr>
        <w:t>改为</w:t>
      </w:r>
      <w:r w:rsidR="007E7701">
        <w:rPr>
          <w:rFonts w:hint="eastAsia"/>
        </w:rPr>
        <w:t>6.</w:t>
      </w:r>
    </w:p>
    <w:p w:rsidR="007E7701" w:rsidRPr="00124890" w:rsidRDefault="00242CAB" w:rsidP="00124890">
      <w:r w:rsidRPr="00242CAB">
        <w:rPr>
          <w:rFonts w:hint="eastAsia"/>
        </w:rPr>
        <w:t>状态：</w:t>
      </w:r>
      <w:r w:rsidRPr="00242CAB">
        <w:rPr>
          <w:rFonts w:hint="eastAsia"/>
        </w:rPr>
        <w:t>1</w:t>
      </w:r>
      <w:r w:rsidRPr="00242CAB">
        <w:rPr>
          <w:rFonts w:hint="eastAsia"/>
        </w:rPr>
        <w:t>、未付款</w:t>
      </w:r>
      <w:r w:rsidRPr="00242CAB">
        <w:rPr>
          <w:rFonts w:hint="eastAsia"/>
        </w:rPr>
        <w:t>2</w:t>
      </w:r>
      <w:r w:rsidRPr="00242CAB">
        <w:rPr>
          <w:rFonts w:hint="eastAsia"/>
        </w:rPr>
        <w:t>、已付款</w:t>
      </w:r>
      <w:r w:rsidRPr="00242CAB">
        <w:rPr>
          <w:rFonts w:hint="eastAsia"/>
        </w:rPr>
        <w:t>3</w:t>
      </w:r>
      <w:r w:rsidRPr="00242CAB">
        <w:rPr>
          <w:rFonts w:hint="eastAsia"/>
        </w:rPr>
        <w:t>、未发货</w:t>
      </w:r>
      <w:r w:rsidRPr="00242CAB">
        <w:rPr>
          <w:rFonts w:hint="eastAsia"/>
        </w:rPr>
        <w:t>4</w:t>
      </w:r>
      <w:r w:rsidRPr="00242CAB">
        <w:rPr>
          <w:rFonts w:hint="eastAsia"/>
        </w:rPr>
        <w:t>、已发货</w:t>
      </w:r>
      <w:r w:rsidRPr="00242CAB">
        <w:rPr>
          <w:rFonts w:hint="eastAsia"/>
        </w:rPr>
        <w:t>5</w:t>
      </w:r>
      <w:r w:rsidRPr="00242CAB">
        <w:rPr>
          <w:rFonts w:hint="eastAsia"/>
        </w:rPr>
        <w:t>、交易成功</w:t>
      </w:r>
      <w:r w:rsidRPr="00242CAB">
        <w:rPr>
          <w:rFonts w:hint="eastAsia"/>
        </w:rPr>
        <w:t>6</w:t>
      </w:r>
      <w:r w:rsidRPr="00242CAB">
        <w:rPr>
          <w:rFonts w:hint="eastAsia"/>
        </w:rPr>
        <w:t>、交易关闭</w:t>
      </w:r>
    </w:p>
    <w:p w:rsidR="00BE5156" w:rsidRDefault="00BE5156" w:rsidP="00BE5156"/>
    <w:p w:rsidR="0028302D" w:rsidRDefault="00CB4577" w:rsidP="00BE5156">
      <w:r>
        <w:rPr>
          <w:noProof/>
        </w:rPr>
        <w:drawing>
          <wp:inline distT="0" distB="0" distL="0" distR="0" wp14:anchorId="3C25C525" wp14:editId="1008E87F">
            <wp:extent cx="4513061" cy="2584450"/>
            <wp:effectExtent l="19050" t="19050" r="1905"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16409" cy="2586367"/>
                    </a:xfrm>
                    <a:prstGeom prst="rect">
                      <a:avLst/>
                    </a:prstGeom>
                    <a:noFill/>
                    <a:ln>
                      <a:solidFill>
                        <a:schemeClr val="accent1"/>
                      </a:solidFill>
                    </a:ln>
                  </pic:spPr>
                </pic:pic>
              </a:graphicData>
            </a:graphic>
          </wp:inline>
        </w:drawing>
      </w:r>
    </w:p>
    <w:p w:rsidR="00403C21" w:rsidRDefault="00403C21" w:rsidP="00403C21">
      <w:r>
        <w:rPr>
          <w:rFonts w:hint="eastAsia"/>
        </w:rPr>
        <w:t>调用流程</w:t>
      </w:r>
      <w:r>
        <w:rPr>
          <w:rFonts w:hint="eastAsia"/>
        </w:rPr>
        <w:t>:</w:t>
      </w:r>
    </w:p>
    <w:p w:rsidR="00403C21" w:rsidRPr="00EF54DC" w:rsidRDefault="00403C21" w:rsidP="00403C21">
      <w:pPr>
        <w:pStyle w:val="aff8"/>
        <w:numPr>
          <w:ilvl w:val="0"/>
          <w:numId w:val="37"/>
        </w:numPr>
        <w:ind w:firstLineChars="0"/>
      </w:pPr>
      <w:r>
        <w:rPr>
          <w:rFonts w:hint="eastAsia"/>
        </w:rPr>
        <w:t>定义一项任务</w:t>
      </w:r>
      <w:r>
        <w:t xml:space="preserve"> </w:t>
      </w:r>
      <w:r>
        <w:rPr>
          <w:rFonts w:hint="eastAsia"/>
        </w:rPr>
        <w:t>说明任务的执行情况</w:t>
      </w:r>
      <w:r>
        <w:t xml:space="preserve"> </w:t>
      </w:r>
      <w:r>
        <w:rPr>
          <w:rFonts w:hint="eastAsia"/>
        </w:rPr>
        <w:t>并且将任务注册到</w:t>
      </w:r>
      <w:proofErr w:type="gramStart"/>
      <w:r>
        <w:rPr>
          <w:rFonts w:hint="eastAsia"/>
        </w:rPr>
        <w:t>调度器</w:t>
      </w:r>
      <w:proofErr w:type="gramEnd"/>
      <w:r>
        <w:rPr>
          <w:rFonts w:hint="eastAsia"/>
        </w:rPr>
        <w:t>中</w:t>
      </w:r>
      <w:r>
        <w:rPr>
          <w:rFonts w:hint="eastAsia"/>
        </w:rPr>
        <w:t>.</w:t>
      </w:r>
      <w:r w:rsidRPr="00EF54DC">
        <w:rPr>
          <w:rFonts w:hint="eastAsia"/>
        </w:rPr>
        <w:t xml:space="preserve"> </w:t>
      </w:r>
    </w:p>
    <w:p w:rsidR="00403C21" w:rsidRDefault="00403C21" w:rsidP="00403C21">
      <w:pPr>
        <w:pStyle w:val="aff8"/>
        <w:numPr>
          <w:ilvl w:val="0"/>
          <w:numId w:val="37"/>
        </w:numPr>
        <w:ind w:firstLineChars="0"/>
      </w:pPr>
      <w:r>
        <w:rPr>
          <w:rFonts w:hint="eastAsia"/>
        </w:rPr>
        <w:t>调用</w:t>
      </w:r>
      <w:proofErr w:type="gramStart"/>
      <w:r>
        <w:rPr>
          <w:rFonts w:hint="eastAsia"/>
        </w:rPr>
        <w:t>器管理</w:t>
      </w:r>
      <w:proofErr w:type="gramEnd"/>
      <w:r>
        <w:rPr>
          <w:rFonts w:hint="eastAsia"/>
        </w:rPr>
        <w:t>全部的任务</w:t>
      </w:r>
      <w:r>
        <w:rPr>
          <w:rFonts w:hint="eastAsia"/>
        </w:rPr>
        <w:t>.</w:t>
      </w:r>
      <w:r>
        <w:rPr>
          <w:rFonts w:hint="eastAsia"/>
        </w:rPr>
        <w:t>内部有时钟监控</w:t>
      </w:r>
      <w:r>
        <w:rPr>
          <w:rFonts w:hint="eastAsia"/>
        </w:rPr>
        <w:t>,</w:t>
      </w:r>
      <w:r>
        <w:rPr>
          <w:rFonts w:hint="eastAsia"/>
        </w:rPr>
        <w:t>监控哪些任务需要执行</w:t>
      </w:r>
      <w:r>
        <w:rPr>
          <w:rFonts w:hint="eastAsia"/>
        </w:rPr>
        <w:t>.</w:t>
      </w:r>
    </w:p>
    <w:p w:rsidR="00403C21" w:rsidRDefault="00403C21" w:rsidP="00403C21">
      <w:pPr>
        <w:pStyle w:val="aff8"/>
        <w:numPr>
          <w:ilvl w:val="0"/>
          <w:numId w:val="37"/>
        </w:numPr>
        <w:ind w:firstLineChars="0"/>
      </w:pPr>
      <w:r>
        <w:rPr>
          <w:rFonts w:hint="eastAsia"/>
        </w:rPr>
        <w:t>如果任务需要执行</w:t>
      </w:r>
      <w:r>
        <w:rPr>
          <w:rFonts w:hint="eastAsia"/>
        </w:rPr>
        <w:t>,</w:t>
      </w:r>
      <w:r>
        <w:rPr>
          <w:rFonts w:hint="eastAsia"/>
        </w:rPr>
        <w:t>则会调用触发器去执行具体的任务</w:t>
      </w:r>
    </w:p>
    <w:p w:rsidR="00403C21" w:rsidRDefault="00403C21" w:rsidP="00403C21">
      <w:pPr>
        <w:pStyle w:val="aff8"/>
        <w:numPr>
          <w:ilvl w:val="0"/>
          <w:numId w:val="37"/>
        </w:numPr>
        <w:ind w:firstLineChars="0"/>
      </w:pPr>
      <w:r>
        <w:rPr>
          <w:rFonts w:hint="eastAsia"/>
        </w:rPr>
        <w:t>当触发器接收到任务处理请求时</w:t>
      </w:r>
      <w:r>
        <w:rPr>
          <w:rFonts w:hint="eastAsia"/>
        </w:rPr>
        <w:t>,</w:t>
      </w:r>
      <w:r>
        <w:rPr>
          <w:rFonts w:hint="eastAsia"/>
        </w:rPr>
        <w:t>会开启一个线程去完成该任务</w:t>
      </w:r>
      <w:r>
        <w:rPr>
          <w:rFonts w:hint="eastAsia"/>
        </w:rPr>
        <w:t>.</w:t>
      </w:r>
      <w:r>
        <w:rPr>
          <w:rFonts w:hint="eastAsia"/>
        </w:rPr>
        <w:t>任务结束后</w:t>
      </w:r>
      <w:r>
        <w:rPr>
          <w:rFonts w:hint="eastAsia"/>
        </w:rPr>
        <w:t>,</w:t>
      </w:r>
      <w:r>
        <w:rPr>
          <w:rFonts w:hint="eastAsia"/>
        </w:rPr>
        <w:t>线程关闭</w:t>
      </w:r>
      <w:r>
        <w:rPr>
          <w:rFonts w:hint="eastAsia"/>
        </w:rPr>
        <w:t>.</w:t>
      </w:r>
    </w:p>
    <w:p w:rsidR="00185FE0" w:rsidRDefault="00185FE0" w:rsidP="00185FE0">
      <w:pPr>
        <w:pStyle w:val="2"/>
      </w:pPr>
      <w:r>
        <w:rPr>
          <w:rFonts w:hint="eastAsia"/>
        </w:rPr>
        <w:t>Dubbo</w:t>
      </w:r>
      <w:r w:rsidR="00F92830">
        <w:rPr>
          <w:rFonts w:hint="eastAsia"/>
        </w:rPr>
        <w:t>/</w:t>
      </w:r>
      <w:r w:rsidR="00ED03CE">
        <w:t>HSF</w:t>
      </w:r>
      <w:r w:rsidR="00AD1C16">
        <w:t xml:space="preserve"> </w:t>
      </w:r>
    </w:p>
    <w:p w:rsidR="00185FE0" w:rsidRDefault="000C5B61" w:rsidP="000C5B61">
      <w:pPr>
        <w:pStyle w:val="3"/>
      </w:pPr>
      <w:proofErr w:type="gramStart"/>
      <w:r>
        <w:rPr>
          <w:rFonts w:hint="eastAsia"/>
        </w:rPr>
        <w:t>微服务</w:t>
      </w:r>
      <w:proofErr w:type="gramEnd"/>
      <w:r>
        <w:rPr>
          <w:rFonts w:hint="eastAsia"/>
        </w:rPr>
        <w:t>治理方案</w:t>
      </w:r>
      <w:r w:rsidR="00EC1596">
        <w:rPr>
          <w:rFonts w:hint="eastAsia"/>
        </w:rPr>
        <w:t>-Zoo</w:t>
      </w:r>
      <w:r w:rsidR="00D742B4">
        <w:t>keeper</w:t>
      </w:r>
    </w:p>
    <w:p w:rsidR="002A44E4" w:rsidRDefault="002A44E4" w:rsidP="002A44E4">
      <w:r>
        <w:rPr>
          <w:rFonts w:hint="eastAsia"/>
        </w:rPr>
        <w:t>说明</w:t>
      </w:r>
      <w:r>
        <w:rPr>
          <w:rFonts w:hint="eastAsia"/>
        </w:rPr>
        <w:t>:</w:t>
      </w:r>
      <w:r>
        <w:rPr>
          <w:rFonts w:hint="eastAsia"/>
        </w:rPr>
        <w:t>如果增加服务器或者减少服务器都是自动完成</w:t>
      </w:r>
    </w:p>
    <w:p w:rsidR="002A44E4" w:rsidRDefault="001D6B86" w:rsidP="002A44E4">
      <w:r>
        <w:object w:dxaOrig="14868" w:dyaOrig="7633">
          <v:shape id="_x0000_i1026" type="#_x0000_t75" style="width:401.6pt;height:206.65pt" o:ole="">
            <v:imagedata r:id="rId30" o:title=""/>
          </v:shape>
          <o:OLEObject Type="Embed" ProgID="Visio.Drawing.15" ShapeID="_x0000_i1026" DrawAspect="Content" ObjectID="_1613321288" r:id="rId31"/>
        </w:object>
      </w:r>
    </w:p>
    <w:p w:rsidR="002A44E4" w:rsidRDefault="002A44E4" w:rsidP="002A44E4">
      <w:r>
        <w:rPr>
          <w:rFonts w:hint="eastAsia"/>
        </w:rPr>
        <w:t>业务逻辑说明</w:t>
      </w:r>
      <w:r>
        <w:rPr>
          <w:rFonts w:hint="eastAsia"/>
        </w:rPr>
        <w:t>:</w:t>
      </w:r>
    </w:p>
    <w:p w:rsidR="002A44E4" w:rsidRDefault="002A44E4" w:rsidP="002A44E4">
      <w:pPr>
        <w:pStyle w:val="aff8"/>
        <w:numPr>
          <w:ilvl w:val="0"/>
          <w:numId w:val="38"/>
        </w:numPr>
        <w:ind w:firstLineChars="0"/>
      </w:pPr>
      <w:r>
        <w:rPr>
          <w:rFonts w:hint="eastAsia"/>
        </w:rPr>
        <w:t>当服务的提供</w:t>
      </w:r>
      <w:proofErr w:type="gramStart"/>
      <w:r>
        <w:rPr>
          <w:rFonts w:hint="eastAsia"/>
        </w:rPr>
        <w:t>者启动</w:t>
      </w:r>
      <w:proofErr w:type="gramEnd"/>
      <w:r>
        <w:rPr>
          <w:rFonts w:hint="eastAsia"/>
        </w:rPr>
        <w:t>时</w:t>
      </w:r>
      <w:r>
        <w:rPr>
          <w:rFonts w:hint="eastAsia"/>
        </w:rPr>
        <w:t>,</w:t>
      </w:r>
      <w:r>
        <w:rPr>
          <w:rFonts w:hint="eastAsia"/>
        </w:rPr>
        <w:t>会将服务的名称</w:t>
      </w:r>
      <w:r>
        <w:rPr>
          <w:rFonts w:hint="eastAsia"/>
        </w:rPr>
        <w:t>:IP:</w:t>
      </w:r>
      <w:r>
        <w:rPr>
          <w:rFonts w:hint="eastAsia"/>
        </w:rPr>
        <w:t>端口会写入注册中心</w:t>
      </w:r>
      <w:r>
        <w:rPr>
          <w:rFonts w:hint="eastAsia"/>
        </w:rPr>
        <w:t>.</w:t>
      </w:r>
    </w:p>
    <w:p w:rsidR="002A44E4" w:rsidRDefault="002A44E4" w:rsidP="002A44E4">
      <w:pPr>
        <w:pStyle w:val="aff8"/>
        <w:numPr>
          <w:ilvl w:val="0"/>
          <w:numId w:val="38"/>
        </w:numPr>
        <w:ind w:firstLineChars="0"/>
      </w:pPr>
      <w:r>
        <w:rPr>
          <w:rFonts w:hint="eastAsia"/>
        </w:rPr>
        <w:t>注册中心内部会维护服务列表</w:t>
      </w:r>
    </w:p>
    <w:p w:rsidR="002A44E4" w:rsidRDefault="002A44E4" w:rsidP="002A44E4">
      <w:pPr>
        <w:pStyle w:val="aff8"/>
        <w:numPr>
          <w:ilvl w:val="0"/>
          <w:numId w:val="38"/>
        </w:numPr>
        <w:ind w:firstLineChars="0"/>
      </w:pPr>
      <w:r>
        <w:rPr>
          <w:rFonts w:hint="eastAsia"/>
        </w:rPr>
        <w:t>当消费者需要访问服务时</w:t>
      </w:r>
      <w:r>
        <w:rPr>
          <w:rFonts w:hint="eastAsia"/>
        </w:rPr>
        <w:t>,</w:t>
      </w:r>
      <w:r>
        <w:rPr>
          <w:rFonts w:hint="eastAsia"/>
        </w:rPr>
        <w:t>需要先访问注册中心获取服务列表信息</w:t>
      </w:r>
      <w:r>
        <w:rPr>
          <w:rFonts w:hint="eastAsia"/>
        </w:rPr>
        <w:t>.</w:t>
      </w:r>
      <w:r>
        <w:rPr>
          <w:rFonts w:hint="eastAsia"/>
        </w:rPr>
        <w:t>之后将服务列表保存到本地缓存中</w:t>
      </w:r>
      <w:r>
        <w:rPr>
          <w:rFonts w:hint="eastAsia"/>
        </w:rPr>
        <w:t>.</w:t>
      </w:r>
      <w:r>
        <w:rPr>
          <w:rFonts w:hint="eastAsia"/>
        </w:rPr>
        <w:t>方便后续的访问</w:t>
      </w:r>
      <w:r>
        <w:rPr>
          <w:rFonts w:hint="eastAsia"/>
        </w:rPr>
        <w:t>.</w:t>
      </w:r>
      <w:r>
        <w:rPr>
          <w:rFonts w:hint="eastAsia"/>
        </w:rPr>
        <w:t>在客户端内部有负载均衡的算法</w:t>
      </w:r>
      <w:r>
        <w:rPr>
          <w:rFonts w:hint="eastAsia"/>
        </w:rPr>
        <w:t>,</w:t>
      </w:r>
      <w:r>
        <w:rPr>
          <w:rFonts w:hint="eastAsia"/>
        </w:rPr>
        <w:t>筛选出一台服务器</w:t>
      </w:r>
      <w:r>
        <w:rPr>
          <w:rFonts w:hint="eastAsia"/>
        </w:rPr>
        <w:t>,</w:t>
      </w:r>
      <w:r>
        <w:rPr>
          <w:rFonts w:hint="eastAsia"/>
        </w:rPr>
        <w:t>之后进行访问</w:t>
      </w:r>
      <w:r>
        <w:rPr>
          <w:rFonts w:hint="eastAsia"/>
        </w:rPr>
        <w:t>.</w:t>
      </w:r>
    </w:p>
    <w:p w:rsidR="002A44E4" w:rsidRDefault="002A44E4" w:rsidP="002A44E4">
      <w:pPr>
        <w:pStyle w:val="aff8"/>
        <w:numPr>
          <w:ilvl w:val="0"/>
          <w:numId w:val="38"/>
        </w:numPr>
        <w:ind w:firstLineChars="0"/>
      </w:pPr>
      <w:r>
        <w:rPr>
          <w:rFonts w:hint="eastAsia"/>
        </w:rPr>
        <w:t>如果后台服务器出现</w:t>
      </w:r>
      <w:proofErr w:type="gramStart"/>
      <w:r>
        <w:rPr>
          <w:rFonts w:hint="eastAsia"/>
        </w:rPr>
        <w:t>宕</w:t>
      </w:r>
      <w:proofErr w:type="gramEnd"/>
      <w:r>
        <w:rPr>
          <w:rFonts w:hint="eastAsia"/>
        </w:rPr>
        <w:t>机现象</w:t>
      </w:r>
      <w:r>
        <w:rPr>
          <w:rFonts w:hint="eastAsia"/>
        </w:rPr>
        <w:t>.</w:t>
      </w:r>
      <w:r>
        <w:rPr>
          <w:rFonts w:hint="eastAsia"/>
        </w:rPr>
        <w:t>这时注册中心通过心跳检测的方式判断服务器是否</w:t>
      </w:r>
      <w:proofErr w:type="gramStart"/>
      <w:r>
        <w:rPr>
          <w:rFonts w:hint="eastAsia"/>
        </w:rPr>
        <w:t>宕</w:t>
      </w:r>
      <w:proofErr w:type="gramEnd"/>
      <w:r>
        <w:rPr>
          <w:rFonts w:hint="eastAsia"/>
        </w:rPr>
        <w:t>机</w:t>
      </w:r>
      <w:r>
        <w:rPr>
          <w:rFonts w:hint="eastAsia"/>
        </w:rPr>
        <w:t>.</w:t>
      </w:r>
      <w:r>
        <w:rPr>
          <w:rFonts w:hint="eastAsia"/>
        </w:rPr>
        <w:t>如果服务器</w:t>
      </w:r>
      <w:proofErr w:type="gramStart"/>
      <w:r>
        <w:rPr>
          <w:rFonts w:hint="eastAsia"/>
        </w:rPr>
        <w:t>宕</w:t>
      </w:r>
      <w:proofErr w:type="gramEnd"/>
      <w:r>
        <w:rPr>
          <w:rFonts w:hint="eastAsia"/>
        </w:rPr>
        <w:t>机则会将该服务器信息从服务列表中删除</w:t>
      </w:r>
      <w:r>
        <w:rPr>
          <w:rFonts w:hint="eastAsia"/>
        </w:rPr>
        <w:t>.</w:t>
      </w:r>
      <w:r>
        <w:rPr>
          <w:rFonts w:hint="eastAsia"/>
        </w:rPr>
        <w:t>之后将新的服务列表发送消费者</w:t>
      </w:r>
      <w:r>
        <w:rPr>
          <w:rFonts w:hint="eastAsia"/>
        </w:rPr>
        <w:t>(</w:t>
      </w:r>
      <w:r>
        <w:rPr>
          <w:rFonts w:hint="eastAsia"/>
        </w:rPr>
        <w:t>客户端</w:t>
      </w:r>
      <w:r>
        <w:rPr>
          <w:rFonts w:hint="eastAsia"/>
        </w:rPr>
        <w:t>)</w:t>
      </w:r>
      <w:r>
        <w:rPr>
          <w:rFonts w:hint="eastAsia"/>
        </w:rPr>
        <w:t>进行更新</w:t>
      </w:r>
      <w:r>
        <w:rPr>
          <w:rFonts w:hint="eastAsia"/>
        </w:rPr>
        <w:t>.</w:t>
      </w:r>
    </w:p>
    <w:p w:rsidR="000C5B61" w:rsidRDefault="00157E66" w:rsidP="00EC1596">
      <w:pPr>
        <w:pStyle w:val="3"/>
      </w:pPr>
      <w:r>
        <w:rPr>
          <w:rFonts w:hint="eastAsia"/>
        </w:rPr>
        <w:t>S</w:t>
      </w:r>
      <w:r>
        <w:t>OA</w:t>
      </w:r>
      <w:r>
        <w:rPr>
          <w:rFonts w:hint="eastAsia"/>
        </w:rPr>
        <w:t>思想</w:t>
      </w:r>
    </w:p>
    <w:p w:rsidR="00157E66" w:rsidRDefault="00157E66" w:rsidP="00157E66">
      <w:pPr>
        <w:rPr>
          <w:shd w:val="clear" w:color="auto" w:fill="FFFFFF"/>
        </w:rPr>
      </w:pPr>
      <w:r w:rsidRPr="002C3BFD">
        <w:rPr>
          <w:color w:val="FF0000"/>
          <w:shd w:val="clear" w:color="auto" w:fill="FFFFFF"/>
        </w:rPr>
        <w:t>面向服务的架构</w:t>
      </w:r>
      <w:r>
        <w:rPr>
          <w:shd w:val="clear" w:color="auto" w:fill="FFFFFF"/>
        </w:rPr>
        <w:t>（</w:t>
      </w:r>
      <w:r>
        <w:rPr>
          <w:shd w:val="clear" w:color="auto" w:fill="FFFFFF"/>
        </w:rPr>
        <w:t>SOA</w:t>
      </w:r>
      <w:r>
        <w:rPr>
          <w:shd w:val="clear" w:color="auto" w:fill="FFFFFF"/>
        </w:rPr>
        <w:t>）是一个组件模型，它将应用程序的不同功能单元（称为服务）通过这些服务之间</w:t>
      </w:r>
      <w:r w:rsidRPr="008713EE">
        <w:rPr>
          <w:color w:val="FF0000"/>
          <w:shd w:val="clear" w:color="auto" w:fill="FFFFFF"/>
        </w:rPr>
        <w:t>定义良好的接口</w:t>
      </w:r>
      <w:r>
        <w:rPr>
          <w:shd w:val="clear" w:color="auto" w:fill="FFFFFF"/>
        </w:rPr>
        <w:t>和契约联系起来。</w:t>
      </w:r>
      <w:r w:rsidRPr="008713EE">
        <w:rPr>
          <w:color w:val="FF0000"/>
          <w:shd w:val="clear" w:color="auto" w:fill="FFFFFF"/>
        </w:rPr>
        <w:t>接口是采用中立的方式进行定义的</w:t>
      </w:r>
      <w:r>
        <w:rPr>
          <w:shd w:val="clear" w:color="auto" w:fill="FFFFFF"/>
        </w:rPr>
        <w:t>，它应该独立于实现服务的硬件平台、操作系统和编程语言。这使得构建在各种各样的系统中的服务可以以一种统一和通用的方式进行交互。</w:t>
      </w:r>
    </w:p>
    <w:p w:rsidR="00157E66" w:rsidRDefault="0083004C" w:rsidP="00157E66">
      <w:r>
        <w:rPr>
          <w:rFonts w:hint="eastAsia"/>
          <w:noProof/>
        </w:rPr>
        <w:drawing>
          <wp:inline distT="0" distB="0" distL="0" distR="0" wp14:anchorId="6A8E41E0" wp14:editId="6E820D88">
            <wp:extent cx="5024427" cy="2654300"/>
            <wp:effectExtent l="19050" t="1905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28460" cy="2656431"/>
                    </a:xfrm>
                    <a:prstGeom prst="rect">
                      <a:avLst/>
                    </a:prstGeom>
                    <a:noFill/>
                    <a:ln>
                      <a:solidFill>
                        <a:schemeClr val="accent1"/>
                      </a:solidFill>
                    </a:ln>
                  </pic:spPr>
                </pic:pic>
              </a:graphicData>
            </a:graphic>
          </wp:inline>
        </w:drawing>
      </w:r>
    </w:p>
    <w:p w:rsidR="0083004C" w:rsidRDefault="006265B7" w:rsidP="006265B7">
      <w:pPr>
        <w:pStyle w:val="3"/>
      </w:pPr>
      <w:r>
        <w:rPr>
          <w:rFonts w:hint="eastAsia"/>
        </w:rPr>
        <w:t>RPC</w:t>
      </w:r>
      <w:r>
        <w:rPr>
          <w:rFonts w:hint="eastAsia"/>
        </w:rPr>
        <w:t>协议</w:t>
      </w:r>
    </w:p>
    <w:p w:rsidR="00113B8A" w:rsidRDefault="00113B8A" w:rsidP="00113B8A">
      <w:pPr>
        <w:ind w:firstLineChars="0"/>
        <w:rPr>
          <w:rFonts w:eastAsia="宋体"/>
        </w:rPr>
      </w:pPr>
      <w:r>
        <w:t>RPC</w:t>
      </w:r>
      <w:r>
        <w:t>（</w:t>
      </w:r>
      <w:r>
        <w:t>Remote Procedure Call</w:t>
      </w:r>
      <w:r>
        <w:t>）</w:t>
      </w:r>
      <w:r>
        <w:t>—</w:t>
      </w:r>
      <w:hyperlink r:id="rId33" w:tgtFrame="_blank" w:history="1">
        <w:r>
          <w:rPr>
            <w:rStyle w:val="af6"/>
            <w:rFonts w:ascii="Arial" w:hAnsi="Arial" w:cs="Arial"/>
            <w:color w:val="136EC2"/>
          </w:rPr>
          <w:t>远程过程调用</w:t>
        </w:r>
      </w:hyperlink>
      <w:r>
        <w:t>，它是一种通过</w:t>
      </w:r>
      <w:hyperlink r:id="rId34" w:tgtFrame="_blank" w:history="1">
        <w:r>
          <w:rPr>
            <w:rStyle w:val="af6"/>
            <w:rFonts w:ascii="Arial" w:hAnsi="Arial" w:cs="Arial"/>
            <w:color w:val="136EC2"/>
          </w:rPr>
          <w:t>网络</w:t>
        </w:r>
      </w:hyperlink>
      <w:r>
        <w:t>从远程计算机程序上请求服务，而不需要了解底层网络技术的协议。</w:t>
      </w:r>
      <w:hyperlink r:id="rId35" w:tgtFrame="_blank" w:history="1">
        <w:r>
          <w:rPr>
            <w:rStyle w:val="af6"/>
            <w:rFonts w:ascii="Arial" w:hAnsi="Arial" w:cs="Arial"/>
            <w:color w:val="136EC2"/>
          </w:rPr>
          <w:t>RPC</w:t>
        </w:r>
        <w:r>
          <w:rPr>
            <w:rStyle w:val="af6"/>
            <w:rFonts w:ascii="Arial" w:hAnsi="Arial" w:cs="Arial"/>
            <w:color w:val="136EC2"/>
          </w:rPr>
          <w:t>协议</w:t>
        </w:r>
      </w:hyperlink>
      <w:r>
        <w:t>假定某些</w:t>
      </w:r>
      <w:hyperlink r:id="rId36" w:tgtFrame="_blank" w:history="1">
        <w:r>
          <w:rPr>
            <w:rStyle w:val="af6"/>
            <w:rFonts w:ascii="Arial" w:hAnsi="Arial" w:cs="Arial"/>
            <w:color w:val="136EC2"/>
          </w:rPr>
          <w:t>传输协议</w:t>
        </w:r>
      </w:hyperlink>
      <w:r>
        <w:t>的存在，如</w:t>
      </w:r>
      <w:r>
        <w:t>TCP</w:t>
      </w:r>
      <w:r>
        <w:t>或</w:t>
      </w:r>
      <w:r>
        <w:t>UDP</w:t>
      </w:r>
      <w:r>
        <w:t>，为通信程序之间携带信息数据。在</w:t>
      </w:r>
      <w:r>
        <w:t>OSI</w:t>
      </w:r>
      <w:hyperlink r:id="rId37" w:tgtFrame="_blank" w:history="1">
        <w:r>
          <w:rPr>
            <w:rStyle w:val="af6"/>
            <w:rFonts w:ascii="Arial" w:hAnsi="Arial" w:cs="Arial"/>
            <w:color w:val="136EC2"/>
          </w:rPr>
          <w:t>网络通信</w:t>
        </w:r>
      </w:hyperlink>
      <w:r>
        <w:t>模型中，</w:t>
      </w:r>
      <w:r>
        <w:t>RPC</w:t>
      </w:r>
      <w:r>
        <w:t>跨越了</w:t>
      </w:r>
      <w:r>
        <w:fldChar w:fldCharType="begin"/>
      </w:r>
      <w:r>
        <w:instrText xml:space="preserve"> HYPERLINK "https://baike.baidu.com/item/%E4%BC%A0%E8%BE%93%E5%B1%82" \t "_blank" </w:instrText>
      </w:r>
      <w:r>
        <w:fldChar w:fldCharType="separate"/>
      </w:r>
      <w:r>
        <w:rPr>
          <w:rStyle w:val="af6"/>
          <w:rFonts w:ascii="Arial" w:hAnsi="Arial" w:cs="Arial"/>
          <w:color w:val="136EC2"/>
        </w:rPr>
        <w:t>传输层</w:t>
      </w:r>
      <w:r>
        <w:fldChar w:fldCharType="end"/>
      </w:r>
      <w:r>
        <w:t>和</w:t>
      </w:r>
      <w:hyperlink r:id="rId38" w:tgtFrame="_blank" w:history="1">
        <w:r>
          <w:rPr>
            <w:rStyle w:val="af6"/>
            <w:rFonts w:ascii="Arial" w:hAnsi="Arial" w:cs="Arial"/>
            <w:color w:val="136EC2"/>
          </w:rPr>
          <w:t>应用层</w:t>
        </w:r>
      </w:hyperlink>
      <w:r>
        <w:t>。</w:t>
      </w:r>
      <w:r>
        <w:t>RPC</w:t>
      </w:r>
      <w:r>
        <w:t>使得开发包括网络</w:t>
      </w:r>
      <w:r>
        <w:fldChar w:fldCharType="begin"/>
      </w:r>
      <w:r>
        <w:instrText xml:space="preserve"> HYPERLINK "https://baike.baidu.com/item/%E5%88%86%E5%B8%83%E5%BC%8F" \t "_blank" </w:instrText>
      </w:r>
      <w:r>
        <w:fldChar w:fldCharType="separate"/>
      </w:r>
      <w:r>
        <w:rPr>
          <w:rStyle w:val="af6"/>
          <w:rFonts w:ascii="Arial" w:hAnsi="Arial" w:cs="Arial"/>
          <w:color w:val="136EC2"/>
        </w:rPr>
        <w:t>分布式</w:t>
      </w:r>
      <w:r>
        <w:fldChar w:fldCharType="end"/>
      </w:r>
      <w:r>
        <w:t>多程序在内的应用程序更加容易。</w:t>
      </w:r>
    </w:p>
    <w:p w:rsidR="00113B8A" w:rsidRPr="00160B79" w:rsidRDefault="00113B8A" w:rsidP="00113B8A">
      <w:pPr>
        <w:rPr>
          <w:color w:val="FF0000"/>
        </w:rPr>
      </w:pPr>
      <w:r>
        <w:t>RPC</w:t>
      </w:r>
      <w:r>
        <w:t>采用客户机</w:t>
      </w:r>
      <w:r>
        <w:t>/</w:t>
      </w:r>
      <w:r>
        <w:t>服务器模式。请求程序就是一个客户机，而服务提供程序就是一个服务器</w:t>
      </w:r>
      <w:r w:rsidRPr="00160B79">
        <w:rPr>
          <w:color w:val="FF0000"/>
        </w:rPr>
        <w:t>。首先，客户机调用进程发送一个有进程参数的调用信息到服务进程，然后等待应答信息。在服务器端，进程保持睡眠状态直到调用信息到达为止。当一个调用信息到达，服务器获得进程参数，计算结果，发送答复</w:t>
      </w:r>
      <w:hyperlink r:id="rId39" w:tgtFrame="_blank" w:history="1">
        <w:r w:rsidRPr="00160B79">
          <w:rPr>
            <w:rStyle w:val="af6"/>
            <w:rFonts w:ascii="Arial" w:hAnsi="Arial" w:cs="Arial"/>
            <w:color w:val="FF0000"/>
          </w:rPr>
          <w:t>信息</w:t>
        </w:r>
      </w:hyperlink>
      <w:r w:rsidRPr="00160B79">
        <w:rPr>
          <w:color w:val="FF0000"/>
        </w:rPr>
        <w:t>，然后等待下一个调用信息，最后，客户端调用进程接收答复信息，获得进程结果，然后调用执行继续进行。</w:t>
      </w:r>
    </w:p>
    <w:p w:rsidR="00113B8A" w:rsidRDefault="00113B8A" w:rsidP="00113B8A">
      <w:r>
        <w:t>有多种</w:t>
      </w:r>
      <w:r>
        <w:t xml:space="preserve"> RPC</w:t>
      </w:r>
      <w:r>
        <w:t>模式和执行。最初由</w:t>
      </w:r>
      <w:r>
        <w:t xml:space="preserve"> Sun </w:t>
      </w:r>
      <w:r>
        <w:t>公司提出。</w:t>
      </w:r>
      <w:r>
        <w:t xml:space="preserve">IETF ONC </w:t>
      </w:r>
      <w:r>
        <w:t>宪章重新修订了</w:t>
      </w:r>
      <w:r>
        <w:t xml:space="preserve"> Sun </w:t>
      </w:r>
      <w:r>
        <w:t>版本，使得</w:t>
      </w:r>
      <w:r>
        <w:t xml:space="preserve"> ONC RPC </w:t>
      </w:r>
      <w:r>
        <w:t>协议成为</w:t>
      </w:r>
      <w:r>
        <w:t xml:space="preserve"> IETF </w:t>
      </w:r>
      <w:r>
        <w:t>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af6"/>
          <w:rFonts w:ascii="Arial" w:hAnsi="Arial" w:cs="Arial"/>
          <w:color w:val="136EC2"/>
        </w:rPr>
        <w:t>环境</w:t>
      </w:r>
      <w:r>
        <w:fldChar w:fldCharType="end"/>
      </w:r>
      <w:r>
        <w:t>（</w:t>
      </w:r>
      <w:r>
        <w:t>DCE</w:t>
      </w:r>
      <w:r>
        <w:t>）。</w:t>
      </w:r>
    </w:p>
    <w:p w:rsidR="00113B8A" w:rsidRDefault="00113B8A" w:rsidP="00113B8A">
      <w:r>
        <w:rPr>
          <w:rFonts w:hint="eastAsia"/>
        </w:rPr>
        <w:t>总结</w:t>
      </w:r>
      <w:r>
        <w:rPr>
          <w:rFonts w:hint="eastAsia"/>
        </w:rPr>
        <w:t>:</w:t>
      </w:r>
      <w:r>
        <w:t>RPC</w:t>
      </w:r>
      <w:r>
        <w:rPr>
          <w:rFonts w:hint="eastAsia"/>
        </w:rPr>
        <w:t>调用的规则可以传输</w:t>
      </w:r>
      <w:r>
        <w:rPr>
          <w:rFonts w:hint="eastAsia"/>
        </w:rPr>
        <w:t>java</w:t>
      </w:r>
      <w:r>
        <w:rPr>
          <w:rFonts w:hint="eastAsia"/>
        </w:rPr>
        <w:t>对象</w:t>
      </w:r>
      <w:r>
        <w:rPr>
          <w:rFonts w:hint="eastAsia"/>
        </w:rPr>
        <w:t>.</w:t>
      </w:r>
      <w:r>
        <w:rPr>
          <w:rFonts w:hint="eastAsia"/>
        </w:rPr>
        <w:t>底层实现时将数据转化流</w:t>
      </w:r>
      <w:r>
        <w:rPr>
          <w:rFonts w:hint="eastAsia"/>
        </w:rPr>
        <w:t>,</w:t>
      </w:r>
      <w:r>
        <w:rPr>
          <w:rFonts w:hint="eastAsia"/>
        </w:rPr>
        <w:t>并且该流经过加密处理</w:t>
      </w:r>
      <w:r>
        <w:rPr>
          <w:rFonts w:hint="eastAsia"/>
        </w:rPr>
        <w:t>.</w:t>
      </w:r>
      <w:r>
        <w:rPr>
          <w:rFonts w:hint="eastAsia"/>
        </w:rPr>
        <w:t>并且</w:t>
      </w:r>
      <w:proofErr w:type="spellStart"/>
      <w:r>
        <w:t>rpc</w:t>
      </w:r>
      <w:proofErr w:type="spellEnd"/>
      <w:r>
        <w:rPr>
          <w:rFonts w:hint="eastAsia"/>
        </w:rPr>
        <w:t>内部使用</w:t>
      </w:r>
      <w:r>
        <w:rPr>
          <w:rFonts w:hint="eastAsia"/>
        </w:rPr>
        <w:t>UTF</w:t>
      </w:r>
      <w:r>
        <w:t>-8</w:t>
      </w:r>
      <w:r>
        <w:rPr>
          <w:rFonts w:hint="eastAsia"/>
        </w:rPr>
        <w:t>编码格式</w:t>
      </w:r>
    </w:p>
    <w:p w:rsidR="00113B8A" w:rsidRDefault="00113B8A" w:rsidP="00113B8A">
      <w:r w:rsidRPr="00DF0C37">
        <w:rPr>
          <w:rFonts w:hint="eastAsia"/>
          <w:color w:val="FF0000"/>
        </w:rPr>
        <w:t>要求</w:t>
      </w:r>
      <w:r w:rsidRPr="00DF0C37">
        <w:rPr>
          <w:rFonts w:hint="eastAsia"/>
          <w:color w:val="FF0000"/>
        </w:rPr>
        <w:t>:</w:t>
      </w:r>
      <w:r w:rsidRPr="00DF0C37">
        <w:rPr>
          <w:rFonts w:hint="eastAsia"/>
          <w:color w:val="FF0000"/>
        </w:rPr>
        <w:t>传输的</w:t>
      </w:r>
      <w:r w:rsidRPr="00DF0C37">
        <w:rPr>
          <w:rFonts w:hint="eastAsia"/>
          <w:color w:val="FF0000"/>
        </w:rPr>
        <w:t>java</w:t>
      </w:r>
      <w:r w:rsidRPr="00DF0C37">
        <w:rPr>
          <w:rFonts w:hint="eastAsia"/>
          <w:color w:val="FF0000"/>
        </w:rPr>
        <w:t>对象必须序列化</w:t>
      </w:r>
    </w:p>
    <w:p w:rsidR="006265B7" w:rsidRDefault="00790364" w:rsidP="00790364">
      <w:pPr>
        <w:pStyle w:val="3"/>
      </w:pPr>
      <w:r>
        <w:rPr>
          <w:rFonts w:hint="eastAsia"/>
        </w:rPr>
        <w:t>D</w:t>
      </w:r>
      <w:r>
        <w:t>u</w:t>
      </w:r>
      <w:r>
        <w:rPr>
          <w:rFonts w:hint="eastAsia"/>
        </w:rPr>
        <w:t>bbo</w:t>
      </w:r>
      <w:r>
        <w:rPr>
          <w:rFonts w:hint="eastAsia"/>
        </w:rPr>
        <w:t>框架</w:t>
      </w:r>
    </w:p>
    <w:p w:rsidR="00F216C6" w:rsidRDefault="00F216C6" w:rsidP="00F216C6">
      <w:pPr>
        <w:rPr>
          <w:rFonts w:ascii="Arial" w:hAnsi="Arial" w:cs="Arial"/>
          <w:color w:val="333333"/>
          <w:shd w:val="clear" w:color="auto" w:fill="FFFFFF"/>
        </w:rPr>
      </w:pPr>
      <w:r w:rsidRPr="00EE5472">
        <w:t>Dubbo</w:t>
      </w:r>
      <w:r w:rsidRPr="00EE5472">
        <w:t>是</w:t>
      </w:r>
      <w:r w:rsidRPr="00EE5472">
        <w:t> [1]</w:t>
      </w:r>
      <w:bookmarkStart w:id="0" w:name="ref_[1]_19281936"/>
      <w:r w:rsidRPr="00EE5472">
        <w:t> </w:t>
      </w:r>
      <w:bookmarkEnd w:id="0"/>
      <w:r w:rsidRPr="00EE5472">
        <w:t> </w:t>
      </w:r>
      <w:r w:rsidRPr="00EE5472">
        <w:t>阿里巴巴公司开源的一个高性能优秀的</w:t>
      </w:r>
      <w:hyperlink r:id="rId40" w:tgtFrame="_blank" w:history="1">
        <w:r w:rsidRPr="00EE5472">
          <w:t>服务框架</w:t>
        </w:r>
      </w:hyperlink>
      <w:r>
        <w:rPr>
          <w:rFonts w:hint="eastAsia"/>
        </w:rPr>
        <w:t>(</w:t>
      </w:r>
      <w:r w:rsidRPr="00EE5472">
        <w:rPr>
          <w:rFonts w:hint="eastAsia"/>
          <w:color w:val="FF0000"/>
        </w:rPr>
        <w:t>SOA</w:t>
      </w:r>
      <w:r>
        <w:rPr>
          <w:rFonts w:hint="eastAsia"/>
        </w:rPr>
        <w:t>)</w:t>
      </w:r>
      <w:r w:rsidRPr="00EE5472">
        <w:t>，使得应用可通过高性能的</w:t>
      </w:r>
      <w:r w:rsidRPr="00EE5472">
        <w:rPr>
          <w:color w:val="FF0000"/>
        </w:rPr>
        <w:t>RPC</w:t>
      </w:r>
      <w:r w:rsidRPr="00EE5472">
        <w:t>实现服务的输出和输入功能可以和</w:t>
      </w:r>
      <w:hyperlink r:id="rId41" w:tgtFrame="_blank" w:history="1">
        <w:r w:rsidRPr="00EE5472">
          <w:t>Spring</w:t>
        </w:r>
      </w:hyperlink>
      <w:r w:rsidRPr="00EE5472">
        <w:t>框架无缝集成</w:t>
      </w:r>
      <w:r>
        <w:rPr>
          <w:rFonts w:ascii="Arial" w:hAnsi="Arial" w:cs="Arial"/>
          <w:color w:val="333333"/>
          <w:shd w:val="clear" w:color="auto" w:fill="FFFFFF"/>
        </w:rPr>
        <w:t>。</w:t>
      </w:r>
    </w:p>
    <w:p w:rsidR="00261F01" w:rsidRDefault="00A24052" w:rsidP="00A24052">
      <w:pPr>
        <w:pStyle w:val="3"/>
        <w:rPr>
          <w:shd w:val="clear" w:color="auto" w:fill="FFFFFF"/>
        </w:rPr>
      </w:pPr>
      <w:r>
        <w:rPr>
          <w:rFonts w:hint="eastAsia"/>
          <w:shd w:val="clear" w:color="auto" w:fill="FFFFFF"/>
        </w:rPr>
        <w:t>D</w:t>
      </w:r>
      <w:r>
        <w:rPr>
          <w:shd w:val="clear" w:color="auto" w:fill="FFFFFF"/>
        </w:rPr>
        <w:t>u</w:t>
      </w:r>
      <w:r>
        <w:rPr>
          <w:rFonts w:hint="eastAsia"/>
          <w:shd w:val="clear" w:color="auto" w:fill="FFFFFF"/>
        </w:rPr>
        <w:t>bbo</w:t>
      </w:r>
      <w:r>
        <w:rPr>
          <w:rFonts w:hint="eastAsia"/>
          <w:shd w:val="clear" w:color="auto" w:fill="FFFFFF"/>
        </w:rPr>
        <w:t>框架架构图</w:t>
      </w:r>
    </w:p>
    <w:p w:rsidR="00A24052" w:rsidRDefault="00A24052" w:rsidP="00A24052">
      <w:r>
        <w:rPr>
          <w:noProof/>
        </w:rPr>
        <w:drawing>
          <wp:inline distT="0" distB="0" distL="0" distR="0" wp14:anchorId="20681C18" wp14:editId="550A9411">
            <wp:extent cx="5113020" cy="2940050"/>
            <wp:effectExtent l="19050" t="19050" r="11430" b="1270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13464" cy="2940305"/>
                    </a:xfrm>
                    <a:prstGeom prst="rect">
                      <a:avLst/>
                    </a:prstGeom>
                    <a:ln>
                      <a:solidFill>
                        <a:schemeClr val="accent1"/>
                      </a:solidFill>
                    </a:ln>
                  </pic:spPr>
                </pic:pic>
              </a:graphicData>
            </a:graphic>
          </wp:inline>
        </w:drawing>
      </w:r>
    </w:p>
    <w:p w:rsidR="00704E05" w:rsidRDefault="00EA1F30" w:rsidP="00EA1F30">
      <w:pPr>
        <w:pStyle w:val="3"/>
      </w:pPr>
      <w:r>
        <w:rPr>
          <w:rFonts w:hint="eastAsia"/>
        </w:rPr>
        <w:t>D</w:t>
      </w:r>
      <w:r>
        <w:t>u</w:t>
      </w:r>
      <w:r>
        <w:rPr>
          <w:rFonts w:hint="eastAsia"/>
        </w:rPr>
        <w:t>bbo</w:t>
      </w:r>
      <w:r>
        <w:rPr>
          <w:rFonts w:hint="eastAsia"/>
        </w:rPr>
        <w:t>京淘架构图</w:t>
      </w:r>
    </w:p>
    <w:p w:rsidR="00EA1F30" w:rsidRPr="00EA1F30" w:rsidRDefault="004F1612" w:rsidP="00EA1F30">
      <w:r>
        <w:rPr>
          <w:noProof/>
        </w:rPr>
        <w:drawing>
          <wp:inline distT="0" distB="0" distL="0" distR="0" wp14:anchorId="218BAF53" wp14:editId="06D1C04C">
            <wp:extent cx="5274310" cy="2794635"/>
            <wp:effectExtent l="19050" t="19050" r="254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794635"/>
                    </a:xfrm>
                    <a:prstGeom prst="rect">
                      <a:avLst/>
                    </a:prstGeom>
                    <a:ln>
                      <a:solidFill>
                        <a:schemeClr val="accent1"/>
                      </a:solidFill>
                    </a:ln>
                  </pic:spPr>
                </pic:pic>
              </a:graphicData>
            </a:graphic>
          </wp:inline>
        </w:drawing>
      </w:r>
    </w:p>
    <w:p w:rsidR="00790364" w:rsidRDefault="00042820" w:rsidP="00042820">
      <w:pPr>
        <w:pStyle w:val="2"/>
      </w:pPr>
      <w:r>
        <w:rPr>
          <w:rFonts w:hint="eastAsia"/>
        </w:rPr>
        <w:t>消息队列</w:t>
      </w:r>
    </w:p>
    <w:p w:rsidR="00042820" w:rsidRDefault="00DB48F0" w:rsidP="00DB48F0">
      <w:pPr>
        <w:pStyle w:val="3"/>
      </w:pPr>
      <w:r>
        <w:rPr>
          <w:rFonts w:hint="eastAsia"/>
        </w:rPr>
        <w:t>常见消息队列</w:t>
      </w:r>
    </w:p>
    <w:p w:rsidR="00DB48F0" w:rsidRDefault="001512E5" w:rsidP="00066437">
      <w:pPr>
        <w:numPr>
          <w:ilvl w:val="0"/>
          <w:numId w:val="39"/>
        </w:numPr>
        <w:ind w:firstLineChars="0"/>
      </w:pPr>
      <w:proofErr w:type="spellStart"/>
      <w:r w:rsidRPr="001512E5">
        <w:t>active</w:t>
      </w:r>
      <w:r w:rsidR="008C5B63">
        <w:t>MQ</w:t>
      </w:r>
      <w:proofErr w:type="spellEnd"/>
      <w:r w:rsidR="00066437">
        <w:t xml:space="preserve">  </w:t>
      </w:r>
      <w:r w:rsidR="00066437">
        <w:rPr>
          <w:rFonts w:hint="eastAsia"/>
        </w:rPr>
        <w:t>ap</w:t>
      </w:r>
      <w:r w:rsidR="00066437">
        <w:t>ache</w:t>
      </w:r>
      <w:r w:rsidR="00066437">
        <w:rPr>
          <w:rFonts w:hint="eastAsia"/>
        </w:rPr>
        <w:t>提供的</w:t>
      </w:r>
    </w:p>
    <w:p w:rsidR="00066437" w:rsidRDefault="008C5B63" w:rsidP="00066437">
      <w:pPr>
        <w:numPr>
          <w:ilvl w:val="0"/>
          <w:numId w:val="39"/>
        </w:numPr>
        <w:ind w:firstLineChars="0"/>
      </w:pPr>
      <w:r>
        <w:t xml:space="preserve">RabbitMQ  </w:t>
      </w:r>
      <w:r>
        <w:rPr>
          <w:rFonts w:hint="eastAsia"/>
        </w:rPr>
        <w:t>爱立信研发</w:t>
      </w:r>
      <w:r w:rsidR="00EB2FFF">
        <w:rPr>
          <w:rFonts w:hint="eastAsia"/>
        </w:rPr>
        <w:t xml:space="preserve"> </w:t>
      </w:r>
      <w:r w:rsidR="00EB2FFF">
        <w:t xml:space="preserve">  </w:t>
      </w:r>
      <w:r w:rsidR="00EB2FFF">
        <w:rPr>
          <w:rFonts w:hint="eastAsia"/>
        </w:rPr>
        <w:t>AC</w:t>
      </w:r>
      <w:r w:rsidR="00EB2FFF">
        <w:t>K</w:t>
      </w:r>
      <w:r w:rsidR="005D785A">
        <w:t xml:space="preserve"> </w:t>
      </w:r>
      <w:r w:rsidR="005D785A">
        <w:rPr>
          <w:rFonts w:hint="eastAsia"/>
        </w:rPr>
        <w:t>确认</w:t>
      </w:r>
    </w:p>
    <w:p w:rsidR="00F93B2F" w:rsidRDefault="00F93B2F" w:rsidP="00066437">
      <w:pPr>
        <w:numPr>
          <w:ilvl w:val="0"/>
          <w:numId w:val="39"/>
        </w:numPr>
        <w:ind w:firstLineChars="0"/>
      </w:pPr>
      <w:proofErr w:type="spellStart"/>
      <w:r>
        <w:t>R</w:t>
      </w:r>
      <w:r>
        <w:rPr>
          <w:rFonts w:hint="eastAsia"/>
        </w:rPr>
        <w:t>ocketMQ</w:t>
      </w:r>
      <w:proofErr w:type="spellEnd"/>
      <w:r>
        <w:t xml:space="preserve">  </w:t>
      </w:r>
      <w:r>
        <w:rPr>
          <w:rFonts w:hint="eastAsia"/>
        </w:rPr>
        <w:t>阿里</w:t>
      </w:r>
    </w:p>
    <w:p w:rsidR="006B77C9" w:rsidRDefault="00AC0F94" w:rsidP="00AC0F94">
      <w:pPr>
        <w:pStyle w:val="3"/>
      </w:pPr>
      <w:r>
        <w:rPr>
          <w:rFonts w:hint="eastAsia"/>
        </w:rPr>
        <w:t>消息队列作用</w:t>
      </w:r>
    </w:p>
    <w:p w:rsidR="00AC0F94" w:rsidRDefault="00AC0F94" w:rsidP="00AC0F94">
      <w:r>
        <w:rPr>
          <w:rFonts w:hint="eastAsia"/>
        </w:rPr>
        <w:t>作用</w:t>
      </w:r>
      <w:r>
        <w:rPr>
          <w:rFonts w:hint="eastAsia"/>
        </w:rPr>
        <w:t>:</w:t>
      </w:r>
      <w:r>
        <w:rPr>
          <w:rFonts w:hint="eastAsia"/>
        </w:rPr>
        <w:t>消息队列主要的作用是</w:t>
      </w:r>
      <w:r w:rsidRPr="00380E6F">
        <w:rPr>
          <w:rFonts w:hint="eastAsia"/>
          <w:b/>
          <w:color w:val="FF0000"/>
        </w:rPr>
        <w:t>缓解服务器压力</w:t>
      </w:r>
      <w:r>
        <w:rPr>
          <w:rFonts w:hint="eastAsia"/>
        </w:rPr>
        <w:t>.</w:t>
      </w:r>
    </w:p>
    <w:p w:rsidR="00AC0F94" w:rsidRDefault="00AC0F94" w:rsidP="00AC0F94">
      <w:r>
        <w:rPr>
          <w:rFonts w:hint="eastAsia"/>
        </w:rPr>
        <w:t>说明</w:t>
      </w:r>
      <w:r>
        <w:rPr>
          <w:rFonts w:hint="eastAsia"/>
        </w:rPr>
        <w:t>:</w:t>
      </w:r>
      <w:r>
        <w:rPr>
          <w:rFonts w:hint="eastAsia"/>
        </w:rPr>
        <w:t>用户将请求先写入消息队列中</w:t>
      </w:r>
      <w:r>
        <w:rPr>
          <w:rFonts w:hint="eastAsia"/>
        </w:rPr>
        <w:t>.</w:t>
      </w:r>
      <w:r>
        <w:rPr>
          <w:rFonts w:hint="eastAsia"/>
        </w:rPr>
        <w:t>之后后台服务器从消息队列中获取消息之后处理</w:t>
      </w:r>
      <w:r>
        <w:rPr>
          <w:rFonts w:hint="eastAsia"/>
        </w:rPr>
        <w:t>.</w:t>
      </w:r>
      <w:r>
        <w:rPr>
          <w:rFonts w:hint="eastAsia"/>
        </w:rPr>
        <w:t>实现请求的异步的操作</w:t>
      </w:r>
      <w:r>
        <w:rPr>
          <w:rFonts w:hint="eastAsia"/>
        </w:rPr>
        <w:t>.</w:t>
      </w:r>
    </w:p>
    <w:p w:rsidR="00AC0F94" w:rsidRDefault="00AC0F94" w:rsidP="00AC0F94">
      <w:r>
        <w:rPr>
          <w:rFonts w:hint="eastAsia"/>
        </w:rPr>
        <w:t>特点</w:t>
      </w:r>
      <w:r>
        <w:rPr>
          <w:rFonts w:hint="eastAsia"/>
        </w:rPr>
        <w:t>:</w:t>
      </w:r>
      <w:r>
        <w:rPr>
          <w:rFonts w:hint="eastAsia"/>
        </w:rPr>
        <w:t>平</w:t>
      </w:r>
      <w:proofErr w:type="gramStart"/>
      <w:r>
        <w:rPr>
          <w:rFonts w:hint="eastAsia"/>
        </w:rPr>
        <w:t>峰削谷</w:t>
      </w:r>
      <w:proofErr w:type="gramEnd"/>
    </w:p>
    <w:p w:rsidR="00AC0F94" w:rsidRPr="00AC0F94" w:rsidRDefault="00AC0F94" w:rsidP="00D93B55">
      <w:r>
        <w:rPr>
          <w:rFonts w:hint="eastAsia"/>
        </w:rPr>
        <w:t>缺点</w:t>
      </w:r>
      <w:r>
        <w:rPr>
          <w:rFonts w:hint="eastAsia"/>
        </w:rPr>
        <w:t>:</w:t>
      </w:r>
      <w:r>
        <w:rPr>
          <w:rFonts w:hint="eastAsia"/>
        </w:rPr>
        <w:t>消耗的是用户等待的时间</w:t>
      </w:r>
    </w:p>
    <w:p w:rsidR="008A5306" w:rsidRDefault="00EA646E" w:rsidP="00EA646E">
      <w:pPr>
        <w:pStyle w:val="3"/>
      </w:pPr>
      <w:r>
        <w:rPr>
          <w:rFonts w:hint="eastAsia"/>
        </w:rPr>
        <w:t>常见工作模式</w:t>
      </w:r>
      <w:r w:rsidR="00882D0C">
        <w:rPr>
          <w:rFonts w:hint="eastAsia"/>
        </w:rPr>
        <w:t xml:space="preserve"> </w:t>
      </w:r>
    </w:p>
    <w:p w:rsidR="00EA646E" w:rsidRDefault="0039175F" w:rsidP="0039175F">
      <w:pPr>
        <w:numPr>
          <w:ilvl w:val="0"/>
          <w:numId w:val="40"/>
        </w:numPr>
        <w:ind w:firstLineChars="0"/>
      </w:pPr>
      <w:r>
        <w:rPr>
          <w:rFonts w:hint="eastAsia"/>
        </w:rPr>
        <w:t>简单模式</w:t>
      </w:r>
    </w:p>
    <w:p w:rsidR="0039175F" w:rsidRDefault="0039175F" w:rsidP="0039175F">
      <w:pPr>
        <w:numPr>
          <w:ilvl w:val="0"/>
          <w:numId w:val="40"/>
        </w:numPr>
        <w:ind w:firstLineChars="0"/>
      </w:pPr>
      <w:r>
        <w:rPr>
          <w:rFonts w:hint="eastAsia"/>
        </w:rPr>
        <w:t>工作模式</w:t>
      </w:r>
    </w:p>
    <w:p w:rsidR="0039175F" w:rsidRDefault="0039175F" w:rsidP="0039175F">
      <w:pPr>
        <w:numPr>
          <w:ilvl w:val="0"/>
          <w:numId w:val="40"/>
        </w:numPr>
        <w:ind w:firstLineChars="0"/>
      </w:pPr>
      <w:r>
        <w:rPr>
          <w:rFonts w:hint="eastAsia"/>
        </w:rPr>
        <w:t>发布订阅模式</w:t>
      </w:r>
    </w:p>
    <w:p w:rsidR="0039175F" w:rsidRDefault="0039175F" w:rsidP="0039175F">
      <w:pPr>
        <w:numPr>
          <w:ilvl w:val="0"/>
          <w:numId w:val="40"/>
        </w:numPr>
        <w:ind w:firstLineChars="0"/>
      </w:pPr>
      <w:r>
        <w:rPr>
          <w:rFonts w:hint="eastAsia"/>
        </w:rPr>
        <w:t>路由模式</w:t>
      </w:r>
    </w:p>
    <w:p w:rsidR="00BA721F" w:rsidRDefault="00C23B81" w:rsidP="00202800">
      <w:pPr>
        <w:numPr>
          <w:ilvl w:val="0"/>
          <w:numId w:val="40"/>
        </w:numPr>
        <w:ind w:firstLineChars="0"/>
      </w:pPr>
      <w:r>
        <w:rPr>
          <w:rFonts w:hint="eastAsia"/>
        </w:rPr>
        <w:t>主题模式</w:t>
      </w:r>
    </w:p>
    <w:p w:rsidR="00987BE3" w:rsidRDefault="00987BE3" w:rsidP="00446567">
      <w:pPr>
        <w:pStyle w:val="3"/>
      </w:pPr>
      <w:r>
        <w:rPr>
          <w:rFonts w:hint="eastAsia"/>
        </w:rPr>
        <w:t>关于</w:t>
      </w:r>
      <w:r>
        <w:rPr>
          <w:rFonts w:hint="eastAsia"/>
        </w:rPr>
        <w:t>Rabbit</w:t>
      </w:r>
      <w:r>
        <w:t>MQ</w:t>
      </w:r>
      <w:r>
        <w:rPr>
          <w:rFonts w:hint="eastAsia"/>
        </w:rPr>
        <w:t>返回值问题</w:t>
      </w:r>
    </w:p>
    <w:p w:rsidR="00987BE3" w:rsidRDefault="00987BE3" w:rsidP="00987BE3">
      <w:r>
        <w:rPr>
          <w:rFonts w:hint="eastAsia"/>
        </w:rPr>
        <w:t>说明</w:t>
      </w:r>
      <w:r>
        <w:rPr>
          <w:rFonts w:hint="eastAsia"/>
        </w:rPr>
        <w:t>:</w:t>
      </w:r>
      <w:r>
        <w:rPr>
          <w:rFonts w:hint="eastAsia"/>
        </w:rPr>
        <w:t>由于使用消息队列目的是为了减轻后台服务器压力</w:t>
      </w:r>
      <w:r>
        <w:rPr>
          <w:rFonts w:hint="eastAsia"/>
        </w:rPr>
        <w:t>.</w:t>
      </w:r>
      <w:r>
        <w:rPr>
          <w:rFonts w:hint="eastAsia"/>
        </w:rPr>
        <w:t>采用</w:t>
      </w:r>
      <w:r w:rsidRPr="00101E97">
        <w:rPr>
          <w:rFonts w:hint="eastAsia"/>
          <w:b/>
          <w:color w:val="FF0000"/>
        </w:rPr>
        <w:t>异步</w:t>
      </w:r>
      <w:r>
        <w:rPr>
          <w:rFonts w:hint="eastAsia"/>
        </w:rPr>
        <w:t>的操作</w:t>
      </w:r>
      <w:r>
        <w:rPr>
          <w:rFonts w:hint="eastAsia"/>
        </w:rPr>
        <w:t>.</w:t>
      </w:r>
      <w:r>
        <w:rPr>
          <w:rFonts w:hint="eastAsia"/>
        </w:rPr>
        <w:t>导致数据返回过早查询数据失败</w:t>
      </w:r>
      <w:r>
        <w:rPr>
          <w:rFonts w:hint="eastAsia"/>
        </w:rPr>
        <w:t>.</w:t>
      </w:r>
    </w:p>
    <w:p w:rsidR="00987BE3" w:rsidRDefault="00987BE3" w:rsidP="00987BE3">
      <w:r>
        <w:rPr>
          <w:rFonts w:hint="eastAsia"/>
        </w:rPr>
        <w:t>解决</w:t>
      </w:r>
      <w:r>
        <w:rPr>
          <w:rFonts w:hint="eastAsia"/>
        </w:rPr>
        <w:t>:</w:t>
      </w:r>
    </w:p>
    <w:p w:rsidR="00987BE3" w:rsidRDefault="00987BE3" w:rsidP="00987BE3">
      <w:pPr>
        <w:pStyle w:val="aff8"/>
        <w:numPr>
          <w:ilvl w:val="0"/>
          <w:numId w:val="41"/>
        </w:numPr>
        <w:ind w:firstLineChars="0"/>
      </w:pPr>
      <w:r>
        <w:rPr>
          <w:rFonts w:hint="eastAsia"/>
        </w:rPr>
        <w:t>订单入库时定时跳转</w:t>
      </w:r>
      <w:r>
        <w:rPr>
          <w:rFonts w:hint="eastAsia"/>
        </w:rPr>
        <w:t>(</w:t>
      </w:r>
      <w:r>
        <w:t>5</w:t>
      </w:r>
      <w:r>
        <w:rPr>
          <w:rFonts w:hint="eastAsia"/>
        </w:rPr>
        <w:t>秒</w:t>
      </w:r>
      <w:r>
        <w:rPr>
          <w:rFonts w:hint="eastAsia"/>
        </w:rPr>
        <w:t>)</w:t>
      </w:r>
    </w:p>
    <w:p w:rsidR="00987BE3" w:rsidRDefault="00987BE3" w:rsidP="00987BE3">
      <w:pPr>
        <w:pStyle w:val="aff8"/>
        <w:numPr>
          <w:ilvl w:val="0"/>
          <w:numId w:val="41"/>
        </w:numPr>
        <w:ind w:firstLineChars="0"/>
      </w:pPr>
      <w:r>
        <w:rPr>
          <w:rFonts w:hint="eastAsia"/>
        </w:rPr>
        <w:t>订单入库成功后</w:t>
      </w:r>
      <w:r>
        <w:rPr>
          <w:rFonts w:hint="eastAsia"/>
        </w:rPr>
        <w:t>,</w:t>
      </w:r>
      <w:r>
        <w:rPr>
          <w:rFonts w:hint="eastAsia"/>
        </w:rPr>
        <w:t>给用户弹框提示</w:t>
      </w:r>
    </w:p>
    <w:p w:rsidR="00987BE3" w:rsidRDefault="00987BE3" w:rsidP="00987BE3">
      <w:pPr>
        <w:pStyle w:val="aff8"/>
        <w:numPr>
          <w:ilvl w:val="0"/>
          <w:numId w:val="41"/>
        </w:numPr>
        <w:ind w:firstLineChars="0"/>
      </w:pPr>
      <w:r>
        <w:rPr>
          <w:rFonts w:hint="eastAsia"/>
        </w:rPr>
        <w:t>如果遇到高并发的问题</w:t>
      </w:r>
      <w:r>
        <w:rPr>
          <w:rFonts w:hint="eastAsia"/>
        </w:rPr>
        <w:t>.</w:t>
      </w:r>
      <w:r>
        <w:rPr>
          <w:rFonts w:hint="eastAsia"/>
        </w:rPr>
        <w:t>提示友好页面让用户稍后查询</w:t>
      </w:r>
      <w:r>
        <w:rPr>
          <w:rFonts w:hint="eastAsia"/>
        </w:rPr>
        <w:t>(</w:t>
      </w:r>
      <w:r>
        <w:t>15</w:t>
      </w:r>
      <w:r>
        <w:rPr>
          <w:rFonts w:hint="eastAsia"/>
        </w:rPr>
        <w:t>-</w:t>
      </w:r>
      <w:r>
        <w:t>30</w:t>
      </w:r>
      <w:r>
        <w:rPr>
          <w:rFonts w:hint="eastAsia"/>
        </w:rPr>
        <w:t>分钟</w:t>
      </w:r>
      <w:r>
        <w:rPr>
          <w:rFonts w:hint="eastAsia"/>
        </w:rPr>
        <w:t>)</w:t>
      </w:r>
    </w:p>
    <w:p w:rsidR="00987BE3" w:rsidRDefault="00C10461" w:rsidP="00C10461">
      <w:pPr>
        <w:pStyle w:val="2"/>
      </w:pPr>
      <w:r>
        <w:rPr>
          <w:rFonts w:hint="eastAsia"/>
        </w:rPr>
        <w:t>全文检索</w:t>
      </w:r>
    </w:p>
    <w:p w:rsidR="00C10461" w:rsidRDefault="0054273D" w:rsidP="00E1632B">
      <w:pPr>
        <w:pStyle w:val="3"/>
      </w:pPr>
      <w:r>
        <w:rPr>
          <w:rFonts w:hint="eastAsia"/>
        </w:rPr>
        <w:t>倒排索引</w:t>
      </w:r>
    </w:p>
    <w:p w:rsidR="009B4FBC" w:rsidRDefault="009B4FBC" w:rsidP="009B4FBC">
      <w:pPr>
        <w:rPr>
          <w:shd w:val="clear" w:color="auto" w:fill="FFFFFF"/>
        </w:rPr>
      </w:pPr>
      <w:r>
        <w:rPr>
          <w:shd w:val="clear" w:color="auto" w:fill="FFFFFF"/>
        </w:rPr>
        <w:t>倒排索引源于实际应用中需要根据属性的</w:t>
      </w:r>
      <w:r w:rsidRPr="007C0FED">
        <w:rPr>
          <w:b/>
          <w:color w:val="FF0000"/>
          <w:shd w:val="clear" w:color="auto" w:fill="FFFFFF"/>
        </w:rPr>
        <w:t>值</w:t>
      </w:r>
      <w:r>
        <w:rPr>
          <w:shd w:val="clear" w:color="auto" w:fill="FFFFFF"/>
        </w:rPr>
        <w:t>来查找记录。这种索引表中的每一项都包括一个属性值和具有该属性值的各记录的地址。由于不是由记录来确定属性值，而是由</w:t>
      </w:r>
      <w:r w:rsidRPr="004F49E0">
        <w:rPr>
          <w:b/>
          <w:color w:val="FF0000"/>
          <w:shd w:val="clear" w:color="auto" w:fill="FFFFFF"/>
        </w:rPr>
        <w:t>属性值来确定记录的位置</w:t>
      </w:r>
      <w:r>
        <w:rPr>
          <w:shd w:val="clear" w:color="auto" w:fill="FFFFFF"/>
        </w:rPr>
        <w:t>，因而称为倒排索引</w:t>
      </w:r>
      <w:r>
        <w:rPr>
          <w:shd w:val="clear" w:color="auto" w:fill="FFFFFF"/>
        </w:rPr>
        <w:t>(inverted index)</w:t>
      </w:r>
      <w:r>
        <w:rPr>
          <w:shd w:val="clear" w:color="auto" w:fill="FFFFFF"/>
        </w:rPr>
        <w:t>。带有倒排索引的文件我们称为倒排</w:t>
      </w:r>
      <w:r>
        <w:rPr>
          <w:rStyle w:val="af6"/>
          <w:rFonts w:ascii="Arial" w:hAnsi="Arial" w:cs="Arial"/>
          <w:color w:val="136EC2"/>
          <w:shd w:val="clear" w:color="auto" w:fill="FFFFFF"/>
        </w:rPr>
        <w:fldChar w:fldCharType="begin"/>
      </w:r>
      <w:r>
        <w:rPr>
          <w:rStyle w:val="af6"/>
          <w:rFonts w:ascii="Arial" w:hAnsi="Arial" w:cs="Arial"/>
          <w:color w:val="136EC2"/>
          <w:shd w:val="clear" w:color="auto" w:fill="FFFFFF"/>
        </w:rPr>
        <w:instrText xml:space="preserve"> HYPERLINK "https://baike.baidu.com/item/%E7%B4%A2%E5%BC%95%E6%96%87%E4%BB%B6" \t "_blank" </w:instrText>
      </w:r>
      <w:r>
        <w:rPr>
          <w:rStyle w:val="af6"/>
          <w:rFonts w:ascii="Arial" w:hAnsi="Arial" w:cs="Arial"/>
          <w:color w:val="136EC2"/>
          <w:shd w:val="clear" w:color="auto" w:fill="FFFFFF"/>
        </w:rPr>
        <w:fldChar w:fldCharType="separate"/>
      </w:r>
      <w:r>
        <w:rPr>
          <w:rStyle w:val="af6"/>
          <w:rFonts w:ascii="Arial" w:hAnsi="Arial" w:cs="Arial"/>
          <w:color w:val="136EC2"/>
          <w:shd w:val="clear" w:color="auto" w:fill="FFFFFF"/>
        </w:rPr>
        <w:t>索引文件</w:t>
      </w:r>
      <w:r>
        <w:rPr>
          <w:rStyle w:val="af6"/>
          <w:rFonts w:ascii="Arial" w:hAnsi="Arial" w:cs="Arial"/>
          <w:color w:val="136EC2"/>
          <w:shd w:val="clear" w:color="auto" w:fill="FFFFFF"/>
        </w:rPr>
        <w:fldChar w:fldCharType="end"/>
      </w:r>
      <w:r>
        <w:rPr>
          <w:shd w:val="clear" w:color="auto" w:fill="FFFFFF"/>
        </w:rPr>
        <w:t>，简称</w:t>
      </w:r>
      <w:hyperlink r:id="rId44" w:tgtFrame="_blank" w:history="1">
        <w:r>
          <w:rPr>
            <w:rStyle w:val="af6"/>
            <w:rFonts w:ascii="Arial" w:hAnsi="Arial" w:cs="Arial"/>
            <w:color w:val="136EC2"/>
            <w:shd w:val="clear" w:color="auto" w:fill="FFFFFF"/>
          </w:rPr>
          <w:t>倒排文件</w:t>
        </w:r>
      </w:hyperlink>
      <w:r>
        <w:rPr>
          <w:shd w:val="clear" w:color="auto" w:fill="FFFFFF"/>
        </w:rPr>
        <w:t>(inverted file)</w:t>
      </w:r>
      <w:r>
        <w:rPr>
          <w:shd w:val="clear" w:color="auto" w:fill="FFFFFF"/>
        </w:rPr>
        <w:t>。</w:t>
      </w:r>
    </w:p>
    <w:p w:rsidR="009B4FBC" w:rsidRDefault="009B4FBC" w:rsidP="009B4FBC">
      <w:r>
        <w:rPr>
          <w:rFonts w:hint="eastAsia"/>
          <w:noProof/>
        </w:rPr>
        <w:drawing>
          <wp:inline distT="0" distB="0" distL="0" distR="0" wp14:anchorId="44856584" wp14:editId="4C94599C">
            <wp:extent cx="4356100" cy="2382734"/>
            <wp:effectExtent l="19050" t="19050" r="25400" b="177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68930" cy="2389752"/>
                    </a:xfrm>
                    <a:prstGeom prst="rect">
                      <a:avLst/>
                    </a:prstGeom>
                    <a:noFill/>
                    <a:ln>
                      <a:solidFill>
                        <a:schemeClr val="accent1"/>
                      </a:solidFill>
                    </a:ln>
                  </pic:spPr>
                </pic:pic>
              </a:graphicData>
            </a:graphic>
          </wp:inline>
        </w:drawing>
      </w:r>
    </w:p>
    <w:p w:rsidR="009B4FBC" w:rsidRDefault="00194B7B" w:rsidP="00194B7B">
      <w:pPr>
        <w:pStyle w:val="3"/>
      </w:pPr>
      <w:proofErr w:type="spellStart"/>
      <w:r>
        <w:rPr>
          <w:rFonts w:hint="eastAsia"/>
        </w:rPr>
        <w:t>Solr</w:t>
      </w:r>
      <w:proofErr w:type="spellEnd"/>
      <w:r>
        <w:rPr>
          <w:rFonts w:hint="eastAsia"/>
        </w:rPr>
        <w:t>介绍</w:t>
      </w:r>
      <w:r w:rsidR="00882D0C">
        <w:rPr>
          <w:rFonts w:hint="eastAsia"/>
        </w:rPr>
        <w:t>/ES</w:t>
      </w:r>
    </w:p>
    <w:p w:rsidR="00574168" w:rsidRPr="00BD1476" w:rsidRDefault="00574168" w:rsidP="00574168">
      <w:pPr>
        <w:rPr>
          <w:rFonts w:ascii="Arial" w:hAnsi="Arial" w:cs="Arial"/>
          <w:color w:val="333333"/>
          <w:shd w:val="clear" w:color="auto" w:fill="FFFFFF"/>
        </w:rPr>
      </w:pPr>
      <w:proofErr w:type="spellStart"/>
      <w:r>
        <w:rPr>
          <w:rFonts w:ascii="Arial" w:hAnsi="Arial" w:cs="Arial"/>
          <w:color w:val="333333"/>
          <w:shd w:val="clear" w:color="auto" w:fill="FFFFFF"/>
        </w:rPr>
        <w:t>Solr</w:t>
      </w:r>
      <w:proofErr w:type="spellEnd"/>
      <w:r>
        <w:rPr>
          <w:rFonts w:ascii="Arial" w:hAnsi="Arial" w:cs="Arial"/>
          <w:color w:val="333333"/>
          <w:shd w:val="clear" w:color="auto" w:fill="FFFFFF"/>
        </w:rPr>
        <w:t>是一个独立的</w:t>
      </w:r>
      <w:r>
        <w:rPr>
          <w:rStyle w:val="af6"/>
          <w:rFonts w:ascii="Arial" w:hAnsi="Arial" w:cs="Arial"/>
          <w:color w:val="FF0000"/>
          <w:shd w:val="clear" w:color="auto" w:fill="FFFFFF"/>
        </w:rPr>
        <w:fldChar w:fldCharType="begin"/>
      </w:r>
      <w:r>
        <w:rPr>
          <w:rStyle w:val="af6"/>
          <w:rFonts w:ascii="Arial" w:hAnsi="Arial" w:cs="Arial"/>
          <w:color w:val="FF0000"/>
          <w:shd w:val="clear" w:color="auto" w:fill="FFFFFF"/>
        </w:rPr>
        <w:instrText xml:space="preserve"> HYPERLINK "https://baike.baidu.com/item/%E4%BC%81%E4%B8%9A%E7%BA%A7%E6%90%9C%E7%B4%A2" \t "_blank" </w:instrText>
      </w:r>
      <w:r>
        <w:rPr>
          <w:rStyle w:val="af6"/>
          <w:rFonts w:ascii="Arial" w:hAnsi="Arial" w:cs="Arial"/>
          <w:color w:val="FF0000"/>
          <w:shd w:val="clear" w:color="auto" w:fill="FFFFFF"/>
        </w:rPr>
        <w:fldChar w:fldCharType="separate"/>
      </w:r>
      <w:r w:rsidRPr="00715D35">
        <w:rPr>
          <w:rStyle w:val="af6"/>
          <w:rFonts w:ascii="Arial" w:hAnsi="Arial" w:cs="Arial"/>
          <w:color w:val="FF0000"/>
          <w:shd w:val="clear" w:color="auto" w:fill="FFFFFF"/>
        </w:rPr>
        <w:t>企业级搜索</w:t>
      </w:r>
      <w:r>
        <w:rPr>
          <w:rStyle w:val="af6"/>
          <w:rFonts w:ascii="Arial" w:hAnsi="Arial" w:cs="Arial"/>
          <w:color w:val="FF0000"/>
          <w:shd w:val="clear" w:color="auto" w:fill="FFFFFF"/>
        </w:rPr>
        <w:fldChar w:fldCharType="end"/>
      </w:r>
      <w:r w:rsidRPr="00715D35">
        <w:rPr>
          <w:rFonts w:ascii="Arial" w:hAnsi="Arial" w:cs="Arial"/>
          <w:color w:val="FF0000"/>
          <w:shd w:val="clear" w:color="auto" w:fill="FFFFFF"/>
        </w:rPr>
        <w:t>应用服务器</w:t>
      </w:r>
      <w:r>
        <w:rPr>
          <w:rFonts w:ascii="Arial" w:hAnsi="Arial" w:cs="Arial"/>
          <w:color w:val="333333"/>
          <w:shd w:val="clear" w:color="auto" w:fill="FFFFFF"/>
        </w:rPr>
        <w:t>，它对外提供类似于</w:t>
      </w:r>
      <w:r>
        <w:rPr>
          <w:rFonts w:ascii="Arial" w:hAnsi="Arial" w:cs="Arial"/>
          <w:color w:val="333333"/>
          <w:shd w:val="clear" w:color="auto" w:fill="FFFFFF"/>
        </w:rPr>
        <w:t>Web-service</w:t>
      </w:r>
      <w:r>
        <w:rPr>
          <w:rFonts w:ascii="Arial" w:hAnsi="Arial" w:cs="Arial"/>
          <w:color w:val="333333"/>
          <w:shd w:val="clear" w:color="auto" w:fill="FFFFFF"/>
        </w:rPr>
        <w:t>的</w:t>
      </w:r>
      <w:r>
        <w:rPr>
          <w:rFonts w:ascii="Arial" w:hAnsi="Arial" w:cs="Arial"/>
          <w:color w:val="333333"/>
          <w:shd w:val="clear" w:color="auto" w:fill="FFFFFF"/>
        </w:rPr>
        <w:t>API</w:t>
      </w:r>
      <w:r>
        <w:rPr>
          <w:rFonts w:ascii="Arial" w:hAnsi="Arial" w:cs="Arial"/>
          <w:color w:val="333333"/>
          <w:shd w:val="clear" w:color="auto" w:fill="FFFFFF"/>
        </w:rPr>
        <w:t>接口。用户可以通过</w:t>
      </w:r>
      <w:r>
        <w:rPr>
          <w:rFonts w:ascii="Arial" w:hAnsi="Arial" w:cs="Arial"/>
          <w:color w:val="333333"/>
          <w:shd w:val="clear" w:color="auto" w:fill="FFFFFF"/>
        </w:rPr>
        <w:t>http</w:t>
      </w:r>
      <w:r>
        <w:rPr>
          <w:rFonts w:ascii="Arial" w:hAnsi="Arial" w:cs="Arial"/>
          <w:color w:val="333333"/>
          <w:shd w:val="clear" w:color="auto" w:fill="FFFFFF"/>
        </w:rPr>
        <w:t>请求，向搜索引擎服务器提交一定格式的</w:t>
      </w:r>
      <w:r>
        <w:rPr>
          <w:rFonts w:ascii="Arial" w:hAnsi="Arial" w:cs="Arial"/>
          <w:color w:val="333333"/>
          <w:shd w:val="clear" w:color="auto" w:fill="FFFFFF"/>
        </w:rPr>
        <w:t>XML</w:t>
      </w:r>
      <w:r>
        <w:rPr>
          <w:rFonts w:ascii="Arial" w:hAnsi="Arial" w:cs="Arial"/>
          <w:color w:val="333333"/>
          <w:shd w:val="clear" w:color="auto" w:fill="FFFFFF"/>
        </w:rPr>
        <w:t>文件，生成索引；也可以通过</w:t>
      </w:r>
      <w:r>
        <w:rPr>
          <w:rFonts w:ascii="Arial" w:hAnsi="Arial" w:cs="Arial"/>
          <w:color w:val="333333"/>
          <w:shd w:val="clear" w:color="auto" w:fill="FFFFFF"/>
        </w:rPr>
        <w:t>Http Get</w:t>
      </w:r>
      <w:r>
        <w:rPr>
          <w:rFonts w:ascii="Arial" w:hAnsi="Arial" w:cs="Arial"/>
          <w:color w:val="333333"/>
          <w:shd w:val="clear" w:color="auto" w:fill="FFFFFF"/>
        </w:rPr>
        <w:t>操作提出查找请求，并得到</w:t>
      </w:r>
      <w:r>
        <w:rPr>
          <w:rFonts w:ascii="Arial" w:hAnsi="Arial" w:cs="Arial"/>
          <w:color w:val="333333"/>
          <w:shd w:val="clear" w:color="auto" w:fill="FFFFFF"/>
        </w:rPr>
        <w:t>XML</w:t>
      </w:r>
      <w:r>
        <w:rPr>
          <w:rFonts w:ascii="Arial" w:hAnsi="Arial" w:cs="Arial"/>
          <w:color w:val="333333"/>
          <w:shd w:val="clear" w:color="auto" w:fill="FFFFFF"/>
        </w:rPr>
        <w:t>格式的返回结果</w:t>
      </w:r>
      <w:r>
        <w:rPr>
          <w:rFonts w:ascii="Arial" w:hAnsi="Arial" w:cs="Arial" w:hint="eastAsia"/>
          <w:color w:val="333333"/>
          <w:shd w:val="clear" w:color="auto" w:fill="FFFFFF"/>
        </w:rPr>
        <w:t>.</w:t>
      </w:r>
    </w:p>
    <w:p w:rsidR="00574168" w:rsidRDefault="00574168" w:rsidP="00574168">
      <w:pPr>
        <w:rPr>
          <w:rFonts w:ascii="Arial" w:hAnsi="Arial" w:cs="Arial"/>
          <w:color w:val="333333"/>
          <w:shd w:val="clear" w:color="auto" w:fill="FFFFFF"/>
        </w:rPr>
      </w:pPr>
      <w:r>
        <w:rPr>
          <w:rFonts w:ascii="Arial" w:hAnsi="Arial" w:cs="Arial"/>
          <w:color w:val="333333"/>
          <w:shd w:val="clear" w:color="auto" w:fill="FFFFFF"/>
        </w:rPr>
        <w:t>基于</w:t>
      </w:r>
      <w:r>
        <w:rPr>
          <w:rFonts w:ascii="Arial" w:hAnsi="Arial" w:cs="Arial"/>
          <w:color w:val="333333"/>
          <w:shd w:val="clear" w:color="auto" w:fill="FFFFFF"/>
        </w:rPr>
        <w:t>Lucene</w:t>
      </w:r>
      <w:r>
        <w:rPr>
          <w:rFonts w:ascii="Arial" w:hAnsi="Arial" w:cs="Arial"/>
          <w:color w:val="333333"/>
          <w:shd w:val="clear" w:color="auto" w:fill="FFFFFF"/>
        </w:rPr>
        <w:t>的全文搜索服务器。同时对其进行了扩展，提供了比</w:t>
      </w:r>
      <w:r>
        <w:rPr>
          <w:rFonts w:ascii="Arial" w:hAnsi="Arial" w:cs="Arial"/>
          <w:color w:val="333333"/>
          <w:shd w:val="clear" w:color="auto" w:fill="FFFFFF"/>
        </w:rPr>
        <w:t>Lucene</w:t>
      </w:r>
      <w:r>
        <w:rPr>
          <w:rFonts w:ascii="Arial" w:hAnsi="Arial" w:cs="Arial"/>
          <w:color w:val="333333"/>
          <w:shd w:val="clear" w:color="auto" w:fill="FFFFFF"/>
        </w:rPr>
        <w:t>更为丰富的查询语言，同时实现了可配置、可扩展并对查询性能进行了优化，并且提供了一个完善的功能管理界面，是一款非常优秀的</w:t>
      </w:r>
      <w:hyperlink r:id="rId46" w:tgtFrame="_blank" w:history="1">
        <w:r>
          <w:rPr>
            <w:rStyle w:val="af6"/>
            <w:rFonts w:ascii="Arial" w:hAnsi="Arial" w:cs="Arial"/>
            <w:color w:val="136EC2"/>
            <w:shd w:val="clear" w:color="auto" w:fill="FFFFFF"/>
          </w:rPr>
          <w:t>全文搜索引擎</w:t>
        </w:r>
      </w:hyperlink>
      <w:r>
        <w:rPr>
          <w:rFonts w:ascii="Arial" w:hAnsi="Arial" w:cs="Arial"/>
          <w:color w:val="333333"/>
          <w:shd w:val="clear" w:color="auto" w:fill="FFFFFF"/>
        </w:rPr>
        <w:t>。</w:t>
      </w:r>
    </w:p>
    <w:p w:rsidR="00574168" w:rsidRDefault="00574168" w:rsidP="00574168">
      <w:pPr>
        <w:rPr>
          <w:rFonts w:ascii="Arial" w:hAnsi="Arial" w:cs="Arial"/>
          <w:color w:val="333333"/>
          <w:shd w:val="clear" w:color="auto" w:fill="FFFFFF"/>
        </w:rPr>
      </w:pPr>
      <w:r>
        <w:rPr>
          <w:rFonts w:ascii="Arial" w:hAnsi="Arial" w:cs="Arial" w:hint="eastAsia"/>
          <w:color w:val="333333"/>
          <w:shd w:val="clear" w:color="auto" w:fill="FFFFFF"/>
        </w:rPr>
        <w:t>特点</w:t>
      </w:r>
      <w:r>
        <w:rPr>
          <w:rFonts w:ascii="Arial" w:hAnsi="Arial" w:cs="Arial" w:hint="eastAsia"/>
          <w:color w:val="333333"/>
          <w:shd w:val="clear" w:color="auto" w:fill="FFFFFF"/>
        </w:rPr>
        <w:t>:</w:t>
      </w:r>
    </w:p>
    <w:p w:rsidR="00574168" w:rsidRPr="003E3AF3" w:rsidRDefault="00574168" w:rsidP="00574168">
      <w:pPr>
        <w:pStyle w:val="aff8"/>
        <w:numPr>
          <w:ilvl w:val="0"/>
          <w:numId w:val="42"/>
        </w:numPr>
        <w:ind w:firstLineChars="0"/>
        <w:rPr>
          <w:rFonts w:ascii="Arial" w:hAnsi="Arial" w:cs="Arial"/>
          <w:color w:val="333333"/>
          <w:sz w:val="21"/>
          <w:szCs w:val="21"/>
          <w:shd w:val="clear" w:color="auto" w:fill="FFFFFF"/>
        </w:rPr>
      </w:pPr>
      <w:proofErr w:type="spellStart"/>
      <w:r w:rsidRPr="003E3AF3">
        <w:rPr>
          <w:rFonts w:ascii="Arial" w:hAnsi="Arial" w:cs="Arial" w:hint="eastAsia"/>
          <w:color w:val="333333"/>
          <w:sz w:val="21"/>
          <w:szCs w:val="21"/>
          <w:shd w:val="clear" w:color="auto" w:fill="FFFFFF"/>
        </w:rPr>
        <w:t>solr</w:t>
      </w:r>
      <w:proofErr w:type="spellEnd"/>
      <w:r w:rsidRPr="003E3AF3">
        <w:rPr>
          <w:rFonts w:ascii="Arial" w:hAnsi="Arial" w:cs="Arial" w:hint="eastAsia"/>
          <w:color w:val="333333"/>
          <w:sz w:val="21"/>
          <w:szCs w:val="21"/>
          <w:shd w:val="clear" w:color="auto" w:fill="FFFFFF"/>
        </w:rPr>
        <w:t>可以根据数据库表自动生成索引文件</w:t>
      </w:r>
      <w:r w:rsidRPr="003E3AF3">
        <w:rPr>
          <w:rFonts w:ascii="Arial" w:hAnsi="Arial" w:cs="Arial" w:hint="eastAsia"/>
          <w:color w:val="333333"/>
          <w:sz w:val="21"/>
          <w:szCs w:val="21"/>
          <w:shd w:val="clear" w:color="auto" w:fill="FFFFFF"/>
        </w:rPr>
        <w:t>.</w:t>
      </w:r>
    </w:p>
    <w:p w:rsidR="00C95DCA" w:rsidRDefault="00574168" w:rsidP="00C95DCA">
      <w:pPr>
        <w:pStyle w:val="aff8"/>
        <w:numPr>
          <w:ilvl w:val="0"/>
          <w:numId w:val="42"/>
        </w:numPr>
        <w:ind w:firstLineChars="0"/>
        <w:rPr>
          <w:rFonts w:ascii="Arial" w:hAnsi="Arial" w:cs="Arial"/>
          <w:color w:val="333333"/>
          <w:sz w:val="21"/>
          <w:szCs w:val="21"/>
          <w:shd w:val="clear" w:color="auto" w:fill="FFFFFF"/>
        </w:rPr>
      </w:pPr>
      <w:proofErr w:type="spellStart"/>
      <w:r>
        <w:rPr>
          <w:rFonts w:ascii="Arial" w:hAnsi="Arial" w:cs="Arial" w:hint="eastAsia"/>
          <w:color w:val="333333"/>
          <w:sz w:val="21"/>
          <w:szCs w:val="21"/>
          <w:shd w:val="clear" w:color="auto" w:fill="FFFFFF"/>
        </w:rPr>
        <w:t>Solr</w:t>
      </w:r>
      <w:proofErr w:type="spellEnd"/>
      <w:r>
        <w:rPr>
          <w:rFonts w:ascii="Arial" w:hAnsi="Arial" w:cs="Arial" w:hint="eastAsia"/>
          <w:color w:val="333333"/>
          <w:sz w:val="21"/>
          <w:szCs w:val="21"/>
          <w:shd w:val="clear" w:color="auto" w:fill="FFFFFF"/>
        </w:rPr>
        <w:t>可以动态的定期自动更新索引</w:t>
      </w: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对更新的数据进行索引的修改</w:t>
      </w:r>
      <w:r>
        <w:rPr>
          <w:rFonts w:ascii="Arial" w:hAnsi="Arial" w:cs="Arial" w:hint="eastAsia"/>
          <w:color w:val="333333"/>
          <w:sz w:val="21"/>
          <w:szCs w:val="21"/>
          <w:shd w:val="clear" w:color="auto" w:fill="FFFFFF"/>
        </w:rPr>
        <w:t>)</w:t>
      </w:r>
    </w:p>
    <w:p w:rsidR="00C95DCA" w:rsidRDefault="00196180" w:rsidP="00196180">
      <w:pPr>
        <w:pStyle w:val="2"/>
        <w:rPr>
          <w:shd w:val="clear" w:color="auto" w:fill="FFFFFF"/>
        </w:rPr>
      </w:pPr>
      <w:r>
        <w:rPr>
          <w:rFonts w:hint="eastAsia"/>
          <w:shd w:val="clear" w:color="auto" w:fill="FFFFFF"/>
        </w:rPr>
        <w:t>容器化技术</w:t>
      </w:r>
      <w:r>
        <w:rPr>
          <w:rFonts w:hint="eastAsia"/>
          <w:shd w:val="clear" w:color="auto" w:fill="FFFFFF"/>
        </w:rPr>
        <w:t>D</w:t>
      </w:r>
      <w:r>
        <w:rPr>
          <w:shd w:val="clear" w:color="auto" w:fill="FFFFFF"/>
        </w:rPr>
        <w:t>o</w:t>
      </w:r>
      <w:r>
        <w:rPr>
          <w:rFonts w:hint="eastAsia"/>
          <w:shd w:val="clear" w:color="auto" w:fill="FFFFFF"/>
        </w:rPr>
        <w:t>cker</w:t>
      </w:r>
    </w:p>
    <w:p w:rsidR="00196180" w:rsidRDefault="0006609C" w:rsidP="0006609C">
      <w:pPr>
        <w:pStyle w:val="3"/>
      </w:pPr>
      <w:r>
        <w:rPr>
          <w:rFonts w:hint="eastAsia"/>
        </w:rPr>
        <w:t>D</w:t>
      </w:r>
      <w:r>
        <w:t>ocker</w:t>
      </w:r>
      <w:r>
        <w:rPr>
          <w:rFonts w:hint="eastAsia"/>
        </w:rPr>
        <w:t>介绍</w:t>
      </w:r>
    </w:p>
    <w:p w:rsidR="00E92625" w:rsidRPr="00E92625" w:rsidRDefault="00E92625" w:rsidP="00E92625">
      <w:pPr>
        <w:ind w:firstLine="640"/>
      </w:pPr>
      <w:r>
        <w:rPr>
          <w:noProof/>
          <w:sz w:val="32"/>
          <w:szCs w:val="32"/>
        </w:rPr>
        <w:drawing>
          <wp:inline distT="0" distB="0" distL="0" distR="0">
            <wp:extent cx="2621280" cy="1676787"/>
            <wp:effectExtent l="0" t="0" r="0" b="0"/>
            <wp:docPr id="21" name="图片 21" descr="计算机生成了可选文字:&#10;dOCk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计算机生成了可选文字:&#10;dOCk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29319" cy="1681929"/>
                    </a:xfrm>
                    <a:prstGeom prst="rect">
                      <a:avLst/>
                    </a:prstGeom>
                    <a:noFill/>
                    <a:ln>
                      <a:noFill/>
                    </a:ln>
                  </pic:spPr>
                </pic:pic>
              </a:graphicData>
            </a:graphic>
          </wp:inline>
        </w:drawing>
      </w:r>
    </w:p>
    <w:p w:rsidR="000711C6" w:rsidRDefault="000711C6" w:rsidP="000711C6">
      <w:pPr>
        <w:rPr>
          <w:rFonts w:ascii="宋体" w:eastAsia="宋体" w:hAnsi="宋体"/>
          <w:kern w:val="0"/>
        </w:rPr>
      </w:pPr>
      <w:r>
        <w:rPr>
          <w:rFonts w:hint="eastAsia"/>
        </w:rPr>
        <w:t xml:space="preserve">Docker </w:t>
      </w:r>
      <w:r>
        <w:rPr>
          <w:rFonts w:hint="eastAsia"/>
        </w:rPr>
        <w:t>是一个开源的应用容器引擎，让开发者可以打包他们的应用以及依赖包到一个可移植的容器中，然后发布到任何流行的</w:t>
      </w:r>
      <w:r>
        <w:fldChar w:fldCharType="begin"/>
      </w:r>
      <w:r>
        <w:instrText xml:space="preserve"> HYPERLINK "https://baike.baidu.com/item/Linux" </w:instrText>
      </w:r>
      <w:r>
        <w:fldChar w:fldCharType="separate"/>
      </w:r>
      <w:r>
        <w:rPr>
          <w:rStyle w:val="af6"/>
          <w:rFonts w:hint="eastAsia"/>
          <w:sz w:val="32"/>
          <w:szCs w:val="32"/>
        </w:rPr>
        <w:t>Linux</w:t>
      </w:r>
      <w:r>
        <w:fldChar w:fldCharType="end"/>
      </w:r>
      <w:r>
        <w:rPr>
          <w:rFonts w:hint="eastAsia"/>
        </w:rPr>
        <w:t>机器上，也可以实现虚拟化，容器是完全使用沙箱机制，相互之间不会有任何接口。</w:t>
      </w:r>
    </w:p>
    <w:p w:rsidR="000711C6" w:rsidRDefault="000711C6" w:rsidP="000711C6">
      <w:r>
        <w:rPr>
          <w:rFonts w:hint="eastAsia"/>
        </w:rPr>
        <w:t>一个完整的</w:t>
      </w:r>
      <w:r>
        <w:rPr>
          <w:rFonts w:hint="eastAsia"/>
        </w:rPr>
        <w:t>Docker</w:t>
      </w:r>
      <w:r>
        <w:rPr>
          <w:rFonts w:hint="eastAsia"/>
        </w:rPr>
        <w:t>有以下几个部分组成：</w:t>
      </w:r>
    </w:p>
    <w:p w:rsidR="000711C6" w:rsidRDefault="000711C6" w:rsidP="000711C6">
      <w:proofErr w:type="spellStart"/>
      <w:r>
        <w:rPr>
          <w:rFonts w:hint="eastAsia"/>
        </w:rPr>
        <w:t>DockerClient</w:t>
      </w:r>
      <w:proofErr w:type="spellEnd"/>
      <w:r>
        <w:rPr>
          <w:rFonts w:hint="eastAsia"/>
        </w:rPr>
        <w:t>客户端</w:t>
      </w:r>
      <w:r>
        <w:rPr>
          <w:rFonts w:hint="eastAsia"/>
        </w:rPr>
        <w:t xml:space="preserve">        </w:t>
      </w:r>
    </w:p>
    <w:p w:rsidR="000711C6" w:rsidRDefault="000711C6" w:rsidP="000711C6">
      <w:r>
        <w:rPr>
          <w:rFonts w:hint="eastAsia"/>
        </w:rPr>
        <w:t>Docker Daemon</w:t>
      </w:r>
      <w:r>
        <w:rPr>
          <w:rFonts w:hint="eastAsia"/>
        </w:rPr>
        <w:t>守护进程</w:t>
      </w:r>
      <w:r>
        <w:rPr>
          <w:rFonts w:hint="eastAsia"/>
        </w:rPr>
        <w:t xml:space="preserve">   </w:t>
      </w:r>
      <w:r>
        <w:rPr>
          <w:rFonts w:hint="eastAsia"/>
        </w:rPr>
        <w:t>客户端和</w:t>
      </w:r>
      <w:r>
        <w:rPr>
          <w:rFonts w:hint="eastAsia"/>
        </w:rPr>
        <w:t>Docker</w:t>
      </w:r>
      <w:r>
        <w:rPr>
          <w:rFonts w:hint="eastAsia"/>
        </w:rPr>
        <w:t>容器交互的媒介</w:t>
      </w:r>
    </w:p>
    <w:p w:rsidR="000711C6" w:rsidRDefault="000711C6" w:rsidP="000711C6">
      <w:r>
        <w:rPr>
          <w:rFonts w:hint="eastAsia"/>
        </w:rPr>
        <w:t>Docker Image</w:t>
      </w:r>
      <w:r>
        <w:rPr>
          <w:rFonts w:hint="eastAsia"/>
        </w:rPr>
        <w:t>镜像</w:t>
      </w:r>
      <w:r>
        <w:rPr>
          <w:rFonts w:hint="eastAsia"/>
        </w:rPr>
        <w:t xml:space="preserve">        </w:t>
      </w:r>
      <w:r>
        <w:rPr>
          <w:rFonts w:hint="eastAsia"/>
        </w:rPr>
        <w:t>应用程序的模板</w:t>
      </w:r>
    </w:p>
    <w:p w:rsidR="000711C6" w:rsidRDefault="000711C6" w:rsidP="000711C6">
      <w:proofErr w:type="spellStart"/>
      <w:r>
        <w:rPr>
          <w:rFonts w:hint="eastAsia"/>
        </w:rPr>
        <w:t>DockerContainer</w:t>
      </w:r>
      <w:proofErr w:type="spellEnd"/>
      <w:r>
        <w:rPr>
          <w:rFonts w:hint="eastAsia"/>
        </w:rPr>
        <w:t>容器</w:t>
      </w:r>
      <w:r>
        <w:rPr>
          <w:rFonts w:hint="eastAsia"/>
        </w:rPr>
        <w:t xml:space="preserve">     </w:t>
      </w:r>
      <w:r>
        <w:rPr>
          <w:rFonts w:hint="eastAsia"/>
        </w:rPr>
        <w:t>启动后的应用程序</w:t>
      </w:r>
    </w:p>
    <w:p w:rsidR="0006609C" w:rsidRDefault="005A7C62" w:rsidP="005A7C62">
      <w:pPr>
        <w:pStyle w:val="3"/>
      </w:pPr>
      <w:r>
        <w:rPr>
          <w:rFonts w:hint="eastAsia"/>
        </w:rPr>
        <w:t>D</w:t>
      </w:r>
      <w:r>
        <w:t>o</w:t>
      </w:r>
      <w:r>
        <w:rPr>
          <w:rFonts w:hint="eastAsia"/>
        </w:rPr>
        <w:t>cker</w:t>
      </w:r>
      <w:r>
        <w:rPr>
          <w:rFonts w:hint="eastAsia"/>
        </w:rPr>
        <w:t>调用原理</w:t>
      </w:r>
    </w:p>
    <w:p w:rsidR="005A7C62" w:rsidRDefault="005A7C62" w:rsidP="005A7C62">
      <w:pPr>
        <w:ind w:firstLine="640"/>
      </w:pPr>
      <w:r>
        <w:rPr>
          <w:noProof/>
          <w:sz w:val="32"/>
          <w:szCs w:val="32"/>
        </w:rPr>
        <w:drawing>
          <wp:inline distT="0" distB="0" distL="0" distR="0">
            <wp:extent cx="3947160" cy="2992120"/>
            <wp:effectExtent l="19050" t="19050" r="0" b="0"/>
            <wp:docPr id="22" name="图片 22" descr="计算机生成了可选文字:&#10;Clients&#10;HOStS&#10;Registries&#10;}ocal卜ost&#10;da仑mon&#10;DOCkerhub&#10;口口口口口口口口口口口&#10;rePOsltoryl&#10;一一一叠｝一rers&#10;d0Cker&#10;只祥易｝&#10;厂&#10;盆&#10;『emotehos,J&#10;镖黔&#10;conta旧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计算机生成了可选文字:&#10;Clients&#10;HOStS&#10;Registries&#10;}ocal卜ost&#10;da仑mon&#10;DOCkerhub&#10;口口口口口口口口口口口&#10;rePOsltoryl&#10;一一一叠｝一rers&#10;d0Cker&#10;只祥易｝&#10;厂&#10;盆&#10;『emotehos,J&#10;镖黔&#10;conta旧0,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47160" cy="2992120"/>
                    </a:xfrm>
                    <a:prstGeom prst="rect">
                      <a:avLst/>
                    </a:prstGeom>
                    <a:noFill/>
                    <a:ln>
                      <a:solidFill>
                        <a:schemeClr val="accent1"/>
                      </a:solidFill>
                    </a:ln>
                  </pic:spPr>
                </pic:pic>
              </a:graphicData>
            </a:graphic>
          </wp:inline>
        </w:drawing>
      </w:r>
    </w:p>
    <w:p w:rsidR="00F679D5" w:rsidRPr="00F679D5" w:rsidRDefault="00F679D5" w:rsidP="00856FBD">
      <w:r w:rsidRPr="00F679D5">
        <w:rPr>
          <w:rFonts w:hint="eastAsia"/>
        </w:rPr>
        <w:t>模块描述</w:t>
      </w:r>
      <w:r w:rsidRPr="00F679D5">
        <w:rPr>
          <w:rFonts w:hint="eastAsia"/>
        </w:rPr>
        <w:t>:</w:t>
      </w:r>
    </w:p>
    <w:p w:rsidR="00F679D5" w:rsidRPr="00F679D5" w:rsidRDefault="00F679D5" w:rsidP="00856FBD">
      <w:r w:rsidRPr="00F679D5">
        <w:rPr>
          <w:rFonts w:hint="eastAsia"/>
        </w:rPr>
        <w:t xml:space="preserve">1.docker </w:t>
      </w:r>
    </w:p>
    <w:p w:rsidR="00F679D5" w:rsidRPr="00F679D5" w:rsidRDefault="00F679D5" w:rsidP="00856FBD">
      <w:r w:rsidRPr="00F679D5">
        <w:rPr>
          <w:rFonts w:hint="eastAsia"/>
        </w:rPr>
        <w:t>Docker</w:t>
      </w:r>
      <w:r w:rsidRPr="00F679D5">
        <w:rPr>
          <w:rFonts w:hint="eastAsia"/>
        </w:rPr>
        <w:t>客户端程序</w:t>
      </w:r>
    </w:p>
    <w:p w:rsidR="00F679D5" w:rsidRPr="00F679D5" w:rsidRDefault="00F679D5" w:rsidP="00856FBD">
      <w:r w:rsidRPr="00F679D5">
        <w:rPr>
          <w:rFonts w:hint="eastAsia"/>
        </w:rPr>
        <w:t xml:space="preserve">2.daemon </w:t>
      </w:r>
    </w:p>
    <w:p w:rsidR="00F679D5" w:rsidRPr="00F679D5" w:rsidRDefault="00F679D5" w:rsidP="00856FBD">
      <w:r w:rsidRPr="00F679D5">
        <w:rPr>
          <w:rFonts w:hint="eastAsia"/>
        </w:rPr>
        <w:t>一般在宿主主机的后台运行</w:t>
      </w:r>
      <w:r w:rsidRPr="00F679D5">
        <w:rPr>
          <w:rFonts w:hint="eastAsia"/>
        </w:rPr>
        <w:t>,</w:t>
      </w:r>
      <w:r w:rsidRPr="00F679D5">
        <w:rPr>
          <w:rFonts w:hint="eastAsia"/>
        </w:rPr>
        <w:t>作为服务端接收客户端的请求</w:t>
      </w:r>
      <w:r w:rsidRPr="00F679D5">
        <w:rPr>
          <w:rFonts w:hint="eastAsia"/>
        </w:rPr>
        <w:t>,</w:t>
      </w:r>
      <w:r w:rsidRPr="00F679D5">
        <w:rPr>
          <w:rFonts w:hint="eastAsia"/>
        </w:rPr>
        <w:t>并且处理这些请求</w:t>
      </w:r>
      <w:r w:rsidRPr="00F679D5">
        <w:rPr>
          <w:rFonts w:hint="eastAsia"/>
        </w:rPr>
        <w:t>(</w:t>
      </w:r>
      <w:r w:rsidRPr="00F679D5">
        <w:rPr>
          <w:rFonts w:hint="eastAsia"/>
        </w:rPr>
        <w:t>创建</w:t>
      </w:r>
      <w:r w:rsidRPr="00F679D5">
        <w:rPr>
          <w:rFonts w:hint="eastAsia"/>
        </w:rPr>
        <w:t>/</w:t>
      </w:r>
      <w:r w:rsidRPr="00F679D5">
        <w:rPr>
          <w:rFonts w:hint="eastAsia"/>
        </w:rPr>
        <w:t>运行</w:t>
      </w:r>
      <w:r w:rsidRPr="00F679D5">
        <w:rPr>
          <w:rFonts w:hint="eastAsia"/>
        </w:rPr>
        <w:t>/</w:t>
      </w:r>
      <w:r w:rsidRPr="00F679D5">
        <w:rPr>
          <w:rFonts w:hint="eastAsia"/>
        </w:rPr>
        <w:t>分发容器</w:t>
      </w:r>
      <w:r w:rsidRPr="00F679D5">
        <w:rPr>
          <w:rFonts w:hint="eastAsia"/>
        </w:rPr>
        <w:t>).</w:t>
      </w:r>
    </w:p>
    <w:p w:rsidR="00F679D5" w:rsidRPr="00F679D5" w:rsidRDefault="00F679D5" w:rsidP="00856FBD">
      <w:r w:rsidRPr="00F679D5">
        <w:rPr>
          <w:rFonts w:ascii="Calibri" w:hAnsi="Calibri" w:cs="Calibri"/>
        </w:rPr>
        <w:t xml:space="preserve">    </w:t>
      </w:r>
      <w:r w:rsidRPr="00F679D5">
        <w:rPr>
          <w:rFonts w:hint="eastAsia"/>
        </w:rPr>
        <w:t>客户端和服务器既可以运行在一个主机中</w:t>
      </w:r>
      <w:r w:rsidRPr="00F679D5">
        <w:rPr>
          <w:rFonts w:ascii="Calibri" w:hAnsi="Calibri" w:cs="Calibri"/>
        </w:rPr>
        <w:t>,</w:t>
      </w:r>
      <w:r w:rsidRPr="00F679D5">
        <w:rPr>
          <w:rFonts w:hint="eastAsia"/>
        </w:rPr>
        <w:t>也可以通过</w:t>
      </w:r>
      <w:r w:rsidRPr="00F679D5">
        <w:rPr>
          <w:rFonts w:ascii="Calibri" w:hAnsi="Calibri" w:cs="Calibri"/>
        </w:rPr>
        <w:t>socket/RESTful</w:t>
      </w:r>
      <w:r w:rsidRPr="00F679D5">
        <w:rPr>
          <w:rFonts w:hint="eastAsia"/>
        </w:rPr>
        <w:t>来实现通信</w:t>
      </w:r>
    </w:p>
    <w:p w:rsidR="00F679D5" w:rsidRPr="00F679D5" w:rsidRDefault="00F679D5" w:rsidP="00856FBD">
      <w:pPr>
        <w:rPr>
          <w:rFonts w:ascii="Calibri" w:hAnsi="Calibri" w:cs="Calibri"/>
        </w:rPr>
      </w:pPr>
      <w:r w:rsidRPr="00F679D5">
        <w:rPr>
          <w:rFonts w:ascii="Calibri" w:hAnsi="Calibri" w:cs="Calibri"/>
        </w:rPr>
        <w:t xml:space="preserve">3.image: </w:t>
      </w:r>
    </w:p>
    <w:p w:rsidR="00F679D5" w:rsidRPr="00F679D5" w:rsidRDefault="00F679D5" w:rsidP="00856FBD">
      <w:r w:rsidRPr="00F679D5">
        <w:rPr>
          <w:rFonts w:ascii="Calibri" w:hAnsi="Calibri" w:cs="Calibri"/>
        </w:rPr>
        <w:t>Docker</w:t>
      </w:r>
      <w:r w:rsidRPr="00F679D5">
        <w:rPr>
          <w:rFonts w:hint="eastAsia"/>
        </w:rPr>
        <w:t>中的镜像文件</w:t>
      </w:r>
      <w:r w:rsidRPr="00F679D5">
        <w:rPr>
          <w:rFonts w:ascii="Calibri" w:hAnsi="Calibri" w:cs="Calibri"/>
        </w:rPr>
        <w:t xml:space="preserve">, </w:t>
      </w:r>
      <w:r w:rsidRPr="00F679D5">
        <w:rPr>
          <w:rFonts w:hint="eastAsia"/>
        </w:rPr>
        <w:t>为应用程序的模板</w:t>
      </w:r>
      <w:r w:rsidRPr="00F679D5">
        <w:rPr>
          <w:rFonts w:hint="eastAsia"/>
        </w:rPr>
        <w:t>,</w:t>
      </w:r>
      <w:r w:rsidRPr="00F679D5">
        <w:rPr>
          <w:rFonts w:hint="eastAsia"/>
        </w:rPr>
        <w:t>一般都是只读的不允许修改</w:t>
      </w:r>
    </w:p>
    <w:p w:rsidR="00F679D5" w:rsidRPr="00F679D5" w:rsidRDefault="00F679D5" w:rsidP="00856FBD">
      <w:r w:rsidRPr="00F679D5">
        <w:rPr>
          <w:rFonts w:ascii="Calibri" w:hAnsi="Calibri" w:cs="Calibri"/>
        </w:rPr>
        <w:t>Docker</w:t>
      </w:r>
      <w:r w:rsidRPr="00F679D5">
        <w:rPr>
          <w:rFonts w:hint="eastAsia"/>
        </w:rPr>
        <w:t>的镜像文件来源有两种</w:t>
      </w:r>
      <w:r w:rsidRPr="00F679D5">
        <w:rPr>
          <w:rFonts w:ascii="Calibri" w:hAnsi="Calibri" w:cs="Calibri"/>
        </w:rPr>
        <w:t>:</w:t>
      </w:r>
    </w:p>
    <w:p w:rsidR="00F679D5" w:rsidRPr="00F679D5" w:rsidRDefault="00F679D5" w:rsidP="00856FBD">
      <w:r w:rsidRPr="00F679D5">
        <w:rPr>
          <w:rFonts w:hint="eastAsia"/>
        </w:rPr>
        <w:t>1.Docker</w:t>
      </w:r>
      <w:r w:rsidRPr="00F679D5">
        <w:rPr>
          <w:rFonts w:hint="eastAsia"/>
        </w:rPr>
        <w:t>官网中的镜像文件</w:t>
      </w:r>
    </w:p>
    <w:p w:rsidR="00F679D5" w:rsidRPr="00F679D5" w:rsidRDefault="00F679D5" w:rsidP="00856FBD">
      <w:r w:rsidRPr="00F679D5">
        <w:rPr>
          <w:rFonts w:ascii="Calibri" w:hAnsi="Calibri" w:cs="Calibri"/>
        </w:rPr>
        <w:t>2.</w:t>
      </w:r>
      <w:r w:rsidRPr="00F679D5">
        <w:rPr>
          <w:rFonts w:hint="eastAsia"/>
        </w:rPr>
        <w:t>本地的镜像文件</w:t>
      </w:r>
    </w:p>
    <w:p w:rsidR="00F679D5" w:rsidRPr="00F679D5" w:rsidRDefault="00F679D5" w:rsidP="00856FBD">
      <w:r w:rsidRPr="00F679D5">
        <w:rPr>
          <w:rFonts w:hint="eastAsia"/>
        </w:rPr>
        <w:t> </w:t>
      </w:r>
    </w:p>
    <w:p w:rsidR="00F679D5" w:rsidRPr="00F679D5" w:rsidRDefault="00F679D5" w:rsidP="00856FBD">
      <w:r w:rsidRPr="00F679D5">
        <w:rPr>
          <w:rFonts w:ascii="Calibri" w:hAnsi="Calibri" w:cs="Calibri"/>
        </w:rPr>
        <w:t>4.Con</w:t>
      </w:r>
      <w:r w:rsidRPr="00F679D5">
        <w:rPr>
          <w:rFonts w:hint="eastAsia"/>
        </w:rPr>
        <w:t>tainer:</w:t>
      </w:r>
    </w:p>
    <w:p w:rsidR="00F679D5" w:rsidRPr="00F679D5" w:rsidRDefault="00F679D5" w:rsidP="00856FBD">
      <w:r w:rsidRPr="00F679D5">
        <w:rPr>
          <w:rFonts w:hint="eastAsia"/>
        </w:rPr>
        <w:t>Docker</w:t>
      </w:r>
      <w:r w:rsidRPr="00F679D5">
        <w:rPr>
          <w:rFonts w:hint="eastAsia"/>
        </w:rPr>
        <w:t>容器</w:t>
      </w:r>
      <w:r w:rsidRPr="00F679D5">
        <w:rPr>
          <w:rFonts w:hint="eastAsia"/>
        </w:rPr>
        <w:t>,</w:t>
      </w:r>
      <w:r w:rsidRPr="00F679D5">
        <w:rPr>
          <w:rFonts w:hint="eastAsia"/>
        </w:rPr>
        <w:t>通过</w:t>
      </w:r>
      <w:r w:rsidRPr="00F679D5">
        <w:rPr>
          <w:rFonts w:hint="eastAsia"/>
        </w:rPr>
        <w:t>image</w:t>
      </w:r>
      <w:r w:rsidRPr="00F679D5">
        <w:rPr>
          <w:rFonts w:hint="eastAsia"/>
        </w:rPr>
        <w:t>镜像创建容器后</w:t>
      </w:r>
      <w:r w:rsidRPr="00F679D5">
        <w:rPr>
          <w:rFonts w:hint="eastAsia"/>
        </w:rPr>
        <w:t>,</w:t>
      </w:r>
      <w:r w:rsidRPr="00F679D5">
        <w:rPr>
          <w:rFonts w:hint="eastAsia"/>
        </w:rPr>
        <w:t>在容器中运行应用程序</w:t>
      </w:r>
      <w:r w:rsidRPr="00F679D5">
        <w:rPr>
          <w:rFonts w:hint="eastAsia"/>
        </w:rPr>
        <w:t>(</w:t>
      </w:r>
      <w:r w:rsidRPr="00F679D5">
        <w:rPr>
          <w:rFonts w:hint="eastAsia"/>
        </w:rPr>
        <w:t>类似于</w:t>
      </w:r>
      <w:r w:rsidRPr="00F679D5">
        <w:rPr>
          <w:rFonts w:hint="eastAsia"/>
        </w:rPr>
        <w:t>new</w:t>
      </w:r>
      <w:r w:rsidRPr="00F679D5">
        <w:rPr>
          <w:rFonts w:hint="eastAsia"/>
        </w:rPr>
        <w:t>一个对象</w:t>
      </w:r>
      <w:r w:rsidRPr="00F679D5">
        <w:rPr>
          <w:rFonts w:hint="eastAsia"/>
        </w:rPr>
        <w:t>)</w:t>
      </w:r>
    </w:p>
    <w:p w:rsidR="00F679D5" w:rsidRPr="00F679D5" w:rsidRDefault="00F679D5" w:rsidP="00856FBD">
      <w:r w:rsidRPr="00F679D5">
        <w:rPr>
          <w:rFonts w:hint="eastAsia"/>
        </w:rPr>
        <w:t> </w:t>
      </w:r>
    </w:p>
    <w:p w:rsidR="00F679D5" w:rsidRPr="00F679D5" w:rsidRDefault="00F679D5" w:rsidP="00856FBD">
      <w:r w:rsidRPr="00F679D5">
        <w:rPr>
          <w:rFonts w:hint="eastAsia"/>
        </w:rPr>
        <w:t>5.Repository:</w:t>
      </w:r>
    </w:p>
    <w:p w:rsidR="00F679D5" w:rsidRPr="00F679D5" w:rsidRDefault="00F679D5" w:rsidP="00856FBD">
      <w:r w:rsidRPr="00F679D5">
        <w:rPr>
          <w:rFonts w:hint="eastAsia"/>
        </w:rPr>
        <w:t>管理镜像的仓库</w:t>
      </w:r>
      <w:r w:rsidRPr="00F679D5">
        <w:rPr>
          <w:rFonts w:hint="eastAsia"/>
        </w:rPr>
        <w:t>,</w:t>
      </w:r>
      <w:r w:rsidRPr="00F679D5">
        <w:rPr>
          <w:rFonts w:hint="eastAsia"/>
        </w:rPr>
        <w:t>类似于</w:t>
      </w:r>
      <w:r w:rsidRPr="00F679D5">
        <w:rPr>
          <w:rFonts w:hint="eastAsia"/>
        </w:rPr>
        <w:t>Maven</w:t>
      </w:r>
      <w:r w:rsidRPr="00F679D5">
        <w:rPr>
          <w:rFonts w:hint="eastAsia"/>
        </w:rPr>
        <w:t>仓库管理</w:t>
      </w:r>
      <w:r w:rsidRPr="00F679D5">
        <w:rPr>
          <w:rFonts w:hint="eastAsia"/>
        </w:rPr>
        <w:t>jar</w:t>
      </w:r>
      <w:r w:rsidRPr="00F679D5">
        <w:rPr>
          <w:rFonts w:hint="eastAsia"/>
        </w:rPr>
        <w:t>包文件</w:t>
      </w:r>
    </w:p>
    <w:p w:rsidR="00F679D5" w:rsidRPr="00F679D5" w:rsidRDefault="00F679D5" w:rsidP="00856FBD">
      <w:r w:rsidRPr="00F679D5">
        <w:rPr>
          <w:rFonts w:hint="eastAsia"/>
        </w:rPr>
        <w:t> </w:t>
      </w:r>
    </w:p>
    <w:p w:rsidR="00F679D5" w:rsidRPr="00F679D5" w:rsidRDefault="00F679D5" w:rsidP="00856FBD">
      <w:r w:rsidRPr="00F679D5">
        <w:rPr>
          <w:rFonts w:hint="eastAsia"/>
        </w:rPr>
        <w:t>调用原理</w:t>
      </w:r>
      <w:r w:rsidRPr="00F679D5">
        <w:rPr>
          <w:rFonts w:hint="eastAsia"/>
        </w:rPr>
        <w:t>:</w:t>
      </w:r>
    </w:p>
    <w:p w:rsidR="00F679D5" w:rsidRPr="00F679D5" w:rsidRDefault="00F679D5" w:rsidP="00856FBD">
      <w:r w:rsidRPr="00F679D5">
        <w:rPr>
          <w:rFonts w:hint="eastAsia"/>
        </w:rPr>
        <w:t>1.Docker</w:t>
      </w:r>
      <w:r w:rsidRPr="00F679D5">
        <w:rPr>
          <w:rFonts w:hint="eastAsia"/>
        </w:rPr>
        <w:t>客户端通过</w:t>
      </w:r>
      <w:r w:rsidRPr="00F679D5">
        <w:rPr>
          <w:rFonts w:hint="eastAsia"/>
        </w:rPr>
        <w:t>Daemon</w:t>
      </w:r>
      <w:r w:rsidRPr="00F679D5">
        <w:rPr>
          <w:rFonts w:hint="eastAsia"/>
        </w:rPr>
        <w:t>请求创建</w:t>
      </w:r>
      <w:r w:rsidRPr="00F679D5">
        <w:rPr>
          <w:rFonts w:hint="eastAsia"/>
        </w:rPr>
        <w:t>Docker</w:t>
      </w:r>
      <w:r w:rsidRPr="00F679D5">
        <w:rPr>
          <w:rFonts w:hint="eastAsia"/>
        </w:rPr>
        <w:t>容器</w:t>
      </w:r>
    </w:p>
    <w:p w:rsidR="00F679D5" w:rsidRPr="00F679D5" w:rsidRDefault="00F679D5" w:rsidP="00856FBD">
      <w:r w:rsidRPr="00F679D5">
        <w:rPr>
          <w:rFonts w:ascii="Calibri" w:hAnsi="Calibri" w:cs="Calibri"/>
        </w:rPr>
        <w:t>2.Dae</w:t>
      </w:r>
      <w:r w:rsidRPr="00F679D5">
        <w:rPr>
          <w:rFonts w:hint="eastAsia"/>
        </w:rPr>
        <w:t>mon</w:t>
      </w:r>
      <w:r w:rsidRPr="00F679D5">
        <w:rPr>
          <w:rFonts w:hint="eastAsia"/>
        </w:rPr>
        <w:t>接收请求后</w:t>
      </w:r>
      <w:r w:rsidRPr="00F679D5">
        <w:rPr>
          <w:rFonts w:hint="eastAsia"/>
        </w:rPr>
        <w:t>,</w:t>
      </w:r>
      <w:r w:rsidRPr="00F679D5">
        <w:rPr>
          <w:rFonts w:hint="eastAsia"/>
        </w:rPr>
        <w:t>从</w:t>
      </w:r>
      <w:r w:rsidRPr="00F679D5">
        <w:rPr>
          <w:rFonts w:hint="eastAsia"/>
        </w:rPr>
        <w:t>Repository</w:t>
      </w:r>
      <w:r w:rsidRPr="00F679D5">
        <w:rPr>
          <w:rFonts w:hint="eastAsia"/>
        </w:rPr>
        <w:t>中查找需要的</w:t>
      </w:r>
      <w:r w:rsidRPr="00F679D5">
        <w:rPr>
          <w:rFonts w:hint="eastAsia"/>
        </w:rPr>
        <w:t>Image</w:t>
      </w:r>
      <w:r w:rsidRPr="00F679D5">
        <w:rPr>
          <w:rFonts w:hint="eastAsia"/>
        </w:rPr>
        <w:t>镜像文件</w:t>
      </w:r>
    </w:p>
    <w:p w:rsidR="00F679D5" w:rsidRPr="00F679D5" w:rsidRDefault="00F679D5" w:rsidP="00856FBD">
      <w:r w:rsidRPr="00F679D5">
        <w:rPr>
          <w:rFonts w:ascii="Calibri" w:hAnsi="Calibri" w:cs="Calibri"/>
        </w:rPr>
        <w:t>3.</w:t>
      </w:r>
      <w:r w:rsidRPr="00F679D5">
        <w:rPr>
          <w:rFonts w:hint="eastAsia"/>
        </w:rPr>
        <w:t>找到对应的镜像文件后</w:t>
      </w:r>
      <w:r w:rsidRPr="00F679D5">
        <w:rPr>
          <w:rFonts w:ascii="Calibri" w:hAnsi="Calibri" w:cs="Calibri"/>
        </w:rPr>
        <w:t>,</w:t>
      </w:r>
      <w:r w:rsidRPr="00F679D5">
        <w:rPr>
          <w:rFonts w:hint="eastAsia"/>
        </w:rPr>
        <w:t>创建</w:t>
      </w:r>
      <w:r w:rsidRPr="00F679D5">
        <w:rPr>
          <w:rFonts w:ascii="Calibri" w:hAnsi="Calibri" w:cs="Calibri"/>
        </w:rPr>
        <w:t>Docker</w:t>
      </w:r>
      <w:r w:rsidRPr="00F679D5">
        <w:rPr>
          <w:rFonts w:hint="eastAsia"/>
        </w:rPr>
        <w:t>容器</w:t>
      </w:r>
    </w:p>
    <w:p w:rsidR="00F679D5" w:rsidRDefault="00F679D5" w:rsidP="00856FBD">
      <w:pPr>
        <w:rPr>
          <w:rFonts w:ascii="Calibri" w:hAnsi="Calibri" w:cs="Calibri"/>
        </w:rPr>
      </w:pPr>
      <w:r w:rsidRPr="00F679D5">
        <w:rPr>
          <w:rFonts w:ascii="Calibri" w:hAnsi="Calibri" w:cs="Calibri"/>
        </w:rPr>
        <w:t>4.</w:t>
      </w:r>
      <w:r w:rsidRPr="00F679D5">
        <w:rPr>
          <w:rFonts w:hint="eastAsia"/>
        </w:rPr>
        <w:t>调用容器完成具体任务</w:t>
      </w:r>
      <w:r w:rsidRPr="00F679D5">
        <w:rPr>
          <w:rFonts w:ascii="Calibri" w:hAnsi="Calibri" w:cs="Calibri"/>
        </w:rPr>
        <w:t>(</w:t>
      </w:r>
      <w:proofErr w:type="spellStart"/>
      <w:r w:rsidRPr="00F679D5">
        <w:rPr>
          <w:rFonts w:ascii="Calibri" w:hAnsi="Calibri" w:cs="Calibri"/>
        </w:rPr>
        <w:t>redis</w:t>
      </w:r>
      <w:proofErr w:type="spellEnd"/>
      <w:r w:rsidRPr="00F679D5">
        <w:rPr>
          <w:rFonts w:hint="eastAsia"/>
        </w:rPr>
        <w:t>/</w:t>
      </w:r>
      <w:proofErr w:type="spellStart"/>
      <w:r w:rsidRPr="00F679D5">
        <w:rPr>
          <w:rFonts w:hint="eastAsia"/>
        </w:rPr>
        <w:t>nginx</w:t>
      </w:r>
      <w:proofErr w:type="spellEnd"/>
      <w:r w:rsidRPr="00F679D5">
        <w:rPr>
          <w:rFonts w:hint="eastAsia"/>
        </w:rPr>
        <w:t>/tomcat/</w:t>
      </w:r>
      <w:proofErr w:type="spellStart"/>
      <w:r w:rsidRPr="00F679D5">
        <w:rPr>
          <w:rFonts w:hint="eastAsia"/>
        </w:rPr>
        <w:t>mysql</w:t>
      </w:r>
      <w:proofErr w:type="spellEnd"/>
      <w:r w:rsidRPr="00F679D5">
        <w:rPr>
          <w:rFonts w:hint="eastAsia"/>
        </w:rPr>
        <w:t>等</w:t>
      </w:r>
      <w:r w:rsidRPr="00F679D5">
        <w:rPr>
          <w:rFonts w:ascii="Calibri" w:hAnsi="Calibri" w:cs="Calibri"/>
        </w:rPr>
        <w:t>)</w:t>
      </w:r>
    </w:p>
    <w:p w:rsidR="00B84266" w:rsidRPr="00F679D5" w:rsidRDefault="00B84266" w:rsidP="00856FBD"/>
    <w:p w:rsidR="00F679D5" w:rsidRDefault="00FD3AAE" w:rsidP="00035574">
      <w:pPr>
        <w:pStyle w:val="3"/>
      </w:pPr>
      <w:r>
        <w:t>Docker</w:t>
      </w:r>
      <w:r>
        <w:rPr>
          <w:rFonts w:hint="eastAsia"/>
        </w:rPr>
        <w:t>镜像拉取过程</w:t>
      </w:r>
      <w:r>
        <w:rPr>
          <w:rFonts w:hint="eastAsia"/>
        </w:rPr>
        <w:t xml:space="preserve"> </w:t>
      </w:r>
    </w:p>
    <w:p w:rsidR="00FD3AAE" w:rsidRPr="00FD3AAE" w:rsidRDefault="00FD3AAE" w:rsidP="00FD3AAE">
      <w:pPr>
        <w:ind w:firstLine="640"/>
      </w:pPr>
      <w:r>
        <w:rPr>
          <w:noProof/>
          <w:sz w:val="32"/>
          <w:szCs w:val="32"/>
        </w:rPr>
        <w:drawing>
          <wp:inline distT="0" distB="0" distL="0" distR="0">
            <wp:extent cx="5013363" cy="3133090"/>
            <wp:effectExtent l="19050" t="19050" r="0" b="0"/>
            <wp:docPr id="23" name="图片 23" descr="计算机生成了可选文字:&#10;公有云&#10;下载应用&#10;l&#10;AppA&#10;AppB&#10;AppC&#10;日&#10;、&#10;一匕&#10;根扶改竟像地址搜索服务&#10;尸．.,&#10;oocker操作系统（centos7)&#10;ooc眨rpull镜像地址&#10;请求获取。二k二镜像文件&#10;宿主机（计算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计算机生成了可选文字:&#10;公有云&#10;下载应用&#10;l&#10;AppA&#10;AppB&#10;AppC&#10;日&#10;、&#10;一匕&#10;根扶改竟像地址搜索服务&#10;尸．.,&#10;oocker操作系统（centos7)&#10;ooc眨rpull镜像地址&#10;请求获取。二k二镜像文件&#10;宿主机（计算机）"/>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18464" cy="3136278"/>
                    </a:xfrm>
                    <a:prstGeom prst="rect">
                      <a:avLst/>
                    </a:prstGeom>
                    <a:noFill/>
                    <a:ln>
                      <a:solidFill>
                        <a:schemeClr val="accent1"/>
                      </a:solidFill>
                    </a:ln>
                  </pic:spPr>
                </pic:pic>
              </a:graphicData>
            </a:graphic>
          </wp:inline>
        </w:drawing>
      </w:r>
    </w:p>
    <w:p w:rsidR="00734DED" w:rsidRPr="00734DED" w:rsidRDefault="00734DED" w:rsidP="00150D36">
      <w:r w:rsidRPr="00734DED">
        <w:rPr>
          <w:rFonts w:ascii="Calibri" w:hAnsi="Calibri" w:cs="Calibri"/>
        </w:rPr>
        <w:t>1.</w:t>
      </w:r>
      <w:r w:rsidRPr="00734DED">
        <w:rPr>
          <w:rFonts w:hint="eastAsia"/>
        </w:rPr>
        <w:t>当客户端获取镜像文件时</w:t>
      </w:r>
      <w:r w:rsidRPr="00734DED">
        <w:rPr>
          <w:rFonts w:ascii="Calibri" w:hAnsi="Calibri" w:cs="Calibri"/>
        </w:rPr>
        <w:t>,</w:t>
      </w:r>
      <w:r w:rsidRPr="00734DED">
        <w:rPr>
          <w:rFonts w:hint="eastAsia"/>
        </w:rPr>
        <w:t>会</w:t>
      </w:r>
      <w:r w:rsidR="00DB3221">
        <w:rPr>
          <w:rFonts w:hint="eastAsia"/>
        </w:rPr>
        <w:t>向</w:t>
      </w:r>
      <w:r w:rsidRPr="00734DED">
        <w:rPr>
          <w:rFonts w:hint="eastAsia"/>
        </w:rPr>
        <w:t>服务器发起请求</w:t>
      </w:r>
      <w:r w:rsidRPr="00734DED">
        <w:rPr>
          <w:rFonts w:ascii="Calibri" w:hAnsi="Calibri" w:cs="Calibri"/>
        </w:rPr>
        <w:t>.</w:t>
      </w:r>
    </w:p>
    <w:p w:rsidR="00734DED" w:rsidRPr="00734DED" w:rsidRDefault="00734DED" w:rsidP="00150D36">
      <w:r w:rsidRPr="00734DED">
        <w:rPr>
          <w:rFonts w:hint="eastAsia"/>
        </w:rPr>
        <w:t>2.Docker</w:t>
      </w:r>
      <w:r w:rsidRPr="00734DED">
        <w:rPr>
          <w:rFonts w:hint="eastAsia"/>
        </w:rPr>
        <w:t>引擎首先会检查本地是否含有镜像文件</w:t>
      </w:r>
      <w:r w:rsidRPr="00734DED">
        <w:rPr>
          <w:rFonts w:hint="eastAsia"/>
        </w:rPr>
        <w:t>,</w:t>
      </w:r>
      <w:r w:rsidRPr="00734DED">
        <w:rPr>
          <w:rFonts w:hint="eastAsia"/>
        </w:rPr>
        <w:t>如果没有则会联网下载镜像文件</w:t>
      </w:r>
    </w:p>
    <w:p w:rsidR="00734DED" w:rsidRPr="00734DED" w:rsidRDefault="00734DED" w:rsidP="00150D36">
      <w:r w:rsidRPr="00734DED">
        <w:rPr>
          <w:rFonts w:ascii="Calibri" w:hAnsi="Calibri" w:cs="Calibri"/>
        </w:rPr>
        <w:t>3.</w:t>
      </w:r>
      <w:r w:rsidRPr="00734DED">
        <w:rPr>
          <w:rFonts w:hint="eastAsia"/>
        </w:rPr>
        <w:t>从共有云中获取</w:t>
      </w:r>
      <w:r w:rsidRPr="00734DED">
        <w:rPr>
          <w:rFonts w:ascii="Calibri" w:hAnsi="Calibri" w:cs="Calibri"/>
        </w:rPr>
        <w:t>Image</w:t>
      </w:r>
      <w:r w:rsidRPr="00734DED">
        <w:rPr>
          <w:rFonts w:hint="eastAsia"/>
        </w:rPr>
        <w:t>镜像文件后</w:t>
      </w:r>
      <w:r w:rsidRPr="00734DED">
        <w:rPr>
          <w:rFonts w:ascii="Calibri" w:hAnsi="Calibri" w:cs="Calibri"/>
        </w:rPr>
        <w:t>,</w:t>
      </w:r>
      <w:r w:rsidRPr="00734DED">
        <w:rPr>
          <w:rFonts w:hint="eastAsia"/>
        </w:rPr>
        <w:t>保存到本地</w:t>
      </w:r>
    </w:p>
    <w:p w:rsidR="0054273D" w:rsidRDefault="00734DED" w:rsidP="00150D36">
      <w:r w:rsidRPr="00734DED">
        <w:rPr>
          <w:rFonts w:ascii="Calibri" w:hAnsi="Calibri" w:cs="Calibri"/>
        </w:rPr>
        <w:t>4.</w:t>
      </w:r>
      <w:r w:rsidRPr="00734DED">
        <w:rPr>
          <w:rFonts w:hint="eastAsia"/>
        </w:rPr>
        <w:t>当用户需要使用该应用是</w:t>
      </w:r>
      <w:r w:rsidRPr="00734DED">
        <w:rPr>
          <w:rFonts w:ascii="Calibri" w:hAnsi="Calibri" w:cs="Calibri"/>
        </w:rPr>
        <w:t>,</w:t>
      </w:r>
      <w:r w:rsidRPr="00734DED">
        <w:rPr>
          <w:rFonts w:hint="eastAsia"/>
        </w:rPr>
        <w:t>通过</w:t>
      </w:r>
      <w:r w:rsidRPr="00734DED">
        <w:rPr>
          <w:rFonts w:hint="eastAsia"/>
          <w:b/>
          <w:bCs/>
          <w:color w:val="FF0000"/>
        </w:rPr>
        <w:t>镜像</w:t>
      </w:r>
      <w:r w:rsidRPr="00734DED">
        <w:rPr>
          <w:rFonts w:hint="eastAsia"/>
        </w:rPr>
        <w:t>文件创建</w:t>
      </w:r>
      <w:r w:rsidRPr="00734DED">
        <w:rPr>
          <w:rFonts w:hint="eastAsia"/>
          <w:b/>
          <w:bCs/>
          <w:color w:val="FF0000"/>
        </w:rPr>
        <w:t>容器</w:t>
      </w:r>
      <w:r w:rsidRPr="00734DED">
        <w:rPr>
          <w:rFonts w:ascii="Calibri" w:hAnsi="Calibri" w:cs="Calibri"/>
        </w:rPr>
        <w:t>,</w:t>
      </w:r>
      <w:r w:rsidRPr="00734DED">
        <w:rPr>
          <w:rFonts w:hint="eastAsia"/>
        </w:rPr>
        <w:t>为用户提供服务</w:t>
      </w:r>
    </w:p>
    <w:p w:rsidR="00723D5D" w:rsidRPr="0054273D" w:rsidRDefault="00723D5D" w:rsidP="00150D36">
      <w:proofErr w:type="spellStart"/>
      <w:r>
        <w:t>D</w:t>
      </w:r>
      <w:r>
        <w:rPr>
          <w:rFonts w:hint="eastAsia"/>
        </w:rPr>
        <w:t>ockerfile</w:t>
      </w:r>
      <w:proofErr w:type="spellEnd"/>
      <w:r>
        <w:rPr>
          <w:rFonts w:hint="eastAsia"/>
        </w:rPr>
        <w:t>难</w:t>
      </w:r>
    </w:p>
    <w:p w:rsidR="00F45305" w:rsidRDefault="00762627" w:rsidP="00762627">
      <w:pPr>
        <w:pStyle w:val="1"/>
      </w:pPr>
      <w:r>
        <w:rPr>
          <w:rFonts w:hint="eastAsia"/>
        </w:rPr>
        <w:t>京</w:t>
      </w:r>
      <w:proofErr w:type="gramStart"/>
      <w:r>
        <w:rPr>
          <w:rFonts w:hint="eastAsia"/>
        </w:rPr>
        <w:t>淘项目</w:t>
      </w:r>
      <w:proofErr w:type="gramEnd"/>
      <w:r>
        <w:rPr>
          <w:rFonts w:hint="eastAsia"/>
        </w:rPr>
        <w:t>搭建</w:t>
      </w:r>
    </w:p>
    <w:p w:rsidR="00B42497" w:rsidRDefault="00B42497" w:rsidP="00B42497">
      <w:pPr>
        <w:pStyle w:val="2"/>
      </w:pPr>
      <w:r>
        <w:rPr>
          <w:rFonts w:hint="eastAsia"/>
        </w:rPr>
        <w:t>京</w:t>
      </w:r>
      <w:proofErr w:type="gramStart"/>
      <w:r>
        <w:rPr>
          <w:rFonts w:hint="eastAsia"/>
        </w:rPr>
        <w:t>淘项目</w:t>
      </w:r>
      <w:proofErr w:type="gramEnd"/>
      <w:r>
        <w:rPr>
          <w:rFonts w:hint="eastAsia"/>
        </w:rPr>
        <w:t>人员分配</w:t>
      </w:r>
    </w:p>
    <w:p w:rsidR="00D0296D" w:rsidRDefault="00D0296D" w:rsidP="00D0296D">
      <w:r>
        <w:rPr>
          <w:rFonts w:hint="eastAsia"/>
        </w:rPr>
        <w:t>开发周期</w:t>
      </w:r>
      <w:r>
        <w:rPr>
          <w:rFonts w:hint="eastAsia"/>
        </w:rPr>
        <w:t>:</w:t>
      </w:r>
      <w:r>
        <w:rPr>
          <w:rFonts w:hint="eastAsia"/>
        </w:rPr>
        <w:t>开发</w:t>
      </w:r>
      <w:r>
        <w:rPr>
          <w:rFonts w:hint="eastAsia"/>
        </w:rPr>
        <w:t>4</w:t>
      </w:r>
      <w:r>
        <w:rPr>
          <w:rFonts w:hint="eastAsia"/>
        </w:rPr>
        <w:t>个月但是不停的更新迭代</w:t>
      </w:r>
    </w:p>
    <w:p w:rsidR="00EA0727" w:rsidRDefault="00EA0727" w:rsidP="00D0296D">
      <w:r>
        <w:tab/>
      </w:r>
      <w:r w:rsidR="00BB57E9">
        <w:rPr>
          <w:rFonts w:hint="eastAsia"/>
        </w:rPr>
        <w:t>购物</w:t>
      </w:r>
      <w:proofErr w:type="gramStart"/>
      <w:r w:rsidR="00BB57E9">
        <w:rPr>
          <w:rFonts w:hint="eastAsia"/>
        </w:rPr>
        <w:t>车商品</w:t>
      </w:r>
      <w:proofErr w:type="gramEnd"/>
      <w:r w:rsidR="00BB57E9">
        <w:rPr>
          <w:rFonts w:hint="eastAsia"/>
        </w:rPr>
        <w:t>展现页面</w:t>
      </w:r>
      <w:r w:rsidR="00BB57E9">
        <w:rPr>
          <w:rFonts w:hint="eastAsia"/>
        </w:rPr>
        <w:t xml:space="preserve"> </w:t>
      </w:r>
      <w:r w:rsidR="00BB57E9">
        <w:rPr>
          <w:rFonts w:hint="eastAsia"/>
        </w:rPr>
        <w:t>商品规格</w:t>
      </w:r>
    </w:p>
    <w:p w:rsidR="00BB57E9" w:rsidRDefault="00BB57E9" w:rsidP="00D0296D">
      <w:r>
        <w:tab/>
      </w:r>
      <w:r>
        <w:rPr>
          <w:rFonts w:hint="eastAsia"/>
        </w:rPr>
        <w:t>评价系统</w:t>
      </w:r>
    </w:p>
    <w:p w:rsidR="00BB57E9" w:rsidRDefault="00BB57E9" w:rsidP="00D0296D">
      <w:r>
        <w:tab/>
      </w:r>
      <w:r>
        <w:rPr>
          <w:rFonts w:hint="eastAsia"/>
        </w:rPr>
        <w:t>订单物流系统</w:t>
      </w:r>
      <w:r>
        <w:rPr>
          <w:rFonts w:hint="eastAsia"/>
        </w:rPr>
        <w:t xml:space="preserve"> </w:t>
      </w:r>
      <w:r>
        <w:t xml:space="preserve"> </w:t>
      </w:r>
      <w:r w:rsidR="004C3477">
        <w:rPr>
          <w:rFonts w:hint="eastAsia"/>
        </w:rPr>
        <w:t>京东物流</w:t>
      </w:r>
      <w:r w:rsidR="004C3477">
        <w:rPr>
          <w:rFonts w:hint="eastAsia"/>
        </w:rPr>
        <w:t>/</w:t>
      </w:r>
      <w:r w:rsidR="004C3477">
        <w:rPr>
          <w:rFonts w:hint="eastAsia"/>
        </w:rPr>
        <w:t>调用菜鸟</w:t>
      </w:r>
      <w:r w:rsidR="00A95071">
        <w:rPr>
          <w:rFonts w:hint="eastAsia"/>
        </w:rPr>
        <w:t>裹</w:t>
      </w:r>
      <w:proofErr w:type="gramStart"/>
      <w:r w:rsidR="00A95071">
        <w:rPr>
          <w:rFonts w:hint="eastAsia"/>
        </w:rPr>
        <w:t>裹</w:t>
      </w:r>
      <w:proofErr w:type="gramEnd"/>
      <w:r w:rsidR="00F237BB">
        <w:rPr>
          <w:rFonts w:hint="eastAsia"/>
        </w:rPr>
        <w:t xml:space="preserve"> </w:t>
      </w:r>
      <w:r w:rsidR="00F237BB">
        <w:rPr>
          <w:rFonts w:hint="eastAsia"/>
        </w:rPr>
        <w:t>调用第三方接口获取数据进行展现</w:t>
      </w:r>
      <w:r w:rsidR="0081454B">
        <w:rPr>
          <w:rFonts w:hint="eastAsia"/>
        </w:rPr>
        <w:t>(http)</w:t>
      </w:r>
    </w:p>
    <w:p w:rsidR="00087C49" w:rsidRDefault="00087C49" w:rsidP="00D0296D">
      <w:r>
        <w:tab/>
      </w:r>
      <w:r>
        <w:rPr>
          <w:rFonts w:hint="eastAsia"/>
        </w:rPr>
        <w:t>支付系统</w:t>
      </w:r>
      <w:r>
        <w:rPr>
          <w:rFonts w:hint="eastAsia"/>
        </w:rPr>
        <w:t>:</w:t>
      </w:r>
      <w:r w:rsidR="00FA6D66">
        <w:rPr>
          <w:rFonts w:hint="eastAsia"/>
        </w:rPr>
        <w:t>银行接口</w:t>
      </w:r>
      <w:r w:rsidR="00FA6D66">
        <w:rPr>
          <w:rFonts w:hint="eastAsia"/>
        </w:rPr>
        <w:t>/</w:t>
      </w:r>
      <w:r w:rsidR="00FA6D66">
        <w:rPr>
          <w:rFonts w:hint="eastAsia"/>
        </w:rPr>
        <w:t>第三方支付</w:t>
      </w:r>
      <w:r w:rsidR="00090D36">
        <w:rPr>
          <w:rFonts w:hint="eastAsia"/>
        </w:rPr>
        <w:t xml:space="preserve"> htt</w:t>
      </w:r>
      <w:r w:rsidR="00090D36">
        <w:t>p</w:t>
      </w:r>
    </w:p>
    <w:p w:rsidR="008C5EAA" w:rsidRPr="008C5EAA" w:rsidRDefault="008C5EAA" w:rsidP="00D0296D">
      <w:r w:rsidRPr="008C5EAA">
        <w:t>https://alipay.open.taobao.com/doc2/detail.htm?treeId=200&amp;articleId=105311&amp;docType=1</w:t>
      </w:r>
    </w:p>
    <w:p w:rsidR="00685179" w:rsidRDefault="0043625E" w:rsidP="0043625E">
      <w:pPr>
        <w:ind w:firstLineChars="0" w:firstLine="0"/>
      </w:pPr>
      <w:r>
        <w:tab/>
      </w:r>
      <w:r>
        <w:tab/>
      </w:r>
      <w:r>
        <w:rPr>
          <w:rFonts w:hint="eastAsia"/>
        </w:rPr>
        <w:t>推荐系统</w:t>
      </w:r>
      <w:r>
        <w:rPr>
          <w:rFonts w:hint="eastAsia"/>
        </w:rPr>
        <w:t>:</w:t>
      </w:r>
      <w:r w:rsidR="00935B91">
        <w:t>…</w:t>
      </w:r>
      <w:r w:rsidR="00935B91">
        <w:rPr>
          <w:rFonts w:hint="eastAsia"/>
        </w:rPr>
        <w:t>.</w:t>
      </w:r>
    </w:p>
    <w:p w:rsidR="00685179" w:rsidRDefault="00685179" w:rsidP="0043625E">
      <w:pPr>
        <w:ind w:firstLineChars="0" w:firstLine="0"/>
      </w:pPr>
      <w:r>
        <w:tab/>
      </w:r>
      <w:proofErr w:type="gramStart"/>
      <w:r>
        <w:rPr>
          <w:rFonts w:hint="eastAsia"/>
        </w:rPr>
        <w:t>秒杀系统</w:t>
      </w:r>
      <w:proofErr w:type="gramEnd"/>
      <w:r>
        <w:rPr>
          <w:rFonts w:hint="eastAsia"/>
        </w:rPr>
        <w:t>.</w:t>
      </w:r>
    </w:p>
    <w:p w:rsidR="00685179" w:rsidRDefault="00685179" w:rsidP="0043625E">
      <w:pPr>
        <w:ind w:firstLineChars="0" w:firstLine="0"/>
      </w:pPr>
      <w:r>
        <w:tab/>
      </w:r>
      <w:r w:rsidR="00483123">
        <w:rPr>
          <w:rFonts w:hint="eastAsia"/>
        </w:rPr>
        <w:t>大</w:t>
      </w:r>
      <w:r>
        <w:rPr>
          <w:rFonts w:hint="eastAsia"/>
        </w:rPr>
        <w:t>广告</w:t>
      </w:r>
      <w:r w:rsidR="00D45122">
        <w:rPr>
          <w:rFonts w:hint="eastAsia"/>
        </w:rPr>
        <w:t>位</w:t>
      </w:r>
      <w:r>
        <w:rPr>
          <w:rFonts w:hint="eastAsia"/>
        </w:rPr>
        <w:t>实现</w:t>
      </w:r>
      <w:r>
        <w:rPr>
          <w:rFonts w:hint="eastAsia"/>
        </w:rPr>
        <w:t>.</w:t>
      </w:r>
    </w:p>
    <w:p w:rsidR="00685179" w:rsidRPr="00D0296D" w:rsidRDefault="00685179" w:rsidP="0043625E">
      <w:pPr>
        <w:ind w:firstLineChars="0" w:firstLine="0"/>
      </w:pPr>
    </w:p>
    <w:p w:rsidR="00CA234B" w:rsidRDefault="00CA234B" w:rsidP="00CA234B">
      <w:r>
        <w:rPr>
          <w:rFonts w:hint="eastAsia"/>
        </w:rPr>
        <w:t>产品经理：</w:t>
      </w:r>
      <w:r>
        <w:rPr>
          <w:rFonts w:hint="eastAsia"/>
        </w:rPr>
        <w:t>3</w:t>
      </w:r>
      <w:r>
        <w:rPr>
          <w:rFonts w:hint="eastAsia"/>
        </w:rPr>
        <w:t>人，确定需求以及给出产品原型图</w:t>
      </w:r>
    </w:p>
    <w:p w:rsidR="00CA234B" w:rsidRDefault="00CA234B" w:rsidP="00CA234B">
      <w:r>
        <w:rPr>
          <w:rFonts w:hint="eastAsia"/>
        </w:rPr>
        <w:t>项目经理：</w:t>
      </w:r>
      <w:r>
        <w:rPr>
          <w:rFonts w:hint="eastAsia"/>
        </w:rPr>
        <w:t>1</w:t>
      </w:r>
      <w:r>
        <w:rPr>
          <w:rFonts w:hint="eastAsia"/>
        </w:rPr>
        <w:t>人，项目管理。</w:t>
      </w:r>
    </w:p>
    <w:p w:rsidR="00CA234B" w:rsidRDefault="00CA234B" w:rsidP="00CA234B">
      <w:r>
        <w:rPr>
          <w:rFonts w:hint="eastAsia"/>
        </w:rPr>
        <w:t>前端团队：</w:t>
      </w:r>
      <w:r>
        <w:rPr>
          <w:rFonts w:hint="eastAsia"/>
        </w:rPr>
        <w:t>5</w:t>
      </w:r>
      <w:r>
        <w:rPr>
          <w:rFonts w:hint="eastAsia"/>
        </w:rPr>
        <w:t>人，根据产品经理给出的原型制作静态页面。</w:t>
      </w:r>
    </w:p>
    <w:p w:rsidR="00CA234B" w:rsidRDefault="00CA234B" w:rsidP="00CA234B">
      <w:r>
        <w:rPr>
          <w:rFonts w:hint="eastAsia"/>
        </w:rPr>
        <w:t>后端团队：</w:t>
      </w:r>
      <w:r>
        <w:rPr>
          <w:rFonts w:hint="eastAsia"/>
        </w:rPr>
        <w:t>20</w:t>
      </w:r>
      <w:r>
        <w:rPr>
          <w:rFonts w:hint="eastAsia"/>
        </w:rPr>
        <w:t>人，实现产品功能。</w:t>
      </w:r>
    </w:p>
    <w:p w:rsidR="00CA234B" w:rsidRDefault="00CA234B" w:rsidP="00CA234B">
      <w:r>
        <w:rPr>
          <w:rFonts w:hint="eastAsia"/>
        </w:rPr>
        <w:t>测试团队：</w:t>
      </w:r>
      <w:r>
        <w:rPr>
          <w:rFonts w:hint="eastAsia"/>
        </w:rPr>
        <w:t>5</w:t>
      </w:r>
      <w:r>
        <w:rPr>
          <w:rFonts w:hint="eastAsia"/>
        </w:rPr>
        <w:t>人，测试所有的功能。</w:t>
      </w:r>
      <w:r w:rsidR="001E2741">
        <w:rPr>
          <w:rFonts w:hint="eastAsia"/>
        </w:rPr>
        <w:t>2</w:t>
      </w:r>
      <w:r w:rsidR="001E2741">
        <w:rPr>
          <w:rFonts w:hint="eastAsia"/>
        </w:rPr>
        <w:t>人</w:t>
      </w:r>
      <w:r w:rsidR="001E2741">
        <w:rPr>
          <w:rFonts w:hint="eastAsia"/>
        </w:rPr>
        <w:t xml:space="preserve"> </w:t>
      </w:r>
      <w:r w:rsidR="001E2741">
        <w:t xml:space="preserve"> 3</w:t>
      </w:r>
      <w:r w:rsidR="001E2741">
        <w:rPr>
          <w:rFonts w:hint="eastAsia"/>
        </w:rPr>
        <w:t>人</w:t>
      </w:r>
      <w:r w:rsidR="00BC1D8E">
        <w:rPr>
          <w:rFonts w:hint="eastAsia"/>
        </w:rPr>
        <w:t xml:space="preserve"> </w:t>
      </w:r>
      <w:r w:rsidR="00BC1D8E">
        <w:rPr>
          <w:rFonts w:hint="eastAsia"/>
        </w:rPr>
        <w:t>脚本</w:t>
      </w:r>
      <w:r w:rsidR="00BC1D8E">
        <w:rPr>
          <w:rFonts w:hint="eastAsia"/>
        </w:rPr>
        <w:t xml:space="preserve"> s</w:t>
      </w:r>
      <w:r w:rsidR="00BC1D8E">
        <w:t>hell</w:t>
      </w:r>
    </w:p>
    <w:p w:rsidR="00CA234B" w:rsidRDefault="00CA234B" w:rsidP="00CA234B">
      <w:r>
        <w:rPr>
          <w:rFonts w:hint="eastAsia"/>
        </w:rPr>
        <w:t>运维团队：</w:t>
      </w:r>
      <w:r>
        <w:rPr>
          <w:rFonts w:hint="eastAsia"/>
        </w:rPr>
        <w:t>3</w:t>
      </w:r>
      <w:r>
        <w:rPr>
          <w:rFonts w:hint="eastAsia"/>
        </w:rPr>
        <w:t>人，项目的发布以及维护。</w:t>
      </w:r>
    </w:p>
    <w:p w:rsidR="00F96B82" w:rsidRDefault="00EF6F1E" w:rsidP="00EF6F1E">
      <w:pPr>
        <w:pStyle w:val="2"/>
      </w:pPr>
      <w:proofErr w:type="gramStart"/>
      <w:r>
        <w:rPr>
          <w:rFonts w:hint="eastAsia"/>
        </w:rPr>
        <w:t>日活量</w:t>
      </w:r>
      <w:proofErr w:type="gramEnd"/>
      <w:r w:rsidR="004A536D">
        <w:rPr>
          <w:rFonts w:hint="eastAsia"/>
        </w:rPr>
        <w:t>/</w:t>
      </w:r>
      <w:r w:rsidR="004A536D">
        <w:rPr>
          <w:rFonts w:hint="eastAsia"/>
        </w:rPr>
        <w:t>并发量</w:t>
      </w:r>
    </w:p>
    <w:p w:rsidR="004A536D" w:rsidRDefault="00CD176D" w:rsidP="004A536D">
      <w:proofErr w:type="gramStart"/>
      <w:r>
        <w:rPr>
          <w:rFonts w:hint="eastAsia"/>
        </w:rPr>
        <w:t>日活量</w:t>
      </w:r>
      <w:proofErr w:type="gramEnd"/>
      <w:r>
        <w:rPr>
          <w:rFonts w:hint="eastAsia"/>
        </w:rPr>
        <w:t>:</w:t>
      </w:r>
      <w:r>
        <w:t>200</w:t>
      </w:r>
      <w:r w:rsidR="0092164F">
        <w:t>0</w:t>
      </w:r>
      <w:r>
        <w:rPr>
          <w:rFonts w:hint="eastAsia"/>
        </w:rPr>
        <w:t>万</w:t>
      </w:r>
    </w:p>
    <w:p w:rsidR="00CD176D" w:rsidRDefault="00CD176D" w:rsidP="004A536D">
      <w:r>
        <w:rPr>
          <w:rFonts w:hint="eastAsia"/>
        </w:rPr>
        <w:t>并发量</w:t>
      </w:r>
      <w:r>
        <w:rPr>
          <w:rFonts w:hint="eastAsia"/>
        </w:rPr>
        <w:t>:</w:t>
      </w:r>
      <w:r>
        <w:t>1500</w:t>
      </w:r>
      <w:r>
        <w:rPr>
          <w:rFonts w:hint="eastAsia"/>
        </w:rPr>
        <w:t>-</w:t>
      </w:r>
      <w:r>
        <w:t>2300</w:t>
      </w:r>
      <w:r>
        <w:rPr>
          <w:rFonts w:hint="eastAsia"/>
        </w:rPr>
        <w:t>左右</w:t>
      </w:r>
    </w:p>
    <w:p w:rsidR="008443C8" w:rsidRDefault="00DA6B4C" w:rsidP="00A62BB6">
      <w:r>
        <w:rPr>
          <w:rFonts w:hint="eastAsia"/>
        </w:rPr>
        <w:t>单点并发压力</w:t>
      </w:r>
      <w:r>
        <w:rPr>
          <w:rFonts w:hint="eastAsia"/>
        </w:rPr>
        <w:t xml:space="preserve"> </w:t>
      </w:r>
      <w:r>
        <w:t>18</w:t>
      </w:r>
      <w:r>
        <w:rPr>
          <w:rFonts w:hint="eastAsia"/>
        </w:rPr>
        <w:t>台</w:t>
      </w:r>
      <w:r>
        <w:rPr>
          <w:rFonts w:hint="eastAsia"/>
        </w:rPr>
        <w:t>tomcat</w:t>
      </w:r>
      <w:r>
        <w:rPr>
          <w:rFonts w:hint="eastAsia"/>
        </w:rPr>
        <w:t>服务器</w:t>
      </w:r>
    </w:p>
    <w:p w:rsidR="008443C8" w:rsidRDefault="008443C8" w:rsidP="004A536D">
      <w:r>
        <w:rPr>
          <w:rFonts w:hint="eastAsia"/>
        </w:rPr>
        <w:t>服务器划分</w:t>
      </w:r>
    </w:p>
    <w:p w:rsidR="008443C8" w:rsidRDefault="008443C8" w:rsidP="008443C8">
      <w:proofErr w:type="spellStart"/>
      <w:r>
        <w:rPr>
          <w:rFonts w:hint="eastAsia"/>
        </w:rPr>
        <w:t>Mysql</w:t>
      </w:r>
      <w:proofErr w:type="spellEn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2</w:t>
      </w:r>
    </w:p>
    <w:p w:rsidR="00A93A40" w:rsidRDefault="00A93A40" w:rsidP="008443C8">
      <w:proofErr w:type="spellStart"/>
      <w:r>
        <w:t>M</w:t>
      </w:r>
      <w:r>
        <w:rPr>
          <w:rFonts w:hint="eastAsia"/>
        </w:rPr>
        <w:t>y</w:t>
      </w:r>
      <w:r>
        <w:t>cat</w:t>
      </w:r>
      <w:proofErr w:type="spellEnd"/>
      <w:r>
        <w:rPr>
          <w:rFonts w:hint="eastAsia"/>
        </w:rPr>
        <w:t>服务器</w:t>
      </w:r>
      <w:r>
        <w:tab/>
      </w:r>
      <w:r>
        <w:tab/>
      </w:r>
      <w:r>
        <w:tab/>
      </w:r>
      <w:r>
        <w:tab/>
      </w:r>
      <w:r>
        <w:tab/>
      </w:r>
      <w:r>
        <w:tab/>
        <w:t>1</w:t>
      </w:r>
    </w:p>
    <w:p w:rsidR="008443C8" w:rsidRDefault="008443C8" w:rsidP="008443C8">
      <w:proofErr w:type="spellStart"/>
      <w:r>
        <w:rPr>
          <w:rFonts w:hint="eastAsia"/>
        </w:rPr>
        <w:t>Solr</w:t>
      </w:r>
      <w:proofErr w:type="spellEn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D34AD4">
        <w:t>3</w:t>
      </w:r>
    </w:p>
    <w:p w:rsidR="008443C8" w:rsidRDefault="008443C8" w:rsidP="008443C8">
      <w:r>
        <w:rPr>
          <w:rFonts w:hint="eastAsia"/>
        </w:rPr>
        <w:t>Redis</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0A20B4">
        <w:t>3</w:t>
      </w:r>
      <w:r w:rsidR="00EE6F07">
        <w:t xml:space="preserve">   6</w:t>
      </w:r>
      <w:r w:rsidR="00EE6F07">
        <w:rPr>
          <w:rFonts w:hint="eastAsia"/>
        </w:rPr>
        <w:t>主</w:t>
      </w:r>
      <w:r w:rsidR="00EE6F07">
        <w:rPr>
          <w:rFonts w:hint="eastAsia"/>
        </w:rPr>
        <w:t xml:space="preserve"> </w:t>
      </w:r>
      <w:r w:rsidR="00EE6F07">
        <w:t>12</w:t>
      </w:r>
      <w:r w:rsidR="00EE6F07">
        <w:rPr>
          <w:rFonts w:hint="eastAsia"/>
        </w:rPr>
        <w:t>从</w:t>
      </w:r>
      <w:r w:rsidR="00EE6F07">
        <w:rPr>
          <w:rFonts w:hint="eastAsia"/>
        </w:rPr>
        <w:t xml:space="preserve"> </w:t>
      </w:r>
      <w:r w:rsidR="00EE6F07">
        <w:t xml:space="preserve"> 18</w:t>
      </w:r>
      <w:r w:rsidR="00EE6F07">
        <w:rPr>
          <w:rFonts w:hint="eastAsia"/>
        </w:rPr>
        <w:t>台</w:t>
      </w:r>
    </w:p>
    <w:p w:rsidR="008443C8" w:rsidRDefault="008443C8" w:rsidP="008443C8">
      <w:r>
        <w:rPr>
          <w:rFonts w:hint="eastAsia"/>
        </w:rPr>
        <w:t>图片服务器</w:t>
      </w:r>
      <w:r>
        <w:rPr>
          <w:rFonts w:hint="eastAsia"/>
        </w:rPr>
        <w:tab/>
      </w:r>
      <w:r>
        <w:rPr>
          <w:rFonts w:hint="eastAsia"/>
        </w:rPr>
        <w:tab/>
      </w:r>
      <w:r>
        <w:rPr>
          <w:rFonts w:hint="eastAsia"/>
        </w:rPr>
        <w:tab/>
      </w:r>
      <w:r>
        <w:rPr>
          <w:rFonts w:hint="eastAsia"/>
        </w:rPr>
        <w:tab/>
      </w:r>
      <w:r>
        <w:rPr>
          <w:rFonts w:hint="eastAsia"/>
        </w:rPr>
        <w:tab/>
      </w:r>
      <w:r>
        <w:rPr>
          <w:rFonts w:hint="eastAsia"/>
        </w:rPr>
        <w:tab/>
        <w:t>2</w:t>
      </w:r>
    </w:p>
    <w:p w:rsidR="008443C8" w:rsidRDefault="008443C8" w:rsidP="008443C8">
      <w:r>
        <w:rPr>
          <w:rFonts w:hint="eastAsia"/>
        </w:rPr>
        <w:t>Nginx</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2</w:t>
      </w:r>
    </w:p>
    <w:p w:rsidR="008443C8" w:rsidRDefault="008443C8" w:rsidP="008443C8">
      <w:r>
        <w:rPr>
          <w:rFonts w:hint="eastAsia"/>
        </w:rPr>
        <w:t>注册中心</w:t>
      </w:r>
      <w:r>
        <w:rPr>
          <w:rFonts w:hint="eastAsia"/>
        </w:rPr>
        <w:tab/>
      </w:r>
      <w:r>
        <w:rPr>
          <w:rFonts w:hint="eastAsia"/>
        </w:rPr>
        <w:tab/>
      </w:r>
      <w:r>
        <w:rPr>
          <w:rFonts w:hint="eastAsia"/>
        </w:rPr>
        <w:tab/>
      </w:r>
      <w:r>
        <w:rPr>
          <w:rFonts w:hint="eastAsia"/>
        </w:rPr>
        <w:tab/>
      </w:r>
      <w:r>
        <w:rPr>
          <w:rFonts w:hint="eastAsia"/>
        </w:rPr>
        <w:tab/>
      </w:r>
      <w:r>
        <w:rPr>
          <w:rFonts w:hint="eastAsia"/>
        </w:rPr>
        <w:tab/>
        <w:t>3</w:t>
      </w:r>
    </w:p>
    <w:p w:rsidR="008443C8" w:rsidRDefault="00986ED7" w:rsidP="004A536D">
      <w:r>
        <w:t>R</w:t>
      </w:r>
      <w:r>
        <w:rPr>
          <w:rFonts w:hint="eastAsia"/>
        </w:rPr>
        <w:t>abbit</w:t>
      </w:r>
      <w:r>
        <w:t>MQ</w:t>
      </w:r>
      <w:r>
        <w:tab/>
      </w:r>
      <w:r>
        <w:tab/>
      </w:r>
      <w:r>
        <w:tab/>
      </w:r>
      <w:r>
        <w:tab/>
      </w:r>
      <w:r>
        <w:tab/>
      </w:r>
      <w:r>
        <w:tab/>
        <w:t>2</w:t>
      </w:r>
    </w:p>
    <w:p w:rsidR="00886A19" w:rsidRDefault="007050C0" w:rsidP="004A536D">
      <w:r>
        <w:rPr>
          <w:rFonts w:hint="eastAsia"/>
        </w:rPr>
        <w:t>1</w:t>
      </w:r>
      <w:r w:rsidR="00B621F6">
        <w:t>8</w:t>
      </w:r>
      <w:r>
        <w:rPr>
          <w:rFonts w:hint="eastAsia"/>
        </w:rPr>
        <w:t>台服务器</w:t>
      </w:r>
    </w:p>
    <w:p w:rsidR="00E12965" w:rsidRDefault="00E12965" w:rsidP="004A536D"/>
    <w:p w:rsidR="00F34A4D" w:rsidRDefault="008E16F3" w:rsidP="004A536D">
      <w:proofErr w:type="spellStart"/>
      <w:r>
        <w:t>Jt</w:t>
      </w:r>
      <w:proofErr w:type="spellEnd"/>
      <w:r>
        <w:rPr>
          <w:rFonts w:hint="eastAsia"/>
        </w:rPr>
        <w:t>-manage</w:t>
      </w:r>
      <w:r>
        <w:tab/>
      </w:r>
      <w:r>
        <w:tab/>
      </w:r>
      <w:r>
        <w:tab/>
      </w:r>
      <w:r>
        <w:tab/>
      </w:r>
      <w:r>
        <w:tab/>
      </w:r>
      <w:r>
        <w:tab/>
      </w:r>
      <w:r w:rsidR="00ED7D69">
        <w:rPr>
          <w:rFonts w:hint="eastAsia"/>
        </w:rPr>
        <w:t>5</w:t>
      </w:r>
    </w:p>
    <w:p w:rsidR="00886A19" w:rsidRDefault="00886A19" w:rsidP="004A536D">
      <w:proofErr w:type="spellStart"/>
      <w:r>
        <w:t>J</w:t>
      </w:r>
      <w:r>
        <w:rPr>
          <w:rFonts w:hint="eastAsia"/>
        </w:rPr>
        <w:t>t</w:t>
      </w:r>
      <w:proofErr w:type="spellEnd"/>
      <w:r>
        <w:t>-web</w:t>
      </w:r>
      <w:r>
        <w:tab/>
      </w:r>
      <w:r>
        <w:tab/>
      </w:r>
      <w:r>
        <w:tab/>
      </w:r>
      <w:r>
        <w:tab/>
      </w:r>
      <w:r>
        <w:tab/>
      </w:r>
      <w:r>
        <w:tab/>
      </w:r>
      <w:r>
        <w:tab/>
        <w:t>10</w:t>
      </w:r>
    </w:p>
    <w:p w:rsidR="00886A19" w:rsidRDefault="007653DA" w:rsidP="004A536D">
      <w:proofErr w:type="spellStart"/>
      <w:r>
        <w:t>J</w:t>
      </w:r>
      <w:r>
        <w:rPr>
          <w:rFonts w:hint="eastAsia"/>
        </w:rPr>
        <w:t>t</w:t>
      </w:r>
      <w:r>
        <w:t>-sso</w:t>
      </w:r>
      <w:proofErr w:type="spellEnd"/>
      <w:r>
        <w:tab/>
      </w:r>
      <w:r>
        <w:tab/>
      </w:r>
      <w:r>
        <w:tab/>
      </w:r>
      <w:r>
        <w:tab/>
      </w:r>
      <w:r>
        <w:tab/>
      </w:r>
      <w:r>
        <w:tab/>
      </w:r>
      <w:r>
        <w:tab/>
      </w:r>
      <w:r w:rsidR="000117CA">
        <w:t>3</w:t>
      </w:r>
    </w:p>
    <w:p w:rsidR="007653DA" w:rsidRDefault="007653DA" w:rsidP="004A536D">
      <w:proofErr w:type="spellStart"/>
      <w:r>
        <w:t>J</w:t>
      </w:r>
      <w:r>
        <w:rPr>
          <w:rFonts w:hint="eastAsia"/>
        </w:rPr>
        <w:t>t</w:t>
      </w:r>
      <w:proofErr w:type="spellEnd"/>
      <w:r>
        <w:t>-cart</w:t>
      </w:r>
      <w:r>
        <w:tab/>
      </w:r>
      <w:r>
        <w:tab/>
      </w:r>
      <w:r>
        <w:tab/>
      </w:r>
      <w:r>
        <w:tab/>
      </w:r>
      <w:r>
        <w:tab/>
      </w:r>
      <w:r>
        <w:tab/>
      </w:r>
      <w:r>
        <w:tab/>
        <w:t>5</w:t>
      </w:r>
    </w:p>
    <w:p w:rsidR="007653DA" w:rsidRDefault="007653DA" w:rsidP="004A536D">
      <w:proofErr w:type="spellStart"/>
      <w:r>
        <w:t>J</w:t>
      </w:r>
      <w:r>
        <w:rPr>
          <w:rFonts w:hint="eastAsia"/>
        </w:rPr>
        <w:t>t</w:t>
      </w:r>
      <w:proofErr w:type="spellEnd"/>
      <w:r>
        <w:t>-order</w:t>
      </w:r>
      <w:r>
        <w:tab/>
      </w:r>
      <w:r>
        <w:tab/>
      </w:r>
      <w:r>
        <w:tab/>
      </w:r>
      <w:r>
        <w:tab/>
      </w:r>
      <w:r>
        <w:tab/>
      </w:r>
      <w:r>
        <w:tab/>
        <w:t>5</w:t>
      </w:r>
    </w:p>
    <w:p w:rsidR="007653DA" w:rsidRDefault="00E12965" w:rsidP="004A536D">
      <w:proofErr w:type="spellStart"/>
      <w:r>
        <w:t>Jt</w:t>
      </w:r>
      <w:proofErr w:type="spellEnd"/>
      <w:r>
        <w:t>-search</w:t>
      </w:r>
      <w:r>
        <w:tab/>
      </w:r>
      <w:r>
        <w:tab/>
      </w:r>
      <w:r>
        <w:tab/>
      </w:r>
      <w:r>
        <w:tab/>
      </w:r>
      <w:r>
        <w:tab/>
      </w:r>
      <w:r>
        <w:tab/>
        <w:t>5</w:t>
      </w:r>
    </w:p>
    <w:p w:rsidR="00152F44" w:rsidRPr="00DA6B4C" w:rsidRDefault="00496BF6" w:rsidP="00A07596">
      <w:r>
        <w:rPr>
          <w:rFonts w:hint="eastAsia"/>
        </w:rPr>
        <w:t>3</w:t>
      </w:r>
      <w:r w:rsidR="000117CA">
        <w:t>3</w:t>
      </w:r>
      <w:r>
        <w:rPr>
          <w:rFonts w:hint="eastAsia"/>
        </w:rPr>
        <w:t>台</w:t>
      </w:r>
      <w:r w:rsidR="00EC29E8">
        <w:rPr>
          <w:rFonts w:hint="eastAsia"/>
        </w:rPr>
        <w:t>tomcat</w:t>
      </w:r>
    </w:p>
    <w:p w:rsidR="00DA6B4C" w:rsidRDefault="005070B6" w:rsidP="005070B6">
      <w:pPr>
        <w:pStyle w:val="2"/>
      </w:pPr>
      <w:r>
        <w:rPr>
          <w:rFonts w:hint="eastAsia"/>
        </w:rPr>
        <w:t>业务问题</w:t>
      </w:r>
    </w:p>
    <w:p w:rsidR="005070B6" w:rsidRDefault="00AC270C" w:rsidP="00AC270C">
      <w:pPr>
        <w:pStyle w:val="3"/>
      </w:pPr>
      <w:r>
        <w:rPr>
          <w:rFonts w:hint="eastAsia"/>
        </w:rPr>
        <w:t>正常业务如何防止超卖现象</w:t>
      </w:r>
    </w:p>
    <w:p w:rsidR="00AC270C" w:rsidRDefault="00AC270C" w:rsidP="00AC270C">
      <w:r>
        <w:rPr>
          <w:rFonts w:hint="eastAsia"/>
        </w:rPr>
        <w:t>例子</w:t>
      </w:r>
      <w:r>
        <w:rPr>
          <w:rFonts w:hint="eastAsia"/>
        </w:rPr>
        <w:t>:</w:t>
      </w:r>
      <w:bookmarkStart w:id="1" w:name="_GoBack"/>
      <w:bookmarkEnd w:id="1"/>
    </w:p>
    <w:p w:rsidR="00AC270C" w:rsidRDefault="00AC270C" w:rsidP="00AC270C">
      <w:r>
        <w:rPr>
          <w:rFonts w:hint="eastAsia"/>
        </w:rPr>
        <w:t>商品的数量</w:t>
      </w:r>
      <w:r>
        <w:rPr>
          <w:rFonts w:hint="eastAsia"/>
        </w:rPr>
        <w:t>:</w:t>
      </w:r>
      <w:r>
        <w:t>3</w:t>
      </w:r>
      <w:r>
        <w:rPr>
          <w:rFonts w:hint="eastAsia"/>
        </w:rPr>
        <w:t>个</w:t>
      </w:r>
    </w:p>
    <w:p w:rsidR="00AC270C" w:rsidRDefault="00AC270C" w:rsidP="00AC270C">
      <w:r>
        <w:rPr>
          <w:rFonts w:hint="eastAsia"/>
        </w:rPr>
        <w:t>1</w:t>
      </w:r>
      <w:r>
        <w:rPr>
          <w:rFonts w:hint="eastAsia"/>
        </w:rPr>
        <w:t>线程</w:t>
      </w:r>
      <w:r>
        <w:rPr>
          <w:rFonts w:hint="eastAsia"/>
        </w:rPr>
        <w:t>:</w:t>
      </w:r>
      <w:r>
        <w:rPr>
          <w:rFonts w:hint="eastAsia"/>
        </w:rPr>
        <w:t>购买</w:t>
      </w:r>
      <w:r>
        <w:t>3</w:t>
      </w:r>
      <w:r>
        <w:rPr>
          <w:rFonts w:hint="eastAsia"/>
        </w:rPr>
        <w:t>个</w:t>
      </w:r>
    </w:p>
    <w:p w:rsidR="00AC270C" w:rsidRDefault="00AC270C" w:rsidP="00AC270C">
      <w:r>
        <w:rPr>
          <w:rFonts w:hint="eastAsia"/>
        </w:rPr>
        <w:t>2</w:t>
      </w:r>
      <w:r>
        <w:rPr>
          <w:rFonts w:hint="eastAsia"/>
        </w:rPr>
        <w:t>线程</w:t>
      </w:r>
      <w:r>
        <w:rPr>
          <w:rFonts w:hint="eastAsia"/>
        </w:rPr>
        <w:t>:</w:t>
      </w:r>
      <w:r>
        <w:rPr>
          <w:rFonts w:hint="eastAsia"/>
        </w:rPr>
        <w:t>购买</w:t>
      </w:r>
      <w:r>
        <w:rPr>
          <w:rFonts w:hint="eastAsia"/>
        </w:rPr>
        <w:t>3</w:t>
      </w:r>
      <w:r>
        <w:rPr>
          <w:rFonts w:hint="eastAsia"/>
        </w:rPr>
        <w:t>个</w:t>
      </w:r>
    </w:p>
    <w:p w:rsidR="00AC270C" w:rsidRDefault="00AC270C" w:rsidP="00AC270C">
      <w:r>
        <w:rPr>
          <w:rFonts w:hint="eastAsia"/>
        </w:rPr>
        <w:t>查询商品数量</w:t>
      </w:r>
      <w:r>
        <w:rPr>
          <w:rFonts w:hint="eastAsia"/>
        </w:rPr>
        <w:t xml:space="preserve"> &gt;=</w:t>
      </w:r>
      <w:r>
        <w:t xml:space="preserve"> </w:t>
      </w:r>
      <w:r>
        <w:rPr>
          <w:rFonts w:hint="eastAsia"/>
        </w:rPr>
        <w:t>购买的数量</w:t>
      </w:r>
      <w:r w:rsidR="00BF2ED9">
        <w:rPr>
          <w:rFonts w:hint="eastAsia"/>
        </w:rPr>
        <w:t>.</w:t>
      </w:r>
      <w:r w:rsidR="00BF2ED9">
        <w:rPr>
          <w:rFonts w:hint="eastAsia"/>
        </w:rPr>
        <w:t>一般在业务处理时可能会遇到该问题</w:t>
      </w:r>
    </w:p>
    <w:p w:rsidR="00BF2ED9" w:rsidRDefault="00BF2ED9" w:rsidP="00AC270C"/>
    <w:p w:rsidR="00BF2ED9" w:rsidRDefault="00BF2ED9" w:rsidP="00AC270C">
      <w:r>
        <w:rPr>
          <w:rFonts w:hint="eastAsia"/>
        </w:rPr>
        <w:t>如何解决</w:t>
      </w:r>
      <w:r>
        <w:rPr>
          <w:rFonts w:hint="eastAsia"/>
        </w:rPr>
        <w:t>:</w:t>
      </w:r>
    </w:p>
    <w:p w:rsidR="00BF2ED9" w:rsidRDefault="000D64E5" w:rsidP="000D64E5">
      <w:pPr>
        <w:numPr>
          <w:ilvl w:val="0"/>
          <w:numId w:val="43"/>
        </w:numPr>
        <w:ind w:firstLineChars="0"/>
      </w:pPr>
      <w:r w:rsidRPr="00D24AEE">
        <w:rPr>
          <w:rFonts w:hint="eastAsia"/>
          <w:color w:val="FF0000"/>
        </w:rPr>
        <w:t>使用队列的形式实现</w:t>
      </w:r>
      <w:r>
        <w:rPr>
          <w:rFonts w:hint="eastAsia"/>
        </w:rPr>
        <w:t>.</w:t>
      </w:r>
      <w:r>
        <w:rPr>
          <w:rFonts w:hint="eastAsia"/>
        </w:rPr>
        <w:t>但是缺点使用大量的内存空间</w:t>
      </w:r>
    </w:p>
    <w:p w:rsidR="000D64E5" w:rsidRDefault="000D64E5" w:rsidP="000D64E5">
      <w:pPr>
        <w:numPr>
          <w:ilvl w:val="0"/>
          <w:numId w:val="43"/>
        </w:numPr>
        <w:ind w:firstLineChars="0"/>
      </w:pPr>
      <w:r>
        <w:rPr>
          <w:rFonts w:hint="eastAsia"/>
        </w:rPr>
        <w:t>加锁悲观锁</w:t>
      </w:r>
      <w:r>
        <w:rPr>
          <w:rFonts w:hint="eastAsia"/>
        </w:rPr>
        <w:t xml:space="preserve"> </w:t>
      </w:r>
      <w:r>
        <w:rPr>
          <w:rFonts w:hint="eastAsia"/>
        </w:rPr>
        <w:t>同时只允许一个线程执行</w:t>
      </w:r>
      <w:r>
        <w:rPr>
          <w:rFonts w:hint="eastAsia"/>
        </w:rPr>
        <w:t>.</w:t>
      </w:r>
      <w:r>
        <w:t xml:space="preserve"> </w:t>
      </w:r>
      <w:r>
        <w:tab/>
      </w:r>
      <w:r>
        <w:rPr>
          <w:rFonts w:hint="eastAsia"/>
        </w:rPr>
        <w:t>缺点</w:t>
      </w:r>
      <w:r>
        <w:rPr>
          <w:rFonts w:hint="eastAsia"/>
        </w:rPr>
        <w:t>:</w:t>
      </w:r>
      <w:r>
        <w:rPr>
          <w:rFonts w:hint="eastAsia"/>
        </w:rPr>
        <w:t>效率太低</w:t>
      </w:r>
    </w:p>
    <w:p w:rsidR="000D64E5" w:rsidRDefault="000D64E5" w:rsidP="000D64E5">
      <w:pPr>
        <w:numPr>
          <w:ilvl w:val="0"/>
          <w:numId w:val="43"/>
        </w:numPr>
        <w:ind w:firstLineChars="0"/>
      </w:pPr>
      <w:r w:rsidRPr="00D24AEE">
        <w:rPr>
          <w:rFonts w:hint="eastAsia"/>
          <w:color w:val="FF0000"/>
        </w:rPr>
        <w:t>交给数据库处理</w:t>
      </w:r>
      <w:r>
        <w:rPr>
          <w:rFonts w:hint="eastAsia"/>
        </w:rPr>
        <w:t>.</w:t>
      </w:r>
      <w:r>
        <w:rPr>
          <w:rFonts w:hint="eastAsia"/>
        </w:rPr>
        <w:t>调整隔离级别默认条件下</w:t>
      </w:r>
      <w:r>
        <w:rPr>
          <w:rFonts w:hint="eastAsia"/>
        </w:rPr>
        <w:t>.</w:t>
      </w:r>
      <w:r>
        <w:rPr>
          <w:rFonts w:hint="eastAsia"/>
        </w:rPr>
        <w:t>如果数据库执行更新操作</w:t>
      </w:r>
      <w:r>
        <w:rPr>
          <w:rFonts w:hint="eastAsia"/>
        </w:rPr>
        <w:t>,</w:t>
      </w:r>
    </w:p>
    <w:p w:rsidR="009137AD" w:rsidRDefault="000D64E5" w:rsidP="008E2D83">
      <w:pPr>
        <w:ind w:left="840" w:firstLineChars="0" w:firstLine="360"/>
      </w:pPr>
      <w:r>
        <w:rPr>
          <w:rFonts w:hint="eastAsia"/>
        </w:rPr>
        <w:t>则</w:t>
      </w:r>
      <w:proofErr w:type="gramStart"/>
      <w:r>
        <w:rPr>
          <w:rFonts w:hint="eastAsia"/>
        </w:rPr>
        <w:t>会锁表</w:t>
      </w:r>
      <w:proofErr w:type="gramEnd"/>
      <w:r>
        <w:rPr>
          <w:rFonts w:hint="eastAsia"/>
        </w:rPr>
        <w:t>.</w:t>
      </w:r>
      <w:r w:rsidR="003D7128">
        <w:rPr>
          <w:rFonts w:hint="eastAsia"/>
        </w:rPr>
        <w:t>/</w:t>
      </w:r>
      <w:proofErr w:type="gramStart"/>
      <w:r w:rsidR="003D7128">
        <w:rPr>
          <w:rFonts w:hint="eastAsia"/>
        </w:rPr>
        <w:t>锁行处理</w:t>
      </w:r>
      <w:proofErr w:type="gramEnd"/>
      <w:r w:rsidR="003D7128">
        <w:rPr>
          <w:rFonts w:hint="eastAsia"/>
        </w:rPr>
        <w:t>.</w:t>
      </w:r>
      <w:r w:rsidR="002E2446">
        <w:t xml:space="preserve">                 </w:t>
      </w:r>
      <w:r w:rsidR="002E2446">
        <w:rPr>
          <w:rFonts w:hint="eastAsia"/>
        </w:rPr>
        <w:t>缺点</w:t>
      </w:r>
      <w:r w:rsidR="002E2446">
        <w:rPr>
          <w:rFonts w:hint="eastAsia"/>
        </w:rPr>
        <w:t>:</w:t>
      </w:r>
      <w:r w:rsidR="002E2446">
        <w:rPr>
          <w:rFonts w:hint="eastAsia"/>
        </w:rPr>
        <w:t>效率略低</w:t>
      </w:r>
      <w:r w:rsidR="002E2446">
        <w:rPr>
          <w:rFonts w:hint="eastAsia"/>
        </w:rPr>
        <w:t>.</w:t>
      </w:r>
    </w:p>
    <w:p w:rsidR="00016104" w:rsidRPr="00016104" w:rsidRDefault="00016104" w:rsidP="00016104">
      <w:pPr>
        <w:numPr>
          <w:ilvl w:val="0"/>
          <w:numId w:val="43"/>
        </w:numPr>
        <w:ind w:firstLineChars="0"/>
        <w:rPr>
          <w:color w:val="FF0000"/>
        </w:rPr>
      </w:pPr>
      <w:r w:rsidRPr="00D24AEE">
        <w:rPr>
          <w:rFonts w:hint="eastAsia"/>
          <w:color w:val="FF0000"/>
        </w:rPr>
        <w:t>乐观锁</w:t>
      </w:r>
    </w:p>
    <w:p w:rsidR="00016104" w:rsidRPr="00016104" w:rsidRDefault="00016104" w:rsidP="00016104">
      <w:pPr>
        <w:ind w:left="1200" w:firstLineChars="0" w:firstLine="0"/>
      </w:pPr>
      <w:r w:rsidRPr="00016104">
        <w:rPr>
          <w:rFonts w:hint="eastAsia"/>
        </w:rPr>
        <w:tab/>
      </w:r>
      <w:r w:rsidRPr="00016104">
        <w:rPr>
          <w:rFonts w:hint="eastAsia"/>
        </w:rPr>
        <w:t>更新操作时不会添加锁</w:t>
      </w:r>
      <w:r w:rsidRPr="00016104">
        <w:rPr>
          <w:rFonts w:hint="eastAsia"/>
        </w:rPr>
        <w:t>,</w:t>
      </w:r>
      <w:r w:rsidRPr="00016104">
        <w:rPr>
          <w:rFonts w:hint="eastAsia"/>
        </w:rPr>
        <w:t>读写速度快</w:t>
      </w:r>
      <w:r w:rsidRPr="00016104">
        <w:rPr>
          <w:rFonts w:hint="eastAsia"/>
        </w:rPr>
        <w:t>,</w:t>
      </w:r>
      <w:r w:rsidRPr="00016104">
        <w:rPr>
          <w:rFonts w:hint="eastAsia"/>
        </w:rPr>
        <w:t>有并发问题</w:t>
      </w:r>
    </w:p>
    <w:p w:rsidR="00016104" w:rsidRPr="00016104" w:rsidRDefault="00016104" w:rsidP="00016104">
      <w:pPr>
        <w:ind w:left="1200" w:firstLineChars="0" w:firstLine="0"/>
      </w:pPr>
      <w:r w:rsidRPr="00016104">
        <w:rPr>
          <w:rFonts w:hint="eastAsia"/>
        </w:rPr>
        <w:t xml:space="preserve">   </w:t>
      </w:r>
      <w:r w:rsidRPr="00016104">
        <w:rPr>
          <w:rFonts w:hint="eastAsia"/>
        </w:rPr>
        <w:t>通过添加版本号解决</w:t>
      </w:r>
      <w:r w:rsidRPr="00016104">
        <w:rPr>
          <w:rFonts w:hint="eastAsia"/>
        </w:rPr>
        <w:t xml:space="preserve"> </w:t>
      </w:r>
      <w:r w:rsidRPr="00603BF3">
        <w:rPr>
          <w:rFonts w:hint="eastAsia"/>
          <w:b/>
          <w:color w:val="FF0000"/>
        </w:rPr>
        <w:t>version</w:t>
      </w:r>
      <w:r w:rsidRPr="00016104">
        <w:rPr>
          <w:rFonts w:hint="eastAsia"/>
        </w:rPr>
        <w:t xml:space="preserve"> </w:t>
      </w:r>
    </w:p>
    <w:p w:rsidR="00016104" w:rsidRPr="00016104" w:rsidRDefault="00016104" w:rsidP="00016104">
      <w:pPr>
        <w:ind w:left="1200" w:firstLineChars="0" w:firstLine="0"/>
      </w:pPr>
      <w:r w:rsidRPr="00016104">
        <w:rPr>
          <w:rFonts w:hint="eastAsia"/>
        </w:rPr>
        <w:t xml:space="preserve">    if(</w:t>
      </w:r>
      <w:r w:rsidRPr="00016104">
        <w:rPr>
          <w:rFonts w:hint="eastAsia"/>
        </w:rPr>
        <w:t>版本号</w:t>
      </w:r>
      <w:r w:rsidRPr="00016104">
        <w:rPr>
          <w:rFonts w:hint="eastAsia"/>
        </w:rPr>
        <w:t xml:space="preserve"> = </w:t>
      </w:r>
      <w:r w:rsidRPr="00016104">
        <w:rPr>
          <w:rFonts w:hint="eastAsia"/>
        </w:rPr>
        <w:t>数据库版本号</w:t>
      </w:r>
      <w:r w:rsidRPr="00016104">
        <w:rPr>
          <w:rFonts w:hint="eastAsia"/>
        </w:rPr>
        <w:t>){</w:t>
      </w:r>
      <w:r w:rsidRPr="00016104">
        <w:rPr>
          <w:rFonts w:hint="eastAsia"/>
        </w:rPr>
        <w:t>可以修改数据库</w:t>
      </w:r>
      <w:r w:rsidRPr="00016104">
        <w:rPr>
          <w:rFonts w:hint="eastAsia"/>
        </w:rPr>
        <w:t>}</w:t>
      </w:r>
    </w:p>
    <w:p w:rsidR="00016104" w:rsidRPr="00016104" w:rsidRDefault="00016104" w:rsidP="00016104">
      <w:pPr>
        <w:ind w:left="1200" w:firstLineChars="0" w:firstLine="0"/>
      </w:pPr>
      <w:r w:rsidRPr="00016104">
        <w:rPr>
          <w:rFonts w:hint="eastAsia"/>
        </w:rPr>
        <w:t xml:space="preserve">    </w:t>
      </w:r>
      <w:r w:rsidRPr="00016104">
        <w:rPr>
          <w:rFonts w:hint="eastAsia"/>
        </w:rPr>
        <w:tab/>
        <w:t>else{</w:t>
      </w:r>
      <w:r w:rsidRPr="00016104">
        <w:rPr>
          <w:rFonts w:hint="eastAsia"/>
        </w:rPr>
        <w:t>有人修改数据库</w:t>
      </w:r>
      <w:r w:rsidRPr="00016104">
        <w:rPr>
          <w:rFonts w:hint="eastAsia"/>
        </w:rPr>
        <w:t>,</w:t>
      </w:r>
      <w:r w:rsidRPr="00016104">
        <w:rPr>
          <w:rFonts w:hint="eastAsia"/>
        </w:rPr>
        <w:t>放弃操作</w:t>
      </w:r>
      <w:r w:rsidRPr="00016104">
        <w:rPr>
          <w:rFonts w:hint="eastAsia"/>
        </w:rPr>
        <w:t>}</w:t>
      </w:r>
    </w:p>
    <w:p w:rsidR="00016104" w:rsidRPr="00016104" w:rsidRDefault="00016104" w:rsidP="00016104">
      <w:pPr>
        <w:ind w:left="1200" w:firstLineChars="0" w:firstLine="0"/>
      </w:pPr>
      <w:r w:rsidRPr="00016104">
        <w:rPr>
          <w:rFonts w:hint="eastAsia"/>
        </w:rPr>
        <w:t xml:space="preserve">   update item set num = num </w:t>
      </w:r>
      <w:r w:rsidRPr="00016104">
        <w:rPr>
          <w:rFonts w:hint="eastAsia"/>
        </w:rPr>
        <w:t>–</w:t>
      </w:r>
      <w:r w:rsidRPr="00016104">
        <w:rPr>
          <w:rFonts w:hint="eastAsia"/>
        </w:rPr>
        <w:t xml:space="preserve"> </w:t>
      </w:r>
      <w:r w:rsidRPr="00016104">
        <w:rPr>
          <w:rFonts w:hint="eastAsia"/>
        </w:rPr>
        <w:t>购买数量</w:t>
      </w:r>
      <w:r w:rsidRPr="00016104">
        <w:rPr>
          <w:rFonts w:hint="eastAsia"/>
        </w:rPr>
        <w:t xml:space="preserve">,  version=version+1 </w:t>
      </w:r>
    </w:p>
    <w:p w:rsidR="00016104" w:rsidRPr="00016104" w:rsidRDefault="00016104" w:rsidP="00016104">
      <w:pPr>
        <w:ind w:left="1200" w:firstLineChars="0" w:firstLine="0"/>
      </w:pPr>
      <w:r w:rsidRPr="00016104">
        <w:rPr>
          <w:rFonts w:hint="eastAsia"/>
        </w:rPr>
        <w:tab/>
        <w:t xml:space="preserve">where id = xxx </w:t>
      </w:r>
    </w:p>
    <w:p w:rsidR="00016104" w:rsidRPr="00016104" w:rsidRDefault="00016104" w:rsidP="00016104">
      <w:pPr>
        <w:ind w:left="1200" w:firstLineChars="0" w:firstLine="0"/>
      </w:pPr>
      <w:r w:rsidRPr="00016104">
        <w:rPr>
          <w:rFonts w:hint="eastAsia"/>
        </w:rPr>
        <w:tab/>
      </w:r>
      <w:r w:rsidRPr="00016104">
        <w:rPr>
          <w:rFonts w:hint="eastAsia"/>
        </w:rPr>
        <w:tab/>
        <w:t xml:space="preserve">and num &gt;= </w:t>
      </w:r>
      <w:r w:rsidRPr="00016104">
        <w:rPr>
          <w:rFonts w:hint="eastAsia"/>
        </w:rPr>
        <w:t>购买数量</w:t>
      </w:r>
      <w:r w:rsidRPr="00016104">
        <w:rPr>
          <w:rFonts w:hint="eastAsia"/>
        </w:rPr>
        <w:t xml:space="preserve"> </w:t>
      </w:r>
    </w:p>
    <w:p w:rsidR="00D24AEE" w:rsidRDefault="00016104" w:rsidP="00D24AEE">
      <w:pPr>
        <w:ind w:left="1200" w:firstLineChars="0" w:firstLine="0"/>
      </w:pPr>
      <w:r w:rsidRPr="00016104">
        <w:rPr>
          <w:rFonts w:hint="eastAsia"/>
        </w:rPr>
        <w:tab/>
      </w:r>
      <w:r w:rsidRPr="00016104">
        <w:rPr>
          <w:rFonts w:hint="eastAsia"/>
        </w:rPr>
        <w:tab/>
        <w:t>and version=#{version}</w:t>
      </w:r>
    </w:p>
    <w:p w:rsidR="00D24AEE" w:rsidRPr="00016104" w:rsidRDefault="00D24AEE" w:rsidP="00016104">
      <w:pPr>
        <w:ind w:left="1200" w:firstLineChars="0" w:firstLine="0"/>
      </w:pPr>
      <w:r>
        <w:rPr>
          <w:rFonts w:hint="eastAsia"/>
        </w:rPr>
        <w:t>缺点</w:t>
      </w:r>
      <w:r>
        <w:rPr>
          <w:rFonts w:hint="eastAsia"/>
        </w:rPr>
        <w:t>:</w:t>
      </w:r>
      <w:r>
        <w:rPr>
          <w:rFonts w:hint="eastAsia"/>
        </w:rPr>
        <w:t>需要运维</w:t>
      </w:r>
    </w:p>
    <w:p w:rsidR="005070B6" w:rsidRPr="004A536D" w:rsidRDefault="005070B6" w:rsidP="00016104">
      <w:pPr>
        <w:ind w:left="1200" w:firstLineChars="0" w:firstLine="0"/>
      </w:pPr>
    </w:p>
    <w:p w:rsidR="00710D83" w:rsidRDefault="00FE7F06" w:rsidP="00D54CBB">
      <w:pPr>
        <w:pStyle w:val="3"/>
        <w:rPr>
          <w:shd w:val="clear" w:color="auto" w:fill="FFFFFF"/>
        </w:rPr>
      </w:pPr>
      <w:proofErr w:type="spellStart"/>
      <w:r>
        <w:rPr>
          <w:shd w:val="clear" w:color="auto" w:fill="FFFFFF"/>
        </w:rPr>
        <w:t>Keepalived</w:t>
      </w:r>
      <w:proofErr w:type="spellEnd"/>
    </w:p>
    <w:p w:rsidR="0061799A" w:rsidRPr="0061799A" w:rsidRDefault="0061799A" w:rsidP="0061799A">
      <w:pPr>
        <w:rPr>
          <w:rFonts w:hint="eastAsia"/>
        </w:rPr>
      </w:pPr>
      <w:proofErr w:type="spellStart"/>
      <w:r>
        <w:rPr>
          <w:rFonts w:ascii="Arial" w:hAnsi="Arial" w:cs="Arial"/>
          <w:color w:val="333333"/>
          <w:shd w:val="clear" w:color="auto" w:fill="FFFFFF"/>
        </w:rPr>
        <w:t>Keepalived</w:t>
      </w:r>
      <w:proofErr w:type="spellEnd"/>
      <w:r>
        <w:rPr>
          <w:rFonts w:ascii="Arial" w:hAnsi="Arial" w:cs="Arial"/>
          <w:color w:val="333333"/>
          <w:shd w:val="clear" w:color="auto" w:fill="FFFFFF"/>
        </w:rPr>
        <w:t>的作用是检测服务器的状态，如果有一台</w:t>
      </w:r>
      <w:r>
        <w:rPr>
          <w:rFonts w:ascii="Arial" w:hAnsi="Arial" w:cs="Arial"/>
          <w:color w:val="333333"/>
          <w:shd w:val="clear" w:color="auto" w:fill="FFFFFF"/>
        </w:rPr>
        <w:t>web</w:t>
      </w:r>
      <w:r>
        <w:rPr>
          <w:rFonts w:ascii="Arial" w:hAnsi="Arial" w:cs="Arial"/>
          <w:color w:val="333333"/>
          <w:shd w:val="clear" w:color="auto" w:fill="FFFFFF"/>
        </w:rPr>
        <w:t>服务器</w:t>
      </w:r>
      <w:proofErr w:type="gramStart"/>
      <w:r>
        <w:rPr>
          <w:rFonts w:ascii="Arial" w:hAnsi="Arial" w:cs="Arial"/>
          <w:color w:val="333333"/>
          <w:shd w:val="clear" w:color="auto" w:fill="FFFFFF"/>
        </w:rPr>
        <w:t>宕</w:t>
      </w:r>
      <w:proofErr w:type="gramEnd"/>
      <w:r>
        <w:rPr>
          <w:rFonts w:ascii="Arial" w:hAnsi="Arial" w:cs="Arial"/>
          <w:color w:val="333333"/>
          <w:shd w:val="clear" w:color="auto" w:fill="FFFFFF"/>
        </w:rPr>
        <w:t>机，或工作出现故障，</w:t>
      </w:r>
      <w:proofErr w:type="spellStart"/>
      <w:r>
        <w:rPr>
          <w:rFonts w:ascii="Arial" w:hAnsi="Arial" w:cs="Arial"/>
          <w:color w:val="333333"/>
          <w:shd w:val="clear" w:color="auto" w:fill="FFFFFF"/>
        </w:rPr>
        <w:t>Keepalived</w:t>
      </w:r>
      <w:proofErr w:type="spellEnd"/>
      <w:r>
        <w:rPr>
          <w:rFonts w:ascii="Arial" w:hAnsi="Arial" w:cs="Arial"/>
          <w:color w:val="333333"/>
          <w:shd w:val="clear" w:color="auto" w:fill="FFFFFF"/>
        </w:rPr>
        <w:t>将检测到，并将有故障的服务器从系统中剔除，同时使用其他服务器代替该服务器的工作，当服务器工作正常后</w:t>
      </w:r>
      <w:proofErr w:type="spellStart"/>
      <w:r>
        <w:rPr>
          <w:rFonts w:ascii="Arial" w:hAnsi="Arial" w:cs="Arial"/>
          <w:color w:val="333333"/>
          <w:shd w:val="clear" w:color="auto" w:fill="FFFFFF"/>
        </w:rPr>
        <w:t>Keepalived</w:t>
      </w:r>
      <w:proofErr w:type="spellEnd"/>
      <w:r>
        <w:rPr>
          <w:rFonts w:ascii="Arial" w:hAnsi="Arial" w:cs="Arial"/>
          <w:color w:val="333333"/>
          <w:shd w:val="clear" w:color="auto" w:fill="FFFFFF"/>
        </w:rPr>
        <w:t>自动将服务器加入到服务器群中，这些工作全部自动完成，不需要人工干涉，需要人工做的只是修复故障的服务器。</w:t>
      </w:r>
    </w:p>
    <w:p w:rsidR="00B42497" w:rsidRPr="00CA234B" w:rsidRDefault="00A302E3" w:rsidP="00B42497">
      <w:r>
        <w:rPr>
          <w:noProof/>
        </w:rPr>
        <w:drawing>
          <wp:inline distT="0" distB="0" distL="0" distR="0" wp14:anchorId="69331933" wp14:editId="23D530F7">
            <wp:extent cx="2854779" cy="2738382"/>
            <wp:effectExtent l="19050" t="19050" r="3175"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58669" cy="2742113"/>
                    </a:xfrm>
                    <a:prstGeom prst="rect">
                      <a:avLst/>
                    </a:prstGeom>
                    <a:ln>
                      <a:solidFill>
                        <a:schemeClr val="accent1"/>
                      </a:solidFill>
                    </a:ln>
                  </pic:spPr>
                </pic:pic>
              </a:graphicData>
            </a:graphic>
          </wp:inline>
        </w:drawing>
      </w:r>
    </w:p>
    <w:p w:rsidR="00B86885" w:rsidRPr="00FB5CBE" w:rsidRDefault="007834FC" w:rsidP="00FB5CBE">
      <w:pPr>
        <w:pStyle w:val="3"/>
      </w:pPr>
      <w:r>
        <w:rPr>
          <w:rFonts w:hint="eastAsia"/>
        </w:rPr>
        <w:t>LV</w:t>
      </w:r>
      <w:r>
        <w:t>S</w:t>
      </w:r>
    </w:p>
    <w:p w:rsidR="00B86885" w:rsidRPr="007834FC" w:rsidRDefault="00B86885" w:rsidP="007834FC">
      <w:pPr>
        <w:rPr>
          <w:rFonts w:hint="eastAsia"/>
        </w:rPr>
      </w:pPr>
      <w:r>
        <w:rPr>
          <w:rFonts w:ascii="微软雅黑" w:hAnsi="微软雅黑" w:hint="eastAsia"/>
          <w:color w:val="3E3E3E"/>
          <w:shd w:val="clear" w:color="auto" w:fill="FFFFFF"/>
        </w:rPr>
        <w:t>LVS是 Linux Virtual Server 的简称，也就是Linux虚拟服务器。这是一个由章文嵩博士发起的一个开源项目，它的</w:t>
      </w:r>
      <w:proofErr w:type="gramStart"/>
      <w:r>
        <w:rPr>
          <w:rFonts w:ascii="微软雅黑" w:hAnsi="微软雅黑" w:hint="eastAsia"/>
          <w:color w:val="3E3E3E"/>
          <w:shd w:val="clear" w:color="auto" w:fill="FFFFFF"/>
        </w:rPr>
        <w:t>官方网</w:t>
      </w:r>
      <w:proofErr w:type="gramEnd"/>
      <w:r>
        <w:rPr>
          <w:rFonts w:ascii="微软雅黑" w:hAnsi="微软雅黑" w:hint="eastAsia"/>
          <w:color w:val="3E3E3E"/>
          <w:shd w:val="clear" w:color="auto" w:fill="FFFFFF"/>
        </w:rPr>
        <w:t>是 http://www.linuxvirtualserver.org 现在 LVS 已经是 Linux 内核标准的一部分。使用 LVS 可以达到的技术目标是：通过 LVS 达到的负载均衡技术和 Linux 操作系统实现一个高性能高可用的 Linux 服务器集群，它具有良好的可靠性、可扩展性和可操作性。从而以低廉的成本实现最优的性能。</w:t>
      </w:r>
      <w:r w:rsidRPr="00B23B2F">
        <w:rPr>
          <w:rFonts w:ascii="微软雅黑" w:hAnsi="微软雅黑" w:hint="eastAsia"/>
          <w:b/>
          <w:color w:val="FF0000"/>
          <w:shd w:val="clear" w:color="auto" w:fill="FFFFFF"/>
        </w:rPr>
        <w:t>LVS 是一个实现负载均衡集群</w:t>
      </w:r>
      <w:r>
        <w:rPr>
          <w:rFonts w:ascii="微软雅黑" w:hAnsi="微软雅黑" w:hint="eastAsia"/>
          <w:color w:val="3E3E3E"/>
          <w:shd w:val="clear" w:color="auto" w:fill="FFFFFF"/>
        </w:rPr>
        <w:t>的开源软件项目，LVS架构从逻辑上可分为调度层、Server集群层和共享存储。</w:t>
      </w:r>
    </w:p>
    <w:sectPr w:rsidR="00B86885" w:rsidRPr="007834FC">
      <w:headerReference w:type="even" r:id="rId51"/>
      <w:headerReference w:type="default" r:id="rId52"/>
      <w:footerReference w:type="even" r:id="rId53"/>
      <w:footerReference w:type="default" r:id="rId54"/>
      <w:headerReference w:type="first" r:id="rId55"/>
      <w:footerReference w:type="first" r:id="rId5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F6968" w:rsidRDefault="009F6968">
      <w:r>
        <w:separator/>
      </w:r>
    </w:p>
  </w:endnote>
  <w:endnote w:type="continuationSeparator" w:id="0">
    <w:p w:rsidR="009F6968" w:rsidRDefault="009F69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Franklin Gothic Medium">
    <w:panose1 w:val="020B06030201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华文隶书">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3B2F" w:rsidRDefault="00B23B2F">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8792079"/>
      <w:docPartObj>
        <w:docPartGallery w:val="Page Numbers (Bottom of Page)"/>
        <w:docPartUnique/>
      </w:docPartObj>
    </w:sdtPr>
    <w:sdtContent>
      <w:p w:rsidR="00B23B2F" w:rsidRDefault="00B23B2F">
        <w:pPr>
          <w:pStyle w:val="ac"/>
          <w:ind w:firstLine="360"/>
          <w:jc w:val="center"/>
        </w:pPr>
        <w:r>
          <w:fldChar w:fldCharType="begin"/>
        </w:r>
        <w:r>
          <w:instrText>PAGE   \* MERGEFORMAT</w:instrText>
        </w:r>
        <w:r>
          <w:fldChar w:fldCharType="separate"/>
        </w:r>
        <w:r>
          <w:rPr>
            <w:lang w:val="zh-CN"/>
          </w:rPr>
          <w:t>2</w:t>
        </w:r>
        <w:r>
          <w:fldChar w:fldCharType="end"/>
        </w:r>
      </w:p>
    </w:sdtContent>
  </w:sdt>
  <w:p w:rsidR="00B23B2F" w:rsidRDefault="00B23B2F">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3B2F" w:rsidRDefault="00B23B2F">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F6968" w:rsidRDefault="009F6968">
      <w:r>
        <w:separator/>
      </w:r>
    </w:p>
  </w:footnote>
  <w:footnote w:type="continuationSeparator" w:id="0">
    <w:p w:rsidR="009F6968" w:rsidRDefault="009F69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3B2F" w:rsidRDefault="00B23B2F">
    <w:pPr>
      <w:pStyle w:val="ae"/>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3B2F" w:rsidRDefault="00B23B2F">
    <w:pPr>
      <w:pStyle w:val="ae"/>
      <w:wordWrap w:val="0"/>
      <w:ind w:firstLine="360"/>
      <w:jc w:val="left"/>
      <w:rPr>
        <w:rFonts w:ascii="华文中宋" w:eastAsia="华文中宋" w:hAnsi="华文中宋"/>
      </w:rPr>
    </w:pPr>
    <w:r>
      <w:rPr>
        <w:noProof/>
      </w:rPr>
      <w:drawing>
        <wp:inline distT="0" distB="0" distL="0" distR="0">
          <wp:extent cx="1718310" cy="55245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18310" cy="552450"/>
                  </a:xfrm>
                  <a:prstGeom prst="rect">
                    <a:avLst/>
                  </a:prstGeom>
                  <a:noFill/>
                  <a:ln>
                    <a:noFill/>
                  </a:ln>
                </pic:spPr>
              </pic:pic>
            </a:graphicData>
          </a:graphic>
        </wp:inline>
      </w:drawing>
    </w:r>
    <w:r>
      <w:rPr>
        <w:rFonts w:ascii="华文中宋" w:eastAsia="华文中宋" w:hAnsi="华文中宋" w:hint="eastAsia"/>
      </w:rPr>
      <w:t xml:space="preserve">               </w:t>
    </w:r>
    <w:r>
      <w:rPr>
        <w:rFonts w:ascii="微软雅黑" w:hAnsi="微软雅黑" w:hint="eastAsia"/>
        <w:sz w:val="21"/>
        <w:szCs w:val="21"/>
      </w:rPr>
      <w:t xml:space="preserve">培优  </w:t>
    </w:r>
    <w:r>
      <w:rPr>
        <w:rFonts w:ascii="华文隶书" w:eastAsia="华文隶书" w:hAnsi="微软雅黑" w:hint="eastAsia"/>
        <w:b/>
        <w:sz w:val="48"/>
        <w:szCs w:val="48"/>
      </w:rPr>
      <w:t>刘昱江</w:t>
    </w:r>
    <w:r>
      <w:rPr>
        <w:rFonts w:ascii="微软雅黑" w:hAnsi="微软雅黑" w:hint="eastAsia"/>
        <w:sz w:val="21"/>
        <w:szCs w:val="21"/>
      </w:rPr>
      <w:t>-</w:t>
    </w:r>
    <w:r>
      <w:rPr>
        <w:rFonts w:ascii="微软雅黑" w:hAnsi="微软雅黑"/>
        <w:sz w:val="21"/>
        <w:szCs w:val="21"/>
      </w:rPr>
      <w:t>5271</w:t>
    </w:r>
    <w:r>
      <w:rPr>
        <w:rFonts w:ascii="微软雅黑" w:hAnsi="微软雅黑" w:hint="eastAsia"/>
        <w:sz w:val="21"/>
        <w:szCs w:val="21"/>
      </w:rPr>
      <w:t>-</w:t>
    </w:r>
    <w:r>
      <w:rPr>
        <w:rFonts w:ascii="微软雅黑" w:hAnsi="微软雅黑"/>
        <w:sz w:val="21"/>
        <w:szCs w:val="21"/>
      </w:rPr>
      <w:t>6177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3B2F" w:rsidRDefault="00B23B2F">
    <w:pPr>
      <w:pStyle w:val="ae"/>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9197F"/>
    <w:multiLevelType w:val="hybridMultilevel"/>
    <w:tmpl w:val="35AA020E"/>
    <w:lvl w:ilvl="0" w:tplc="C36EDC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805AE4"/>
    <w:multiLevelType w:val="hybridMultilevel"/>
    <w:tmpl w:val="4C4A250E"/>
    <w:lvl w:ilvl="0" w:tplc="91945A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6260F21"/>
    <w:multiLevelType w:val="hybridMultilevel"/>
    <w:tmpl w:val="158E6D02"/>
    <w:lvl w:ilvl="0" w:tplc="964A3F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4B5DC7"/>
    <w:multiLevelType w:val="hybridMultilevel"/>
    <w:tmpl w:val="8A2AFEE6"/>
    <w:lvl w:ilvl="0" w:tplc="42C4E2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F78204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1429"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FA60177"/>
    <w:multiLevelType w:val="multilevel"/>
    <w:tmpl w:val="B2DE8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3A563D7"/>
    <w:multiLevelType w:val="hybridMultilevel"/>
    <w:tmpl w:val="B02C0F72"/>
    <w:lvl w:ilvl="0" w:tplc="344220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7925EE2"/>
    <w:multiLevelType w:val="hybridMultilevel"/>
    <w:tmpl w:val="E404EE9E"/>
    <w:lvl w:ilvl="0" w:tplc="376471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8373129"/>
    <w:multiLevelType w:val="hybridMultilevel"/>
    <w:tmpl w:val="F626A332"/>
    <w:lvl w:ilvl="0" w:tplc="F118A6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8C74D6E"/>
    <w:multiLevelType w:val="hybridMultilevel"/>
    <w:tmpl w:val="DB144832"/>
    <w:lvl w:ilvl="0" w:tplc="6D8276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E026A10"/>
    <w:multiLevelType w:val="hybridMultilevel"/>
    <w:tmpl w:val="C3EA84D0"/>
    <w:lvl w:ilvl="0" w:tplc="6BAE94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E0E2491"/>
    <w:multiLevelType w:val="hybridMultilevel"/>
    <w:tmpl w:val="A61E7594"/>
    <w:lvl w:ilvl="0" w:tplc="343C2A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4417CEC"/>
    <w:multiLevelType w:val="hybridMultilevel"/>
    <w:tmpl w:val="465A4504"/>
    <w:lvl w:ilvl="0" w:tplc="95C4F352">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B17843"/>
    <w:multiLevelType w:val="hybridMultilevel"/>
    <w:tmpl w:val="427888B4"/>
    <w:lvl w:ilvl="0" w:tplc="C9ECF3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B8B3383"/>
    <w:multiLevelType w:val="hybridMultilevel"/>
    <w:tmpl w:val="888A8CC4"/>
    <w:lvl w:ilvl="0" w:tplc="655CE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2DF631E"/>
    <w:multiLevelType w:val="hybridMultilevel"/>
    <w:tmpl w:val="4E2A1D30"/>
    <w:lvl w:ilvl="0" w:tplc="3C34F3D8">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15:restartNumberingAfterBreak="0">
    <w:nsid w:val="340E3592"/>
    <w:multiLevelType w:val="hybridMultilevel"/>
    <w:tmpl w:val="C1904366"/>
    <w:lvl w:ilvl="0" w:tplc="B1EADD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42827AB"/>
    <w:multiLevelType w:val="hybridMultilevel"/>
    <w:tmpl w:val="B4F6BFDE"/>
    <w:lvl w:ilvl="0" w:tplc="42623D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4AA0CB9"/>
    <w:multiLevelType w:val="hybridMultilevel"/>
    <w:tmpl w:val="612441F8"/>
    <w:lvl w:ilvl="0" w:tplc="E9B673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882071C"/>
    <w:multiLevelType w:val="hybridMultilevel"/>
    <w:tmpl w:val="74A09E18"/>
    <w:lvl w:ilvl="0" w:tplc="043CD852">
      <w:start w:val="1"/>
      <w:numFmt w:val="decimal"/>
      <w:lvlText w:val="%1."/>
      <w:lvlJc w:val="left"/>
      <w:pPr>
        <w:ind w:left="1245" w:hanging="40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3BBD7E38"/>
    <w:multiLevelType w:val="hybridMultilevel"/>
    <w:tmpl w:val="35242626"/>
    <w:lvl w:ilvl="0" w:tplc="1B1430B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3E28487E"/>
    <w:multiLevelType w:val="multilevel"/>
    <w:tmpl w:val="3E28487E"/>
    <w:lvl w:ilvl="0">
      <w:start w:val="1"/>
      <w:numFmt w:val="decimal"/>
      <w:pStyle w:val="1"/>
      <w:lvlText w:val="%1"/>
      <w:lvlJc w:val="left"/>
      <w:pPr>
        <w:ind w:left="0" w:hanging="432"/>
      </w:pPr>
      <w:rPr>
        <w:rFonts w:hint="eastAsia"/>
      </w:rPr>
    </w:lvl>
    <w:lvl w:ilvl="1">
      <w:start w:val="1"/>
      <w:numFmt w:val="decimal"/>
      <w:pStyle w:val="2"/>
      <w:lvlText w:val="%1.%2"/>
      <w:lvlJc w:val="left"/>
      <w:pPr>
        <w:ind w:left="144" w:hanging="576"/>
      </w:pPr>
      <w:rPr>
        <w:rFonts w:hint="eastAsia"/>
      </w:rPr>
    </w:lvl>
    <w:lvl w:ilvl="2">
      <w:start w:val="1"/>
      <w:numFmt w:val="decimal"/>
      <w:pStyle w:val="3"/>
      <w:lvlText w:val="%1.%2.%3"/>
      <w:lvlJc w:val="left"/>
      <w:pPr>
        <w:ind w:left="-432" w:firstLine="0"/>
      </w:pPr>
      <w:rPr>
        <w:rFonts w:hint="eastAsia"/>
      </w:rPr>
    </w:lvl>
    <w:lvl w:ilvl="3">
      <w:start w:val="1"/>
      <w:numFmt w:val="decimal"/>
      <w:pStyle w:val="4"/>
      <w:lvlText w:val="%1.%2.%3.%4"/>
      <w:lvlJc w:val="left"/>
      <w:pPr>
        <w:ind w:left="4833" w:hanging="864"/>
      </w:pPr>
      <w:rPr>
        <w:rFonts w:hint="eastAsia"/>
      </w:rPr>
    </w:lvl>
    <w:lvl w:ilvl="4">
      <w:start w:val="1"/>
      <w:numFmt w:val="decimal"/>
      <w:pStyle w:val="5"/>
      <w:lvlText w:val="%1.%2.%3.%4.%5"/>
      <w:lvlJc w:val="left"/>
      <w:pPr>
        <w:ind w:left="576" w:hanging="1008"/>
      </w:pPr>
      <w:rPr>
        <w:rFonts w:hint="eastAsia"/>
      </w:rPr>
    </w:lvl>
    <w:lvl w:ilvl="5">
      <w:start w:val="1"/>
      <w:numFmt w:val="decimal"/>
      <w:pStyle w:val="6"/>
      <w:lvlText w:val="%1.%2.%3.%4.%5.%6"/>
      <w:lvlJc w:val="left"/>
      <w:pPr>
        <w:ind w:left="720" w:hanging="1152"/>
      </w:pPr>
      <w:rPr>
        <w:rFonts w:hint="eastAsia"/>
      </w:rPr>
    </w:lvl>
    <w:lvl w:ilvl="6">
      <w:start w:val="1"/>
      <w:numFmt w:val="decimal"/>
      <w:pStyle w:val="7"/>
      <w:lvlText w:val="%1.%2.%3.%4.%5.%6.%7"/>
      <w:lvlJc w:val="left"/>
      <w:pPr>
        <w:ind w:left="864" w:hanging="1296"/>
      </w:pPr>
      <w:rPr>
        <w:rFonts w:hint="eastAsia"/>
      </w:rPr>
    </w:lvl>
    <w:lvl w:ilvl="7">
      <w:start w:val="1"/>
      <w:numFmt w:val="decimal"/>
      <w:pStyle w:val="8"/>
      <w:lvlText w:val="%1.%2.%3.%4.%5.%6.%7.%8"/>
      <w:lvlJc w:val="left"/>
      <w:pPr>
        <w:ind w:left="1008" w:hanging="1440"/>
      </w:pPr>
      <w:rPr>
        <w:rFonts w:hint="eastAsia"/>
      </w:rPr>
    </w:lvl>
    <w:lvl w:ilvl="8">
      <w:start w:val="1"/>
      <w:numFmt w:val="decimal"/>
      <w:pStyle w:val="9"/>
      <w:lvlText w:val="%1.%2.%3.%4.%5.%6.%7.%8.%9"/>
      <w:lvlJc w:val="left"/>
      <w:pPr>
        <w:ind w:left="1152" w:hanging="1584"/>
      </w:pPr>
      <w:rPr>
        <w:rFonts w:hint="eastAsia"/>
      </w:rPr>
    </w:lvl>
  </w:abstractNum>
  <w:abstractNum w:abstractNumId="22" w15:restartNumberingAfterBreak="0">
    <w:nsid w:val="3E2C51A5"/>
    <w:multiLevelType w:val="hybridMultilevel"/>
    <w:tmpl w:val="593EFE76"/>
    <w:lvl w:ilvl="0" w:tplc="A4EEB7E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3F7E1454"/>
    <w:multiLevelType w:val="hybridMultilevel"/>
    <w:tmpl w:val="A58C8C24"/>
    <w:lvl w:ilvl="0" w:tplc="C57A772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41300F0B"/>
    <w:multiLevelType w:val="hybridMultilevel"/>
    <w:tmpl w:val="08FC025E"/>
    <w:lvl w:ilvl="0" w:tplc="3E6AC69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B9B4EE8"/>
    <w:multiLevelType w:val="hybridMultilevel"/>
    <w:tmpl w:val="1A7A2EAE"/>
    <w:lvl w:ilvl="0" w:tplc="E2C42C4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C7D0A10"/>
    <w:multiLevelType w:val="hybridMultilevel"/>
    <w:tmpl w:val="E5EE7C2E"/>
    <w:lvl w:ilvl="0" w:tplc="B4466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DBE2EE7"/>
    <w:multiLevelType w:val="hybridMultilevel"/>
    <w:tmpl w:val="4CCCB806"/>
    <w:lvl w:ilvl="0" w:tplc="C98220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4ED80176"/>
    <w:multiLevelType w:val="hybridMultilevel"/>
    <w:tmpl w:val="75EC43B4"/>
    <w:lvl w:ilvl="0" w:tplc="C7D01B4E">
      <w:start w:val="1"/>
      <w:numFmt w:val="bullet"/>
      <w:lvlText w:val="•"/>
      <w:lvlJc w:val="left"/>
      <w:pPr>
        <w:tabs>
          <w:tab w:val="num" w:pos="720"/>
        </w:tabs>
        <w:ind w:left="720" w:hanging="360"/>
      </w:pPr>
      <w:rPr>
        <w:rFonts w:ascii="Arial" w:hAnsi="Arial" w:hint="default"/>
      </w:rPr>
    </w:lvl>
    <w:lvl w:ilvl="1" w:tplc="0810C3DA" w:tentative="1">
      <w:start w:val="1"/>
      <w:numFmt w:val="bullet"/>
      <w:lvlText w:val="•"/>
      <w:lvlJc w:val="left"/>
      <w:pPr>
        <w:tabs>
          <w:tab w:val="num" w:pos="1440"/>
        </w:tabs>
        <w:ind w:left="1440" w:hanging="360"/>
      </w:pPr>
      <w:rPr>
        <w:rFonts w:ascii="Arial" w:hAnsi="Arial" w:hint="default"/>
      </w:rPr>
    </w:lvl>
    <w:lvl w:ilvl="2" w:tplc="F58450C2" w:tentative="1">
      <w:start w:val="1"/>
      <w:numFmt w:val="bullet"/>
      <w:lvlText w:val="•"/>
      <w:lvlJc w:val="left"/>
      <w:pPr>
        <w:tabs>
          <w:tab w:val="num" w:pos="2160"/>
        </w:tabs>
        <w:ind w:left="2160" w:hanging="360"/>
      </w:pPr>
      <w:rPr>
        <w:rFonts w:ascii="Arial" w:hAnsi="Arial" w:hint="default"/>
      </w:rPr>
    </w:lvl>
    <w:lvl w:ilvl="3" w:tplc="7564E3DA" w:tentative="1">
      <w:start w:val="1"/>
      <w:numFmt w:val="bullet"/>
      <w:lvlText w:val="•"/>
      <w:lvlJc w:val="left"/>
      <w:pPr>
        <w:tabs>
          <w:tab w:val="num" w:pos="2880"/>
        </w:tabs>
        <w:ind w:left="2880" w:hanging="360"/>
      </w:pPr>
      <w:rPr>
        <w:rFonts w:ascii="Arial" w:hAnsi="Arial" w:hint="default"/>
      </w:rPr>
    </w:lvl>
    <w:lvl w:ilvl="4" w:tplc="A91036C4" w:tentative="1">
      <w:start w:val="1"/>
      <w:numFmt w:val="bullet"/>
      <w:lvlText w:val="•"/>
      <w:lvlJc w:val="left"/>
      <w:pPr>
        <w:tabs>
          <w:tab w:val="num" w:pos="3600"/>
        </w:tabs>
        <w:ind w:left="3600" w:hanging="360"/>
      </w:pPr>
      <w:rPr>
        <w:rFonts w:ascii="Arial" w:hAnsi="Arial" w:hint="default"/>
      </w:rPr>
    </w:lvl>
    <w:lvl w:ilvl="5" w:tplc="719AB13C" w:tentative="1">
      <w:start w:val="1"/>
      <w:numFmt w:val="bullet"/>
      <w:lvlText w:val="•"/>
      <w:lvlJc w:val="left"/>
      <w:pPr>
        <w:tabs>
          <w:tab w:val="num" w:pos="4320"/>
        </w:tabs>
        <w:ind w:left="4320" w:hanging="360"/>
      </w:pPr>
      <w:rPr>
        <w:rFonts w:ascii="Arial" w:hAnsi="Arial" w:hint="default"/>
      </w:rPr>
    </w:lvl>
    <w:lvl w:ilvl="6" w:tplc="EA2C3802" w:tentative="1">
      <w:start w:val="1"/>
      <w:numFmt w:val="bullet"/>
      <w:lvlText w:val="•"/>
      <w:lvlJc w:val="left"/>
      <w:pPr>
        <w:tabs>
          <w:tab w:val="num" w:pos="5040"/>
        </w:tabs>
        <w:ind w:left="5040" w:hanging="360"/>
      </w:pPr>
      <w:rPr>
        <w:rFonts w:ascii="Arial" w:hAnsi="Arial" w:hint="default"/>
      </w:rPr>
    </w:lvl>
    <w:lvl w:ilvl="7" w:tplc="303A6A88" w:tentative="1">
      <w:start w:val="1"/>
      <w:numFmt w:val="bullet"/>
      <w:lvlText w:val="•"/>
      <w:lvlJc w:val="left"/>
      <w:pPr>
        <w:tabs>
          <w:tab w:val="num" w:pos="5760"/>
        </w:tabs>
        <w:ind w:left="5760" w:hanging="360"/>
      </w:pPr>
      <w:rPr>
        <w:rFonts w:ascii="Arial" w:hAnsi="Arial" w:hint="default"/>
      </w:rPr>
    </w:lvl>
    <w:lvl w:ilvl="8" w:tplc="456EE824"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23D3229"/>
    <w:multiLevelType w:val="hybridMultilevel"/>
    <w:tmpl w:val="9CEED1EC"/>
    <w:lvl w:ilvl="0" w:tplc="5AA874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28E5997"/>
    <w:multiLevelType w:val="hybridMultilevel"/>
    <w:tmpl w:val="5D1A0A8E"/>
    <w:lvl w:ilvl="0" w:tplc="0694DC3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7ED5FB0"/>
    <w:multiLevelType w:val="hybridMultilevel"/>
    <w:tmpl w:val="7784665C"/>
    <w:lvl w:ilvl="0" w:tplc="98322638">
      <w:start w:val="1"/>
      <w:numFmt w:val="decimal"/>
      <w:lvlText w:val="%1."/>
      <w:lvlJc w:val="left"/>
      <w:pPr>
        <w:ind w:left="121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61A12C06"/>
    <w:multiLevelType w:val="hybridMultilevel"/>
    <w:tmpl w:val="1BFCEC4E"/>
    <w:lvl w:ilvl="0" w:tplc="C61485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33647A0"/>
    <w:multiLevelType w:val="hybridMultilevel"/>
    <w:tmpl w:val="07AA8046"/>
    <w:lvl w:ilvl="0" w:tplc="E4703C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7B971D0"/>
    <w:multiLevelType w:val="hybridMultilevel"/>
    <w:tmpl w:val="2A902270"/>
    <w:lvl w:ilvl="0" w:tplc="633C694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9BC2CD5"/>
    <w:multiLevelType w:val="hybridMultilevel"/>
    <w:tmpl w:val="9566D360"/>
    <w:lvl w:ilvl="0" w:tplc="C25AA3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9E70C73"/>
    <w:multiLevelType w:val="multilevel"/>
    <w:tmpl w:val="69E70C73"/>
    <w:lvl w:ilvl="0">
      <w:start w:val="1"/>
      <w:numFmt w:val="decimal"/>
      <w:pStyle w:val="a"/>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7" w15:restartNumberingAfterBreak="0">
    <w:nsid w:val="71E364B5"/>
    <w:multiLevelType w:val="hybridMultilevel"/>
    <w:tmpl w:val="55A645FE"/>
    <w:lvl w:ilvl="0" w:tplc="F098A27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780818D5"/>
    <w:multiLevelType w:val="hybridMultilevel"/>
    <w:tmpl w:val="5A66939A"/>
    <w:lvl w:ilvl="0" w:tplc="7E12EA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80A6155"/>
    <w:multiLevelType w:val="hybridMultilevel"/>
    <w:tmpl w:val="97DC6F52"/>
    <w:lvl w:ilvl="0" w:tplc="C46ABF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81A5F6F"/>
    <w:multiLevelType w:val="hybridMultilevel"/>
    <w:tmpl w:val="EBB640BA"/>
    <w:lvl w:ilvl="0" w:tplc="863AD8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A584FF0"/>
    <w:multiLevelType w:val="hybridMultilevel"/>
    <w:tmpl w:val="98B027BA"/>
    <w:lvl w:ilvl="0" w:tplc="ECCAA4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D5A4BBB"/>
    <w:multiLevelType w:val="hybridMultilevel"/>
    <w:tmpl w:val="D062F470"/>
    <w:lvl w:ilvl="0" w:tplc="C4D0D9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F425BF6"/>
    <w:multiLevelType w:val="hybridMultilevel"/>
    <w:tmpl w:val="83061EEC"/>
    <w:lvl w:ilvl="0" w:tplc="A57E4D0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7FD27CD3"/>
    <w:multiLevelType w:val="hybridMultilevel"/>
    <w:tmpl w:val="E8F0E69C"/>
    <w:lvl w:ilvl="0" w:tplc="749C0C0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1"/>
  </w:num>
  <w:num w:numId="2">
    <w:abstractNumId w:val="36"/>
  </w:num>
  <w:num w:numId="3">
    <w:abstractNumId w:val="6"/>
  </w:num>
  <w:num w:numId="4">
    <w:abstractNumId w:val="9"/>
  </w:num>
  <w:num w:numId="5">
    <w:abstractNumId w:val="13"/>
  </w:num>
  <w:num w:numId="6">
    <w:abstractNumId w:val="41"/>
  </w:num>
  <w:num w:numId="7">
    <w:abstractNumId w:val="7"/>
  </w:num>
  <w:num w:numId="8">
    <w:abstractNumId w:val="32"/>
  </w:num>
  <w:num w:numId="9">
    <w:abstractNumId w:val="3"/>
  </w:num>
  <w:num w:numId="10">
    <w:abstractNumId w:val="22"/>
  </w:num>
  <w:num w:numId="11">
    <w:abstractNumId w:val="5"/>
  </w:num>
  <w:num w:numId="12">
    <w:abstractNumId w:val="4"/>
  </w:num>
  <w:num w:numId="13">
    <w:abstractNumId w:val="33"/>
  </w:num>
  <w:num w:numId="14">
    <w:abstractNumId w:val="40"/>
  </w:num>
  <w:num w:numId="15">
    <w:abstractNumId w:val="27"/>
  </w:num>
  <w:num w:numId="16">
    <w:abstractNumId w:val="10"/>
  </w:num>
  <w:num w:numId="17">
    <w:abstractNumId w:val="1"/>
  </w:num>
  <w:num w:numId="18">
    <w:abstractNumId w:val="15"/>
  </w:num>
  <w:num w:numId="19">
    <w:abstractNumId w:val="38"/>
  </w:num>
  <w:num w:numId="20">
    <w:abstractNumId w:val="42"/>
  </w:num>
  <w:num w:numId="21">
    <w:abstractNumId w:val="14"/>
  </w:num>
  <w:num w:numId="22">
    <w:abstractNumId w:val="19"/>
  </w:num>
  <w:num w:numId="23">
    <w:abstractNumId w:val="44"/>
  </w:num>
  <w:num w:numId="24">
    <w:abstractNumId w:val="0"/>
  </w:num>
  <w:num w:numId="25">
    <w:abstractNumId w:val="11"/>
  </w:num>
  <w:num w:numId="26">
    <w:abstractNumId w:val="2"/>
  </w:num>
  <w:num w:numId="27">
    <w:abstractNumId w:val="17"/>
  </w:num>
  <w:num w:numId="28">
    <w:abstractNumId w:val="35"/>
  </w:num>
  <w:num w:numId="29">
    <w:abstractNumId w:val="34"/>
  </w:num>
  <w:num w:numId="30">
    <w:abstractNumId w:val="39"/>
  </w:num>
  <w:num w:numId="31">
    <w:abstractNumId w:val="25"/>
  </w:num>
  <w:num w:numId="32">
    <w:abstractNumId w:val="8"/>
  </w:num>
  <w:num w:numId="33">
    <w:abstractNumId w:val="12"/>
  </w:num>
  <w:num w:numId="34">
    <w:abstractNumId w:val="16"/>
  </w:num>
  <w:num w:numId="35">
    <w:abstractNumId w:val="30"/>
  </w:num>
  <w:num w:numId="36">
    <w:abstractNumId w:val="18"/>
  </w:num>
  <w:num w:numId="37">
    <w:abstractNumId w:val="23"/>
  </w:num>
  <w:num w:numId="38">
    <w:abstractNumId w:val="37"/>
  </w:num>
  <w:num w:numId="39">
    <w:abstractNumId w:val="26"/>
  </w:num>
  <w:num w:numId="40">
    <w:abstractNumId w:val="29"/>
  </w:num>
  <w:num w:numId="41">
    <w:abstractNumId w:val="31"/>
  </w:num>
  <w:num w:numId="42">
    <w:abstractNumId w:val="20"/>
  </w:num>
  <w:num w:numId="43">
    <w:abstractNumId w:val="43"/>
  </w:num>
  <w:num w:numId="44">
    <w:abstractNumId w:val="28"/>
  </w:num>
  <w:num w:numId="45">
    <w:abstractNumId w:val="2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defaultTabStop w:val="420"/>
  <w:drawingGridVerticalSpacing w:val="156"/>
  <w:noPunctuationKerning/>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rsids>
    <w:rsidRoot w:val="008007A3"/>
    <w:rsid w:val="000001AA"/>
    <w:rsid w:val="000002BC"/>
    <w:rsid w:val="000002DA"/>
    <w:rsid w:val="000003EA"/>
    <w:rsid w:val="0000057E"/>
    <w:rsid w:val="00000823"/>
    <w:rsid w:val="00000D43"/>
    <w:rsid w:val="0000101D"/>
    <w:rsid w:val="000012A4"/>
    <w:rsid w:val="00001324"/>
    <w:rsid w:val="000014F4"/>
    <w:rsid w:val="00001D96"/>
    <w:rsid w:val="00001DF3"/>
    <w:rsid w:val="00001E5A"/>
    <w:rsid w:val="0000206F"/>
    <w:rsid w:val="000021A8"/>
    <w:rsid w:val="000025A5"/>
    <w:rsid w:val="000025E3"/>
    <w:rsid w:val="0000270C"/>
    <w:rsid w:val="00002751"/>
    <w:rsid w:val="0000286A"/>
    <w:rsid w:val="0000299B"/>
    <w:rsid w:val="00002B6B"/>
    <w:rsid w:val="00002E26"/>
    <w:rsid w:val="00003065"/>
    <w:rsid w:val="00003474"/>
    <w:rsid w:val="0000372B"/>
    <w:rsid w:val="0000389D"/>
    <w:rsid w:val="00003C29"/>
    <w:rsid w:val="00003E28"/>
    <w:rsid w:val="000041C6"/>
    <w:rsid w:val="00004287"/>
    <w:rsid w:val="000042BA"/>
    <w:rsid w:val="0000478B"/>
    <w:rsid w:val="000047EF"/>
    <w:rsid w:val="00004A58"/>
    <w:rsid w:val="00004E77"/>
    <w:rsid w:val="0000567C"/>
    <w:rsid w:val="00005850"/>
    <w:rsid w:val="0000591A"/>
    <w:rsid w:val="00005B4B"/>
    <w:rsid w:val="00005F24"/>
    <w:rsid w:val="00006588"/>
    <w:rsid w:val="00006594"/>
    <w:rsid w:val="00006716"/>
    <w:rsid w:val="00006882"/>
    <w:rsid w:val="00006A8B"/>
    <w:rsid w:val="00006D0D"/>
    <w:rsid w:val="00006D32"/>
    <w:rsid w:val="00006DC9"/>
    <w:rsid w:val="00006EA2"/>
    <w:rsid w:val="00007057"/>
    <w:rsid w:val="000071BD"/>
    <w:rsid w:val="00007354"/>
    <w:rsid w:val="00007AE3"/>
    <w:rsid w:val="00007B1A"/>
    <w:rsid w:val="00007C61"/>
    <w:rsid w:val="000100B0"/>
    <w:rsid w:val="0001086E"/>
    <w:rsid w:val="0001093B"/>
    <w:rsid w:val="00010B04"/>
    <w:rsid w:val="00010B0B"/>
    <w:rsid w:val="00010DAA"/>
    <w:rsid w:val="00011340"/>
    <w:rsid w:val="00011750"/>
    <w:rsid w:val="000117CA"/>
    <w:rsid w:val="00011BA6"/>
    <w:rsid w:val="00011F92"/>
    <w:rsid w:val="00011FB8"/>
    <w:rsid w:val="000122B4"/>
    <w:rsid w:val="000124CB"/>
    <w:rsid w:val="0001332A"/>
    <w:rsid w:val="00013453"/>
    <w:rsid w:val="000138A8"/>
    <w:rsid w:val="00013FF8"/>
    <w:rsid w:val="000143F3"/>
    <w:rsid w:val="000146BB"/>
    <w:rsid w:val="00014DC5"/>
    <w:rsid w:val="000151C3"/>
    <w:rsid w:val="000151C9"/>
    <w:rsid w:val="0001543F"/>
    <w:rsid w:val="000157D8"/>
    <w:rsid w:val="00015D6E"/>
    <w:rsid w:val="00016104"/>
    <w:rsid w:val="00016708"/>
    <w:rsid w:val="000167B1"/>
    <w:rsid w:val="000168DC"/>
    <w:rsid w:val="00016A2E"/>
    <w:rsid w:val="00016AA6"/>
    <w:rsid w:val="00016EBC"/>
    <w:rsid w:val="00017635"/>
    <w:rsid w:val="0001781A"/>
    <w:rsid w:val="000179FA"/>
    <w:rsid w:val="00017FAD"/>
    <w:rsid w:val="00020151"/>
    <w:rsid w:val="000203CC"/>
    <w:rsid w:val="00020734"/>
    <w:rsid w:val="000207FF"/>
    <w:rsid w:val="00020AAD"/>
    <w:rsid w:val="00020B14"/>
    <w:rsid w:val="00020C20"/>
    <w:rsid w:val="00020D26"/>
    <w:rsid w:val="00020FFD"/>
    <w:rsid w:val="000213D9"/>
    <w:rsid w:val="0002150C"/>
    <w:rsid w:val="000217BD"/>
    <w:rsid w:val="000218F2"/>
    <w:rsid w:val="00021C5F"/>
    <w:rsid w:val="00021F4A"/>
    <w:rsid w:val="00022082"/>
    <w:rsid w:val="0002224A"/>
    <w:rsid w:val="00022264"/>
    <w:rsid w:val="000227F8"/>
    <w:rsid w:val="00023550"/>
    <w:rsid w:val="00023788"/>
    <w:rsid w:val="000239FF"/>
    <w:rsid w:val="00023F32"/>
    <w:rsid w:val="0002469C"/>
    <w:rsid w:val="000247A5"/>
    <w:rsid w:val="00024BDF"/>
    <w:rsid w:val="00024FB4"/>
    <w:rsid w:val="000252C9"/>
    <w:rsid w:val="000252E2"/>
    <w:rsid w:val="0002537A"/>
    <w:rsid w:val="000253A7"/>
    <w:rsid w:val="0002555E"/>
    <w:rsid w:val="00025577"/>
    <w:rsid w:val="00025B9A"/>
    <w:rsid w:val="00025C91"/>
    <w:rsid w:val="00025D03"/>
    <w:rsid w:val="00025F86"/>
    <w:rsid w:val="000264C0"/>
    <w:rsid w:val="0002676B"/>
    <w:rsid w:val="00026847"/>
    <w:rsid w:val="00026905"/>
    <w:rsid w:val="00026BD3"/>
    <w:rsid w:val="00026C97"/>
    <w:rsid w:val="000270C7"/>
    <w:rsid w:val="00027292"/>
    <w:rsid w:val="000277EF"/>
    <w:rsid w:val="00027B57"/>
    <w:rsid w:val="00027C5A"/>
    <w:rsid w:val="00027E3A"/>
    <w:rsid w:val="00027E46"/>
    <w:rsid w:val="00027EB1"/>
    <w:rsid w:val="00027F61"/>
    <w:rsid w:val="000302F9"/>
    <w:rsid w:val="00030741"/>
    <w:rsid w:val="00030747"/>
    <w:rsid w:val="00030880"/>
    <w:rsid w:val="000311D5"/>
    <w:rsid w:val="0003138C"/>
    <w:rsid w:val="00031480"/>
    <w:rsid w:val="000314F3"/>
    <w:rsid w:val="0003156E"/>
    <w:rsid w:val="00031870"/>
    <w:rsid w:val="00031B62"/>
    <w:rsid w:val="00031CDC"/>
    <w:rsid w:val="000321A1"/>
    <w:rsid w:val="0003294D"/>
    <w:rsid w:val="00032F67"/>
    <w:rsid w:val="0003301F"/>
    <w:rsid w:val="00033315"/>
    <w:rsid w:val="000335D0"/>
    <w:rsid w:val="00033798"/>
    <w:rsid w:val="00033862"/>
    <w:rsid w:val="000339B5"/>
    <w:rsid w:val="00033C4C"/>
    <w:rsid w:val="0003427D"/>
    <w:rsid w:val="000343A0"/>
    <w:rsid w:val="00034537"/>
    <w:rsid w:val="000346A6"/>
    <w:rsid w:val="000347B2"/>
    <w:rsid w:val="00034CB8"/>
    <w:rsid w:val="00034DD5"/>
    <w:rsid w:val="00034FC5"/>
    <w:rsid w:val="0003531E"/>
    <w:rsid w:val="00035424"/>
    <w:rsid w:val="00035574"/>
    <w:rsid w:val="00035676"/>
    <w:rsid w:val="00035A54"/>
    <w:rsid w:val="000363D5"/>
    <w:rsid w:val="00036518"/>
    <w:rsid w:val="0003657D"/>
    <w:rsid w:val="0003687F"/>
    <w:rsid w:val="000369C6"/>
    <w:rsid w:val="00036BF8"/>
    <w:rsid w:val="000370F4"/>
    <w:rsid w:val="00037104"/>
    <w:rsid w:val="00040B12"/>
    <w:rsid w:val="00041909"/>
    <w:rsid w:val="000419E5"/>
    <w:rsid w:val="00041A86"/>
    <w:rsid w:val="00041B7C"/>
    <w:rsid w:val="00041CC1"/>
    <w:rsid w:val="00041CE5"/>
    <w:rsid w:val="00041D58"/>
    <w:rsid w:val="00042820"/>
    <w:rsid w:val="00042968"/>
    <w:rsid w:val="00042A6E"/>
    <w:rsid w:val="00042AA3"/>
    <w:rsid w:val="00042C02"/>
    <w:rsid w:val="00042CBC"/>
    <w:rsid w:val="00042F65"/>
    <w:rsid w:val="000430B5"/>
    <w:rsid w:val="00043268"/>
    <w:rsid w:val="00043792"/>
    <w:rsid w:val="00043807"/>
    <w:rsid w:val="00043F3C"/>
    <w:rsid w:val="000442A1"/>
    <w:rsid w:val="0004440C"/>
    <w:rsid w:val="0004476F"/>
    <w:rsid w:val="00044C27"/>
    <w:rsid w:val="00044D30"/>
    <w:rsid w:val="00045271"/>
    <w:rsid w:val="00045437"/>
    <w:rsid w:val="000454ED"/>
    <w:rsid w:val="00045C18"/>
    <w:rsid w:val="00045EEA"/>
    <w:rsid w:val="000461CD"/>
    <w:rsid w:val="0004632B"/>
    <w:rsid w:val="00046838"/>
    <w:rsid w:val="00046956"/>
    <w:rsid w:val="00046CAD"/>
    <w:rsid w:val="00047475"/>
    <w:rsid w:val="00047A3A"/>
    <w:rsid w:val="00047E71"/>
    <w:rsid w:val="0005036C"/>
    <w:rsid w:val="000505B3"/>
    <w:rsid w:val="000506EF"/>
    <w:rsid w:val="00050C70"/>
    <w:rsid w:val="00050D5E"/>
    <w:rsid w:val="000510CE"/>
    <w:rsid w:val="00051324"/>
    <w:rsid w:val="000515C6"/>
    <w:rsid w:val="00051B2C"/>
    <w:rsid w:val="00051F4B"/>
    <w:rsid w:val="0005205C"/>
    <w:rsid w:val="000522C6"/>
    <w:rsid w:val="000524AF"/>
    <w:rsid w:val="000529E7"/>
    <w:rsid w:val="00052B4F"/>
    <w:rsid w:val="00052C1B"/>
    <w:rsid w:val="00052CA4"/>
    <w:rsid w:val="0005301B"/>
    <w:rsid w:val="0005342C"/>
    <w:rsid w:val="0005346E"/>
    <w:rsid w:val="000534E3"/>
    <w:rsid w:val="00053DE8"/>
    <w:rsid w:val="00053ED9"/>
    <w:rsid w:val="00053F5C"/>
    <w:rsid w:val="0005427C"/>
    <w:rsid w:val="000543F4"/>
    <w:rsid w:val="00054C91"/>
    <w:rsid w:val="00054E87"/>
    <w:rsid w:val="00055127"/>
    <w:rsid w:val="000554E8"/>
    <w:rsid w:val="0005574E"/>
    <w:rsid w:val="0005584C"/>
    <w:rsid w:val="00055C22"/>
    <w:rsid w:val="00055C23"/>
    <w:rsid w:val="0005619F"/>
    <w:rsid w:val="000562B8"/>
    <w:rsid w:val="000567CD"/>
    <w:rsid w:val="00056872"/>
    <w:rsid w:val="00057042"/>
    <w:rsid w:val="00057047"/>
    <w:rsid w:val="00057095"/>
    <w:rsid w:val="00057248"/>
    <w:rsid w:val="00057303"/>
    <w:rsid w:val="00057352"/>
    <w:rsid w:val="00057500"/>
    <w:rsid w:val="0005777B"/>
    <w:rsid w:val="00057B7A"/>
    <w:rsid w:val="00057C4F"/>
    <w:rsid w:val="00060055"/>
    <w:rsid w:val="000601DA"/>
    <w:rsid w:val="000603BB"/>
    <w:rsid w:val="00060869"/>
    <w:rsid w:val="00060B8D"/>
    <w:rsid w:val="000610EC"/>
    <w:rsid w:val="000612F9"/>
    <w:rsid w:val="0006161E"/>
    <w:rsid w:val="0006163A"/>
    <w:rsid w:val="00061DF4"/>
    <w:rsid w:val="000622E7"/>
    <w:rsid w:val="00062752"/>
    <w:rsid w:val="000628C8"/>
    <w:rsid w:val="00062A4F"/>
    <w:rsid w:val="00062B4A"/>
    <w:rsid w:val="00062DBD"/>
    <w:rsid w:val="00062F85"/>
    <w:rsid w:val="0006307E"/>
    <w:rsid w:val="000630A2"/>
    <w:rsid w:val="000634F9"/>
    <w:rsid w:val="00063899"/>
    <w:rsid w:val="00063907"/>
    <w:rsid w:val="00063921"/>
    <w:rsid w:val="00063A63"/>
    <w:rsid w:val="00063C77"/>
    <w:rsid w:val="00064040"/>
    <w:rsid w:val="000640D1"/>
    <w:rsid w:val="000642DD"/>
    <w:rsid w:val="000643B8"/>
    <w:rsid w:val="00064502"/>
    <w:rsid w:val="0006475E"/>
    <w:rsid w:val="00064BA4"/>
    <w:rsid w:val="00064C54"/>
    <w:rsid w:val="00064CF1"/>
    <w:rsid w:val="00064ED1"/>
    <w:rsid w:val="00064FF5"/>
    <w:rsid w:val="0006511B"/>
    <w:rsid w:val="0006565A"/>
    <w:rsid w:val="00065688"/>
    <w:rsid w:val="00065853"/>
    <w:rsid w:val="00065A52"/>
    <w:rsid w:val="00065BAF"/>
    <w:rsid w:val="0006609C"/>
    <w:rsid w:val="00066437"/>
    <w:rsid w:val="000666D1"/>
    <w:rsid w:val="00066985"/>
    <w:rsid w:val="00066A20"/>
    <w:rsid w:val="00066A5F"/>
    <w:rsid w:val="00066B35"/>
    <w:rsid w:val="00066C3C"/>
    <w:rsid w:val="00066E84"/>
    <w:rsid w:val="000670FF"/>
    <w:rsid w:val="000673B3"/>
    <w:rsid w:val="0006752C"/>
    <w:rsid w:val="000676C0"/>
    <w:rsid w:val="00067C53"/>
    <w:rsid w:val="000707EC"/>
    <w:rsid w:val="00070D37"/>
    <w:rsid w:val="000711C6"/>
    <w:rsid w:val="0007178F"/>
    <w:rsid w:val="00071A85"/>
    <w:rsid w:val="00071B84"/>
    <w:rsid w:val="00071E22"/>
    <w:rsid w:val="000720CB"/>
    <w:rsid w:val="000721E1"/>
    <w:rsid w:val="00072344"/>
    <w:rsid w:val="0007262E"/>
    <w:rsid w:val="000727F9"/>
    <w:rsid w:val="000729CD"/>
    <w:rsid w:val="00072A7E"/>
    <w:rsid w:val="00072B2C"/>
    <w:rsid w:val="00072DC8"/>
    <w:rsid w:val="000730D9"/>
    <w:rsid w:val="00073131"/>
    <w:rsid w:val="0007326E"/>
    <w:rsid w:val="0007338F"/>
    <w:rsid w:val="0007350D"/>
    <w:rsid w:val="00073601"/>
    <w:rsid w:val="0007396C"/>
    <w:rsid w:val="00073972"/>
    <w:rsid w:val="00073B56"/>
    <w:rsid w:val="00073D09"/>
    <w:rsid w:val="00074566"/>
    <w:rsid w:val="00074BF6"/>
    <w:rsid w:val="00075445"/>
    <w:rsid w:val="000756D4"/>
    <w:rsid w:val="000758E1"/>
    <w:rsid w:val="0007596C"/>
    <w:rsid w:val="00075AEC"/>
    <w:rsid w:val="00075C2C"/>
    <w:rsid w:val="00075E01"/>
    <w:rsid w:val="00075FFE"/>
    <w:rsid w:val="000760F6"/>
    <w:rsid w:val="00076216"/>
    <w:rsid w:val="00076490"/>
    <w:rsid w:val="00076591"/>
    <w:rsid w:val="00076647"/>
    <w:rsid w:val="00076FC3"/>
    <w:rsid w:val="0007708C"/>
    <w:rsid w:val="000771B0"/>
    <w:rsid w:val="000771DA"/>
    <w:rsid w:val="000773D6"/>
    <w:rsid w:val="0007757D"/>
    <w:rsid w:val="000776EB"/>
    <w:rsid w:val="00077777"/>
    <w:rsid w:val="000777B2"/>
    <w:rsid w:val="0007787F"/>
    <w:rsid w:val="00077B17"/>
    <w:rsid w:val="00077B33"/>
    <w:rsid w:val="00077CA3"/>
    <w:rsid w:val="000809FB"/>
    <w:rsid w:val="00080AF3"/>
    <w:rsid w:val="00080D31"/>
    <w:rsid w:val="00080FFD"/>
    <w:rsid w:val="00081217"/>
    <w:rsid w:val="0008129E"/>
    <w:rsid w:val="0008179C"/>
    <w:rsid w:val="00081939"/>
    <w:rsid w:val="00081A80"/>
    <w:rsid w:val="00082239"/>
    <w:rsid w:val="00082280"/>
    <w:rsid w:val="00082487"/>
    <w:rsid w:val="00082EC8"/>
    <w:rsid w:val="000830A5"/>
    <w:rsid w:val="0008318E"/>
    <w:rsid w:val="000832B8"/>
    <w:rsid w:val="000832BE"/>
    <w:rsid w:val="0008354A"/>
    <w:rsid w:val="0008381B"/>
    <w:rsid w:val="00083BC6"/>
    <w:rsid w:val="00083C04"/>
    <w:rsid w:val="0008403A"/>
    <w:rsid w:val="00084278"/>
    <w:rsid w:val="000842C4"/>
    <w:rsid w:val="00084325"/>
    <w:rsid w:val="0008482D"/>
    <w:rsid w:val="00084839"/>
    <w:rsid w:val="00084B47"/>
    <w:rsid w:val="00084D2F"/>
    <w:rsid w:val="00084DA6"/>
    <w:rsid w:val="00084E8A"/>
    <w:rsid w:val="00084F36"/>
    <w:rsid w:val="00085015"/>
    <w:rsid w:val="0008523D"/>
    <w:rsid w:val="00085528"/>
    <w:rsid w:val="0008557B"/>
    <w:rsid w:val="000857A7"/>
    <w:rsid w:val="000857D9"/>
    <w:rsid w:val="0008586A"/>
    <w:rsid w:val="00086085"/>
    <w:rsid w:val="00086104"/>
    <w:rsid w:val="00086C22"/>
    <w:rsid w:val="00086D89"/>
    <w:rsid w:val="00086FC1"/>
    <w:rsid w:val="00087174"/>
    <w:rsid w:val="000872FA"/>
    <w:rsid w:val="000874B3"/>
    <w:rsid w:val="00087526"/>
    <w:rsid w:val="00087B21"/>
    <w:rsid w:val="00087C49"/>
    <w:rsid w:val="00087CBB"/>
    <w:rsid w:val="00090356"/>
    <w:rsid w:val="000903FC"/>
    <w:rsid w:val="000904FB"/>
    <w:rsid w:val="0009065D"/>
    <w:rsid w:val="000909FD"/>
    <w:rsid w:val="00090D36"/>
    <w:rsid w:val="000913B0"/>
    <w:rsid w:val="00091514"/>
    <w:rsid w:val="00091A56"/>
    <w:rsid w:val="00091A58"/>
    <w:rsid w:val="00091AF9"/>
    <w:rsid w:val="00091C15"/>
    <w:rsid w:val="0009223B"/>
    <w:rsid w:val="000923BF"/>
    <w:rsid w:val="0009248A"/>
    <w:rsid w:val="000925E5"/>
    <w:rsid w:val="0009277E"/>
    <w:rsid w:val="000928CE"/>
    <w:rsid w:val="000929DA"/>
    <w:rsid w:val="00092D16"/>
    <w:rsid w:val="00092EE0"/>
    <w:rsid w:val="000930D9"/>
    <w:rsid w:val="0009318F"/>
    <w:rsid w:val="00093263"/>
    <w:rsid w:val="000932E1"/>
    <w:rsid w:val="00093D16"/>
    <w:rsid w:val="00093DD2"/>
    <w:rsid w:val="00093E2A"/>
    <w:rsid w:val="00093E53"/>
    <w:rsid w:val="00093E56"/>
    <w:rsid w:val="00093F94"/>
    <w:rsid w:val="00094362"/>
    <w:rsid w:val="00094940"/>
    <w:rsid w:val="00094C47"/>
    <w:rsid w:val="0009505E"/>
    <w:rsid w:val="000956DD"/>
    <w:rsid w:val="000956FB"/>
    <w:rsid w:val="0009585E"/>
    <w:rsid w:val="00095D12"/>
    <w:rsid w:val="00095ED7"/>
    <w:rsid w:val="00096326"/>
    <w:rsid w:val="000965BF"/>
    <w:rsid w:val="00096681"/>
    <w:rsid w:val="0009674E"/>
    <w:rsid w:val="00096A70"/>
    <w:rsid w:val="00096C17"/>
    <w:rsid w:val="00096CD2"/>
    <w:rsid w:val="00096F5A"/>
    <w:rsid w:val="00096FFE"/>
    <w:rsid w:val="0009721F"/>
    <w:rsid w:val="000978F6"/>
    <w:rsid w:val="00097912"/>
    <w:rsid w:val="00097948"/>
    <w:rsid w:val="0009799F"/>
    <w:rsid w:val="00097B3B"/>
    <w:rsid w:val="00097C29"/>
    <w:rsid w:val="00097D37"/>
    <w:rsid w:val="00097EA5"/>
    <w:rsid w:val="000A01E4"/>
    <w:rsid w:val="000A03EE"/>
    <w:rsid w:val="000A06B8"/>
    <w:rsid w:val="000A0AD6"/>
    <w:rsid w:val="000A0D8D"/>
    <w:rsid w:val="000A1051"/>
    <w:rsid w:val="000A16D9"/>
    <w:rsid w:val="000A17F1"/>
    <w:rsid w:val="000A1823"/>
    <w:rsid w:val="000A1BB7"/>
    <w:rsid w:val="000A1C6C"/>
    <w:rsid w:val="000A20B4"/>
    <w:rsid w:val="000A262E"/>
    <w:rsid w:val="000A2B63"/>
    <w:rsid w:val="000A2CA9"/>
    <w:rsid w:val="000A36E2"/>
    <w:rsid w:val="000A378D"/>
    <w:rsid w:val="000A3DD4"/>
    <w:rsid w:val="000A475C"/>
    <w:rsid w:val="000A4A6E"/>
    <w:rsid w:val="000A4B17"/>
    <w:rsid w:val="000A4F37"/>
    <w:rsid w:val="000A52EE"/>
    <w:rsid w:val="000A53C5"/>
    <w:rsid w:val="000A5BC1"/>
    <w:rsid w:val="000A5D0E"/>
    <w:rsid w:val="000A62A4"/>
    <w:rsid w:val="000A654D"/>
    <w:rsid w:val="000A68AE"/>
    <w:rsid w:val="000A68BB"/>
    <w:rsid w:val="000A6C98"/>
    <w:rsid w:val="000A72C4"/>
    <w:rsid w:val="000A7455"/>
    <w:rsid w:val="000A7AD6"/>
    <w:rsid w:val="000A7C17"/>
    <w:rsid w:val="000B0649"/>
    <w:rsid w:val="000B0D81"/>
    <w:rsid w:val="000B145A"/>
    <w:rsid w:val="000B156B"/>
    <w:rsid w:val="000B17F3"/>
    <w:rsid w:val="000B1CF8"/>
    <w:rsid w:val="000B231D"/>
    <w:rsid w:val="000B23A6"/>
    <w:rsid w:val="000B240C"/>
    <w:rsid w:val="000B2ECE"/>
    <w:rsid w:val="000B2EE9"/>
    <w:rsid w:val="000B3140"/>
    <w:rsid w:val="000B39A9"/>
    <w:rsid w:val="000B3AE0"/>
    <w:rsid w:val="000B4229"/>
    <w:rsid w:val="000B4A53"/>
    <w:rsid w:val="000B4B3C"/>
    <w:rsid w:val="000B5109"/>
    <w:rsid w:val="000B54F7"/>
    <w:rsid w:val="000B56BA"/>
    <w:rsid w:val="000B586C"/>
    <w:rsid w:val="000B5B8F"/>
    <w:rsid w:val="000B5B9D"/>
    <w:rsid w:val="000B5C82"/>
    <w:rsid w:val="000B5D13"/>
    <w:rsid w:val="000B5DCC"/>
    <w:rsid w:val="000B5E54"/>
    <w:rsid w:val="000B6A65"/>
    <w:rsid w:val="000B6C12"/>
    <w:rsid w:val="000B6DB8"/>
    <w:rsid w:val="000B6DBB"/>
    <w:rsid w:val="000B75C0"/>
    <w:rsid w:val="000B79BE"/>
    <w:rsid w:val="000B7F92"/>
    <w:rsid w:val="000C052C"/>
    <w:rsid w:val="000C0728"/>
    <w:rsid w:val="000C07FD"/>
    <w:rsid w:val="000C0BF3"/>
    <w:rsid w:val="000C0EDB"/>
    <w:rsid w:val="000C11F1"/>
    <w:rsid w:val="000C132F"/>
    <w:rsid w:val="000C1596"/>
    <w:rsid w:val="000C1622"/>
    <w:rsid w:val="000C1A9D"/>
    <w:rsid w:val="000C1BF8"/>
    <w:rsid w:val="000C23CB"/>
    <w:rsid w:val="000C2CBF"/>
    <w:rsid w:val="000C30E4"/>
    <w:rsid w:val="000C323D"/>
    <w:rsid w:val="000C3360"/>
    <w:rsid w:val="000C33F4"/>
    <w:rsid w:val="000C341E"/>
    <w:rsid w:val="000C3937"/>
    <w:rsid w:val="000C4861"/>
    <w:rsid w:val="000C4937"/>
    <w:rsid w:val="000C4956"/>
    <w:rsid w:val="000C4AF2"/>
    <w:rsid w:val="000C4C50"/>
    <w:rsid w:val="000C4D2E"/>
    <w:rsid w:val="000C4FF3"/>
    <w:rsid w:val="000C51B7"/>
    <w:rsid w:val="000C5213"/>
    <w:rsid w:val="000C522D"/>
    <w:rsid w:val="000C5425"/>
    <w:rsid w:val="000C5B3C"/>
    <w:rsid w:val="000C5B61"/>
    <w:rsid w:val="000C5BD9"/>
    <w:rsid w:val="000C5C75"/>
    <w:rsid w:val="000C5F8F"/>
    <w:rsid w:val="000C6444"/>
    <w:rsid w:val="000C656C"/>
    <w:rsid w:val="000C68E2"/>
    <w:rsid w:val="000C6B1E"/>
    <w:rsid w:val="000C6E68"/>
    <w:rsid w:val="000C6EAA"/>
    <w:rsid w:val="000C71AE"/>
    <w:rsid w:val="000C7629"/>
    <w:rsid w:val="000C7739"/>
    <w:rsid w:val="000C7874"/>
    <w:rsid w:val="000C79C6"/>
    <w:rsid w:val="000C7F89"/>
    <w:rsid w:val="000D0183"/>
    <w:rsid w:val="000D11A4"/>
    <w:rsid w:val="000D13D5"/>
    <w:rsid w:val="000D1598"/>
    <w:rsid w:val="000D1633"/>
    <w:rsid w:val="000D16F9"/>
    <w:rsid w:val="000D20E8"/>
    <w:rsid w:val="000D24E3"/>
    <w:rsid w:val="000D25B7"/>
    <w:rsid w:val="000D26A3"/>
    <w:rsid w:val="000D289D"/>
    <w:rsid w:val="000D2A05"/>
    <w:rsid w:val="000D2E61"/>
    <w:rsid w:val="000D2EA7"/>
    <w:rsid w:val="000D33AC"/>
    <w:rsid w:val="000D37AA"/>
    <w:rsid w:val="000D3A77"/>
    <w:rsid w:val="000D3AF3"/>
    <w:rsid w:val="000D3BA1"/>
    <w:rsid w:val="000D4031"/>
    <w:rsid w:val="000D4287"/>
    <w:rsid w:val="000D428F"/>
    <w:rsid w:val="000D4333"/>
    <w:rsid w:val="000D4578"/>
    <w:rsid w:val="000D4AE9"/>
    <w:rsid w:val="000D4BA2"/>
    <w:rsid w:val="000D5059"/>
    <w:rsid w:val="000D5457"/>
    <w:rsid w:val="000D5AE7"/>
    <w:rsid w:val="000D5C5F"/>
    <w:rsid w:val="000D5D7D"/>
    <w:rsid w:val="000D6120"/>
    <w:rsid w:val="000D6208"/>
    <w:rsid w:val="000D6423"/>
    <w:rsid w:val="000D64E5"/>
    <w:rsid w:val="000D6661"/>
    <w:rsid w:val="000D6AD4"/>
    <w:rsid w:val="000D6BB4"/>
    <w:rsid w:val="000D6BDA"/>
    <w:rsid w:val="000D6D17"/>
    <w:rsid w:val="000D6D6D"/>
    <w:rsid w:val="000D6F17"/>
    <w:rsid w:val="000D709D"/>
    <w:rsid w:val="000D733B"/>
    <w:rsid w:val="000D7379"/>
    <w:rsid w:val="000D750E"/>
    <w:rsid w:val="000D7535"/>
    <w:rsid w:val="000D767C"/>
    <w:rsid w:val="000D76AD"/>
    <w:rsid w:val="000D7C66"/>
    <w:rsid w:val="000D7FBA"/>
    <w:rsid w:val="000E0020"/>
    <w:rsid w:val="000E0242"/>
    <w:rsid w:val="000E0653"/>
    <w:rsid w:val="000E06F9"/>
    <w:rsid w:val="000E1103"/>
    <w:rsid w:val="000E14A7"/>
    <w:rsid w:val="000E1579"/>
    <w:rsid w:val="000E1614"/>
    <w:rsid w:val="000E185F"/>
    <w:rsid w:val="000E1F2B"/>
    <w:rsid w:val="000E23D4"/>
    <w:rsid w:val="000E2509"/>
    <w:rsid w:val="000E2529"/>
    <w:rsid w:val="000E2869"/>
    <w:rsid w:val="000E2DAB"/>
    <w:rsid w:val="000E2DB3"/>
    <w:rsid w:val="000E30EB"/>
    <w:rsid w:val="000E38DE"/>
    <w:rsid w:val="000E3967"/>
    <w:rsid w:val="000E3C5A"/>
    <w:rsid w:val="000E3F9E"/>
    <w:rsid w:val="000E406A"/>
    <w:rsid w:val="000E4265"/>
    <w:rsid w:val="000E45CA"/>
    <w:rsid w:val="000E4603"/>
    <w:rsid w:val="000E4748"/>
    <w:rsid w:val="000E4B69"/>
    <w:rsid w:val="000E4C12"/>
    <w:rsid w:val="000E4C52"/>
    <w:rsid w:val="000E4CA4"/>
    <w:rsid w:val="000E4D10"/>
    <w:rsid w:val="000E56CC"/>
    <w:rsid w:val="000E573B"/>
    <w:rsid w:val="000E5C43"/>
    <w:rsid w:val="000E5CEB"/>
    <w:rsid w:val="000E5FE7"/>
    <w:rsid w:val="000E61C1"/>
    <w:rsid w:val="000E61DD"/>
    <w:rsid w:val="000E6422"/>
    <w:rsid w:val="000E64DD"/>
    <w:rsid w:val="000E66EE"/>
    <w:rsid w:val="000E6A60"/>
    <w:rsid w:val="000E6B42"/>
    <w:rsid w:val="000E76A4"/>
    <w:rsid w:val="000E7921"/>
    <w:rsid w:val="000E7E12"/>
    <w:rsid w:val="000F039E"/>
    <w:rsid w:val="000F09C0"/>
    <w:rsid w:val="000F0BC0"/>
    <w:rsid w:val="000F0E03"/>
    <w:rsid w:val="000F158B"/>
    <w:rsid w:val="000F15B1"/>
    <w:rsid w:val="000F1B46"/>
    <w:rsid w:val="000F25B3"/>
    <w:rsid w:val="000F27AB"/>
    <w:rsid w:val="000F2887"/>
    <w:rsid w:val="000F2E15"/>
    <w:rsid w:val="000F2E9E"/>
    <w:rsid w:val="000F2FDC"/>
    <w:rsid w:val="000F3053"/>
    <w:rsid w:val="000F30C3"/>
    <w:rsid w:val="000F3145"/>
    <w:rsid w:val="000F32B9"/>
    <w:rsid w:val="000F34FD"/>
    <w:rsid w:val="000F4247"/>
    <w:rsid w:val="000F48BE"/>
    <w:rsid w:val="000F4D77"/>
    <w:rsid w:val="000F4D78"/>
    <w:rsid w:val="000F4FE3"/>
    <w:rsid w:val="000F50E1"/>
    <w:rsid w:val="000F5193"/>
    <w:rsid w:val="000F577B"/>
    <w:rsid w:val="000F5867"/>
    <w:rsid w:val="000F5A53"/>
    <w:rsid w:val="000F5CF7"/>
    <w:rsid w:val="000F5FFC"/>
    <w:rsid w:val="000F6655"/>
    <w:rsid w:val="000F66DA"/>
    <w:rsid w:val="000F66E8"/>
    <w:rsid w:val="000F67B3"/>
    <w:rsid w:val="000F6C57"/>
    <w:rsid w:val="000F6E29"/>
    <w:rsid w:val="000F6FD0"/>
    <w:rsid w:val="000F7302"/>
    <w:rsid w:val="000F79F4"/>
    <w:rsid w:val="000F7BC8"/>
    <w:rsid w:val="000F7CE6"/>
    <w:rsid w:val="000F7FE4"/>
    <w:rsid w:val="001001DE"/>
    <w:rsid w:val="0010041B"/>
    <w:rsid w:val="00100EA3"/>
    <w:rsid w:val="00100EC8"/>
    <w:rsid w:val="001014F3"/>
    <w:rsid w:val="001017A7"/>
    <w:rsid w:val="00101910"/>
    <w:rsid w:val="00101FB0"/>
    <w:rsid w:val="00102145"/>
    <w:rsid w:val="0010249F"/>
    <w:rsid w:val="00102730"/>
    <w:rsid w:val="001027C2"/>
    <w:rsid w:val="0010299C"/>
    <w:rsid w:val="00103052"/>
    <w:rsid w:val="00103540"/>
    <w:rsid w:val="001036DA"/>
    <w:rsid w:val="0010375D"/>
    <w:rsid w:val="001037C9"/>
    <w:rsid w:val="00103AEF"/>
    <w:rsid w:val="00103E40"/>
    <w:rsid w:val="00103FD7"/>
    <w:rsid w:val="00103FD9"/>
    <w:rsid w:val="00104078"/>
    <w:rsid w:val="001040DE"/>
    <w:rsid w:val="00104161"/>
    <w:rsid w:val="0010442E"/>
    <w:rsid w:val="0010455D"/>
    <w:rsid w:val="00104584"/>
    <w:rsid w:val="001048B0"/>
    <w:rsid w:val="00104918"/>
    <w:rsid w:val="00104D1B"/>
    <w:rsid w:val="001050C2"/>
    <w:rsid w:val="00105AC4"/>
    <w:rsid w:val="00105D5B"/>
    <w:rsid w:val="00106290"/>
    <w:rsid w:val="0010655E"/>
    <w:rsid w:val="001067A9"/>
    <w:rsid w:val="001069D7"/>
    <w:rsid w:val="00106AE6"/>
    <w:rsid w:val="00106F21"/>
    <w:rsid w:val="00107075"/>
    <w:rsid w:val="001072D1"/>
    <w:rsid w:val="00107471"/>
    <w:rsid w:val="001077B6"/>
    <w:rsid w:val="001077F2"/>
    <w:rsid w:val="00107977"/>
    <w:rsid w:val="001079C5"/>
    <w:rsid w:val="00107A6D"/>
    <w:rsid w:val="00107D2E"/>
    <w:rsid w:val="00107E03"/>
    <w:rsid w:val="0011013F"/>
    <w:rsid w:val="00110B1C"/>
    <w:rsid w:val="00110BFF"/>
    <w:rsid w:val="00110C19"/>
    <w:rsid w:val="00110E19"/>
    <w:rsid w:val="00111415"/>
    <w:rsid w:val="0011171B"/>
    <w:rsid w:val="00111C4E"/>
    <w:rsid w:val="00111D1A"/>
    <w:rsid w:val="00111E5B"/>
    <w:rsid w:val="001120F0"/>
    <w:rsid w:val="00112633"/>
    <w:rsid w:val="00112C15"/>
    <w:rsid w:val="00112DC0"/>
    <w:rsid w:val="00112EFF"/>
    <w:rsid w:val="001137D4"/>
    <w:rsid w:val="00113B8A"/>
    <w:rsid w:val="00113C2F"/>
    <w:rsid w:val="00114004"/>
    <w:rsid w:val="001141B8"/>
    <w:rsid w:val="00114B73"/>
    <w:rsid w:val="001151B1"/>
    <w:rsid w:val="001153F9"/>
    <w:rsid w:val="001158F2"/>
    <w:rsid w:val="00115947"/>
    <w:rsid w:val="00115A1B"/>
    <w:rsid w:val="00115A60"/>
    <w:rsid w:val="00115FE8"/>
    <w:rsid w:val="00116061"/>
    <w:rsid w:val="001162BE"/>
    <w:rsid w:val="00116334"/>
    <w:rsid w:val="00116576"/>
    <w:rsid w:val="0011672E"/>
    <w:rsid w:val="00116874"/>
    <w:rsid w:val="001168A7"/>
    <w:rsid w:val="001168AF"/>
    <w:rsid w:val="00116C61"/>
    <w:rsid w:val="0011770F"/>
    <w:rsid w:val="001177CA"/>
    <w:rsid w:val="00117DDD"/>
    <w:rsid w:val="00117E8D"/>
    <w:rsid w:val="0012038F"/>
    <w:rsid w:val="0012068D"/>
    <w:rsid w:val="00120FEF"/>
    <w:rsid w:val="001211B9"/>
    <w:rsid w:val="001213B4"/>
    <w:rsid w:val="00121481"/>
    <w:rsid w:val="00121FAF"/>
    <w:rsid w:val="0012217E"/>
    <w:rsid w:val="001222F0"/>
    <w:rsid w:val="00122849"/>
    <w:rsid w:val="00122EEF"/>
    <w:rsid w:val="00123174"/>
    <w:rsid w:val="001231A8"/>
    <w:rsid w:val="00123251"/>
    <w:rsid w:val="00123887"/>
    <w:rsid w:val="001238A8"/>
    <w:rsid w:val="00123A08"/>
    <w:rsid w:val="00123C7F"/>
    <w:rsid w:val="00123DC4"/>
    <w:rsid w:val="00123F14"/>
    <w:rsid w:val="00124385"/>
    <w:rsid w:val="00124627"/>
    <w:rsid w:val="0012464D"/>
    <w:rsid w:val="0012481C"/>
    <w:rsid w:val="00124890"/>
    <w:rsid w:val="00124A3B"/>
    <w:rsid w:val="00124CF1"/>
    <w:rsid w:val="00124E69"/>
    <w:rsid w:val="00124FA0"/>
    <w:rsid w:val="00125021"/>
    <w:rsid w:val="001252F1"/>
    <w:rsid w:val="0012537E"/>
    <w:rsid w:val="001254F4"/>
    <w:rsid w:val="00125519"/>
    <w:rsid w:val="00125B54"/>
    <w:rsid w:val="00125D9A"/>
    <w:rsid w:val="00125FC0"/>
    <w:rsid w:val="00126177"/>
    <w:rsid w:val="001261EA"/>
    <w:rsid w:val="00126309"/>
    <w:rsid w:val="00126472"/>
    <w:rsid w:val="00126BDB"/>
    <w:rsid w:val="00126BE4"/>
    <w:rsid w:val="00127034"/>
    <w:rsid w:val="00127274"/>
    <w:rsid w:val="001272A8"/>
    <w:rsid w:val="00127633"/>
    <w:rsid w:val="0012776A"/>
    <w:rsid w:val="0013013A"/>
    <w:rsid w:val="00130874"/>
    <w:rsid w:val="00130A92"/>
    <w:rsid w:val="00130B30"/>
    <w:rsid w:val="00130B44"/>
    <w:rsid w:val="00130DCD"/>
    <w:rsid w:val="00130F33"/>
    <w:rsid w:val="00131A2C"/>
    <w:rsid w:val="00131C41"/>
    <w:rsid w:val="00132699"/>
    <w:rsid w:val="0013277E"/>
    <w:rsid w:val="00132855"/>
    <w:rsid w:val="00132A78"/>
    <w:rsid w:val="00132A9D"/>
    <w:rsid w:val="00132DF2"/>
    <w:rsid w:val="00132E1C"/>
    <w:rsid w:val="00133238"/>
    <w:rsid w:val="001333D0"/>
    <w:rsid w:val="001333ED"/>
    <w:rsid w:val="00133476"/>
    <w:rsid w:val="001337BE"/>
    <w:rsid w:val="0013391F"/>
    <w:rsid w:val="00133C88"/>
    <w:rsid w:val="00134688"/>
    <w:rsid w:val="001348EB"/>
    <w:rsid w:val="00134B4C"/>
    <w:rsid w:val="00134C4F"/>
    <w:rsid w:val="00134D67"/>
    <w:rsid w:val="00134E88"/>
    <w:rsid w:val="0013511D"/>
    <w:rsid w:val="001351B9"/>
    <w:rsid w:val="00135304"/>
    <w:rsid w:val="00135535"/>
    <w:rsid w:val="00135814"/>
    <w:rsid w:val="00135FC8"/>
    <w:rsid w:val="00136769"/>
    <w:rsid w:val="00136AB7"/>
    <w:rsid w:val="00136B24"/>
    <w:rsid w:val="00136C9B"/>
    <w:rsid w:val="0013711E"/>
    <w:rsid w:val="00137575"/>
    <w:rsid w:val="00137C7E"/>
    <w:rsid w:val="00137E8C"/>
    <w:rsid w:val="00140082"/>
    <w:rsid w:val="0014010F"/>
    <w:rsid w:val="00140378"/>
    <w:rsid w:val="00140706"/>
    <w:rsid w:val="00140988"/>
    <w:rsid w:val="00140C45"/>
    <w:rsid w:val="00140DCF"/>
    <w:rsid w:val="00140F28"/>
    <w:rsid w:val="00141284"/>
    <w:rsid w:val="00142111"/>
    <w:rsid w:val="001422D0"/>
    <w:rsid w:val="001424FD"/>
    <w:rsid w:val="00142651"/>
    <w:rsid w:val="00142736"/>
    <w:rsid w:val="00142B62"/>
    <w:rsid w:val="00142CF2"/>
    <w:rsid w:val="00142D42"/>
    <w:rsid w:val="00142F06"/>
    <w:rsid w:val="001432F4"/>
    <w:rsid w:val="00143A24"/>
    <w:rsid w:val="00143BBE"/>
    <w:rsid w:val="00143DBA"/>
    <w:rsid w:val="00143E0B"/>
    <w:rsid w:val="00144311"/>
    <w:rsid w:val="0014436B"/>
    <w:rsid w:val="0014457F"/>
    <w:rsid w:val="001445D7"/>
    <w:rsid w:val="0014460C"/>
    <w:rsid w:val="001446C8"/>
    <w:rsid w:val="001447C9"/>
    <w:rsid w:val="00145333"/>
    <w:rsid w:val="00146017"/>
    <w:rsid w:val="0014612D"/>
    <w:rsid w:val="00146374"/>
    <w:rsid w:val="0014640E"/>
    <w:rsid w:val="00146479"/>
    <w:rsid w:val="001464DF"/>
    <w:rsid w:val="001464EA"/>
    <w:rsid w:val="00146614"/>
    <w:rsid w:val="00146699"/>
    <w:rsid w:val="0014679A"/>
    <w:rsid w:val="00146952"/>
    <w:rsid w:val="00146C47"/>
    <w:rsid w:val="00147198"/>
    <w:rsid w:val="001471D8"/>
    <w:rsid w:val="00147235"/>
    <w:rsid w:val="001475B2"/>
    <w:rsid w:val="00147F97"/>
    <w:rsid w:val="00147FC9"/>
    <w:rsid w:val="001503AC"/>
    <w:rsid w:val="00150890"/>
    <w:rsid w:val="001509C1"/>
    <w:rsid w:val="00150C39"/>
    <w:rsid w:val="00150D36"/>
    <w:rsid w:val="00150E51"/>
    <w:rsid w:val="00151143"/>
    <w:rsid w:val="001511BA"/>
    <w:rsid w:val="001511C2"/>
    <w:rsid w:val="001512E5"/>
    <w:rsid w:val="00151425"/>
    <w:rsid w:val="00151882"/>
    <w:rsid w:val="001518B6"/>
    <w:rsid w:val="001518CD"/>
    <w:rsid w:val="00151C86"/>
    <w:rsid w:val="00151D43"/>
    <w:rsid w:val="00152284"/>
    <w:rsid w:val="0015245E"/>
    <w:rsid w:val="00152862"/>
    <w:rsid w:val="001528EE"/>
    <w:rsid w:val="00152BC1"/>
    <w:rsid w:val="00152C67"/>
    <w:rsid w:val="00152F44"/>
    <w:rsid w:val="0015355D"/>
    <w:rsid w:val="001535BE"/>
    <w:rsid w:val="00153657"/>
    <w:rsid w:val="001537CB"/>
    <w:rsid w:val="00153CD3"/>
    <w:rsid w:val="00153DEC"/>
    <w:rsid w:val="00154507"/>
    <w:rsid w:val="001549B7"/>
    <w:rsid w:val="00154A9F"/>
    <w:rsid w:val="00154B30"/>
    <w:rsid w:val="0015540A"/>
    <w:rsid w:val="001554F8"/>
    <w:rsid w:val="00155F44"/>
    <w:rsid w:val="00156171"/>
    <w:rsid w:val="00156310"/>
    <w:rsid w:val="00156AA6"/>
    <w:rsid w:val="00156DC5"/>
    <w:rsid w:val="00157107"/>
    <w:rsid w:val="0015738D"/>
    <w:rsid w:val="00157B72"/>
    <w:rsid w:val="00157BA4"/>
    <w:rsid w:val="00157E66"/>
    <w:rsid w:val="00157E87"/>
    <w:rsid w:val="00160130"/>
    <w:rsid w:val="00160243"/>
    <w:rsid w:val="001609F2"/>
    <w:rsid w:val="00160A63"/>
    <w:rsid w:val="00160A7D"/>
    <w:rsid w:val="00160BBE"/>
    <w:rsid w:val="00160C65"/>
    <w:rsid w:val="0016146A"/>
    <w:rsid w:val="00161AC8"/>
    <w:rsid w:val="00161CC9"/>
    <w:rsid w:val="00161ED7"/>
    <w:rsid w:val="00162125"/>
    <w:rsid w:val="001622FB"/>
    <w:rsid w:val="00162378"/>
    <w:rsid w:val="001625A9"/>
    <w:rsid w:val="001629A6"/>
    <w:rsid w:val="001629C8"/>
    <w:rsid w:val="00163087"/>
    <w:rsid w:val="00163180"/>
    <w:rsid w:val="001631F6"/>
    <w:rsid w:val="00163238"/>
    <w:rsid w:val="001632FE"/>
    <w:rsid w:val="00163464"/>
    <w:rsid w:val="00163715"/>
    <w:rsid w:val="001637B3"/>
    <w:rsid w:val="00163809"/>
    <w:rsid w:val="00163C2D"/>
    <w:rsid w:val="00163ED0"/>
    <w:rsid w:val="001647CA"/>
    <w:rsid w:val="00164B4D"/>
    <w:rsid w:val="00164E3B"/>
    <w:rsid w:val="001656CD"/>
    <w:rsid w:val="00165E0B"/>
    <w:rsid w:val="00165F58"/>
    <w:rsid w:val="0016653C"/>
    <w:rsid w:val="00166783"/>
    <w:rsid w:val="001668C3"/>
    <w:rsid w:val="001669A3"/>
    <w:rsid w:val="00166CB7"/>
    <w:rsid w:val="00166CDE"/>
    <w:rsid w:val="00166D72"/>
    <w:rsid w:val="00166ED0"/>
    <w:rsid w:val="00167025"/>
    <w:rsid w:val="00167172"/>
    <w:rsid w:val="0016738A"/>
    <w:rsid w:val="00167564"/>
    <w:rsid w:val="0016776E"/>
    <w:rsid w:val="00167838"/>
    <w:rsid w:val="00167A1A"/>
    <w:rsid w:val="00167C2E"/>
    <w:rsid w:val="0017012E"/>
    <w:rsid w:val="0017056D"/>
    <w:rsid w:val="00170AE5"/>
    <w:rsid w:val="00170CB1"/>
    <w:rsid w:val="0017103C"/>
    <w:rsid w:val="001712CF"/>
    <w:rsid w:val="00171316"/>
    <w:rsid w:val="00171458"/>
    <w:rsid w:val="001715C9"/>
    <w:rsid w:val="001717C7"/>
    <w:rsid w:val="0017182D"/>
    <w:rsid w:val="0017190C"/>
    <w:rsid w:val="00171A6F"/>
    <w:rsid w:val="00171BAA"/>
    <w:rsid w:val="00171FD0"/>
    <w:rsid w:val="0017209A"/>
    <w:rsid w:val="001720C9"/>
    <w:rsid w:val="00172867"/>
    <w:rsid w:val="00172FA6"/>
    <w:rsid w:val="00173007"/>
    <w:rsid w:val="001733F6"/>
    <w:rsid w:val="00173401"/>
    <w:rsid w:val="001734CD"/>
    <w:rsid w:val="00173566"/>
    <w:rsid w:val="00173C30"/>
    <w:rsid w:val="00173CDA"/>
    <w:rsid w:val="00173D8B"/>
    <w:rsid w:val="001741EF"/>
    <w:rsid w:val="00174288"/>
    <w:rsid w:val="00174761"/>
    <w:rsid w:val="001752E0"/>
    <w:rsid w:val="00175488"/>
    <w:rsid w:val="00175557"/>
    <w:rsid w:val="001756BE"/>
    <w:rsid w:val="0017596A"/>
    <w:rsid w:val="00175C59"/>
    <w:rsid w:val="00175D56"/>
    <w:rsid w:val="00176232"/>
    <w:rsid w:val="00176865"/>
    <w:rsid w:val="0017686C"/>
    <w:rsid w:val="00176917"/>
    <w:rsid w:val="00176A4D"/>
    <w:rsid w:val="00176C29"/>
    <w:rsid w:val="00176DCC"/>
    <w:rsid w:val="00177A9C"/>
    <w:rsid w:val="00177D7D"/>
    <w:rsid w:val="00177E27"/>
    <w:rsid w:val="00177E42"/>
    <w:rsid w:val="00177E50"/>
    <w:rsid w:val="00180028"/>
    <w:rsid w:val="001805CA"/>
    <w:rsid w:val="001806B7"/>
    <w:rsid w:val="0018087E"/>
    <w:rsid w:val="00180CAC"/>
    <w:rsid w:val="00180D14"/>
    <w:rsid w:val="00180DB4"/>
    <w:rsid w:val="00180ED3"/>
    <w:rsid w:val="00180F18"/>
    <w:rsid w:val="00181092"/>
    <w:rsid w:val="00181244"/>
    <w:rsid w:val="00181C92"/>
    <w:rsid w:val="00181C9C"/>
    <w:rsid w:val="00181D25"/>
    <w:rsid w:val="00181E42"/>
    <w:rsid w:val="00181EF7"/>
    <w:rsid w:val="00181F6F"/>
    <w:rsid w:val="00181FE6"/>
    <w:rsid w:val="0018225D"/>
    <w:rsid w:val="00182396"/>
    <w:rsid w:val="001824A9"/>
    <w:rsid w:val="0018250A"/>
    <w:rsid w:val="0018251C"/>
    <w:rsid w:val="00182835"/>
    <w:rsid w:val="00182928"/>
    <w:rsid w:val="00182979"/>
    <w:rsid w:val="00182F3B"/>
    <w:rsid w:val="00182FDE"/>
    <w:rsid w:val="0018334A"/>
    <w:rsid w:val="0018387F"/>
    <w:rsid w:val="00183DD0"/>
    <w:rsid w:val="00184059"/>
    <w:rsid w:val="0018425B"/>
    <w:rsid w:val="0018430C"/>
    <w:rsid w:val="001844AD"/>
    <w:rsid w:val="00184A86"/>
    <w:rsid w:val="00184B5D"/>
    <w:rsid w:val="00184BDE"/>
    <w:rsid w:val="00184D27"/>
    <w:rsid w:val="00184FAB"/>
    <w:rsid w:val="001852E4"/>
    <w:rsid w:val="001853F6"/>
    <w:rsid w:val="00185863"/>
    <w:rsid w:val="00185CCE"/>
    <w:rsid w:val="00185DAA"/>
    <w:rsid w:val="00185FE0"/>
    <w:rsid w:val="00186145"/>
    <w:rsid w:val="00186262"/>
    <w:rsid w:val="0018658D"/>
    <w:rsid w:val="001866A7"/>
    <w:rsid w:val="00186A92"/>
    <w:rsid w:val="00186A98"/>
    <w:rsid w:val="00186B5A"/>
    <w:rsid w:val="001875F2"/>
    <w:rsid w:val="001877A9"/>
    <w:rsid w:val="0018788C"/>
    <w:rsid w:val="00187969"/>
    <w:rsid w:val="00187FE2"/>
    <w:rsid w:val="00190302"/>
    <w:rsid w:val="001904C8"/>
    <w:rsid w:val="00190984"/>
    <w:rsid w:val="00190FA7"/>
    <w:rsid w:val="00190FBC"/>
    <w:rsid w:val="00191170"/>
    <w:rsid w:val="00191A34"/>
    <w:rsid w:val="00191CA9"/>
    <w:rsid w:val="00191D2F"/>
    <w:rsid w:val="00192031"/>
    <w:rsid w:val="0019233D"/>
    <w:rsid w:val="00192903"/>
    <w:rsid w:val="00192953"/>
    <w:rsid w:val="00192ECB"/>
    <w:rsid w:val="0019316C"/>
    <w:rsid w:val="001931C3"/>
    <w:rsid w:val="001932A4"/>
    <w:rsid w:val="001932E9"/>
    <w:rsid w:val="00193385"/>
    <w:rsid w:val="001936F3"/>
    <w:rsid w:val="001937DD"/>
    <w:rsid w:val="001938CE"/>
    <w:rsid w:val="00193B43"/>
    <w:rsid w:val="00194042"/>
    <w:rsid w:val="0019421C"/>
    <w:rsid w:val="00194271"/>
    <w:rsid w:val="00194618"/>
    <w:rsid w:val="00194835"/>
    <w:rsid w:val="00194B7B"/>
    <w:rsid w:val="00194BCA"/>
    <w:rsid w:val="00194E6C"/>
    <w:rsid w:val="00195096"/>
    <w:rsid w:val="001952C5"/>
    <w:rsid w:val="00195381"/>
    <w:rsid w:val="0019538E"/>
    <w:rsid w:val="001953D3"/>
    <w:rsid w:val="001955C0"/>
    <w:rsid w:val="00195ADD"/>
    <w:rsid w:val="00195DC0"/>
    <w:rsid w:val="0019601D"/>
    <w:rsid w:val="00196180"/>
    <w:rsid w:val="001963D4"/>
    <w:rsid w:val="00196468"/>
    <w:rsid w:val="001964F7"/>
    <w:rsid w:val="0019674B"/>
    <w:rsid w:val="001968D5"/>
    <w:rsid w:val="001969AF"/>
    <w:rsid w:val="00196B2C"/>
    <w:rsid w:val="00196ECD"/>
    <w:rsid w:val="001970CF"/>
    <w:rsid w:val="0019729C"/>
    <w:rsid w:val="0019741A"/>
    <w:rsid w:val="00197A00"/>
    <w:rsid w:val="001A0247"/>
    <w:rsid w:val="001A0314"/>
    <w:rsid w:val="001A06AD"/>
    <w:rsid w:val="001A0948"/>
    <w:rsid w:val="001A0C75"/>
    <w:rsid w:val="001A0F8C"/>
    <w:rsid w:val="001A1112"/>
    <w:rsid w:val="001A1158"/>
    <w:rsid w:val="001A12A3"/>
    <w:rsid w:val="001A1483"/>
    <w:rsid w:val="001A14EA"/>
    <w:rsid w:val="001A1880"/>
    <w:rsid w:val="001A1B24"/>
    <w:rsid w:val="001A1CB4"/>
    <w:rsid w:val="001A238D"/>
    <w:rsid w:val="001A25B1"/>
    <w:rsid w:val="001A27FA"/>
    <w:rsid w:val="001A288F"/>
    <w:rsid w:val="001A28D7"/>
    <w:rsid w:val="001A2D05"/>
    <w:rsid w:val="001A3205"/>
    <w:rsid w:val="001A341A"/>
    <w:rsid w:val="001A39D6"/>
    <w:rsid w:val="001A3C0E"/>
    <w:rsid w:val="001A49D1"/>
    <w:rsid w:val="001A49DD"/>
    <w:rsid w:val="001A4A6F"/>
    <w:rsid w:val="001A4BDC"/>
    <w:rsid w:val="001A4C5C"/>
    <w:rsid w:val="001A4E60"/>
    <w:rsid w:val="001A4FC3"/>
    <w:rsid w:val="001A5306"/>
    <w:rsid w:val="001A5618"/>
    <w:rsid w:val="001A5629"/>
    <w:rsid w:val="001A59D9"/>
    <w:rsid w:val="001A5C99"/>
    <w:rsid w:val="001A5D67"/>
    <w:rsid w:val="001A5EB8"/>
    <w:rsid w:val="001A65AF"/>
    <w:rsid w:val="001A6AFE"/>
    <w:rsid w:val="001A7026"/>
    <w:rsid w:val="001A70D8"/>
    <w:rsid w:val="001A716B"/>
    <w:rsid w:val="001A72F6"/>
    <w:rsid w:val="001A741A"/>
    <w:rsid w:val="001A760D"/>
    <w:rsid w:val="001A76A2"/>
    <w:rsid w:val="001A76FF"/>
    <w:rsid w:val="001A77F4"/>
    <w:rsid w:val="001A78CC"/>
    <w:rsid w:val="001A7DD0"/>
    <w:rsid w:val="001A7E2E"/>
    <w:rsid w:val="001A7FA7"/>
    <w:rsid w:val="001B02BC"/>
    <w:rsid w:val="001B04A0"/>
    <w:rsid w:val="001B04DF"/>
    <w:rsid w:val="001B0C2D"/>
    <w:rsid w:val="001B0F30"/>
    <w:rsid w:val="001B0FD2"/>
    <w:rsid w:val="001B112B"/>
    <w:rsid w:val="001B1530"/>
    <w:rsid w:val="001B1B63"/>
    <w:rsid w:val="001B1BFE"/>
    <w:rsid w:val="001B2424"/>
    <w:rsid w:val="001B28FB"/>
    <w:rsid w:val="001B2BF6"/>
    <w:rsid w:val="001B2EB6"/>
    <w:rsid w:val="001B3198"/>
    <w:rsid w:val="001B31A9"/>
    <w:rsid w:val="001B3293"/>
    <w:rsid w:val="001B338B"/>
    <w:rsid w:val="001B36D5"/>
    <w:rsid w:val="001B380B"/>
    <w:rsid w:val="001B3A89"/>
    <w:rsid w:val="001B3CB8"/>
    <w:rsid w:val="001B4054"/>
    <w:rsid w:val="001B4354"/>
    <w:rsid w:val="001B4795"/>
    <w:rsid w:val="001B47D7"/>
    <w:rsid w:val="001B4B93"/>
    <w:rsid w:val="001B4C5C"/>
    <w:rsid w:val="001B4D6E"/>
    <w:rsid w:val="001B51F6"/>
    <w:rsid w:val="001B52AD"/>
    <w:rsid w:val="001B5545"/>
    <w:rsid w:val="001B555A"/>
    <w:rsid w:val="001B5A8A"/>
    <w:rsid w:val="001B5B9A"/>
    <w:rsid w:val="001B5CD2"/>
    <w:rsid w:val="001B630D"/>
    <w:rsid w:val="001B6494"/>
    <w:rsid w:val="001B708C"/>
    <w:rsid w:val="001B749E"/>
    <w:rsid w:val="001B795E"/>
    <w:rsid w:val="001B7C01"/>
    <w:rsid w:val="001B7C88"/>
    <w:rsid w:val="001B7E82"/>
    <w:rsid w:val="001C000D"/>
    <w:rsid w:val="001C018F"/>
    <w:rsid w:val="001C0F47"/>
    <w:rsid w:val="001C10F9"/>
    <w:rsid w:val="001C1169"/>
    <w:rsid w:val="001C1452"/>
    <w:rsid w:val="001C14E3"/>
    <w:rsid w:val="001C1C15"/>
    <w:rsid w:val="001C213A"/>
    <w:rsid w:val="001C222D"/>
    <w:rsid w:val="001C24D1"/>
    <w:rsid w:val="001C30BD"/>
    <w:rsid w:val="001C3283"/>
    <w:rsid w:val="001C3411"/>
    <w:rsid w:val="001C3870"/>
    <w:rsid w:val="001C3B8A"/>
    <w:rsid w:val="001C3CB2"/>
    <w:rsid w:val="001C3E30"/>
    <w:rsid w:val="001C4127"/>
    <w:rsid w:val="001C4361"/>
    <w:rsid w:val="001C463E"/>
    <w:rsid w:val="001C4C27"/>
    <w:rsid w:val="001C4C57"/>
    <w:rsid w:val="001C4E5B"/>
    <w:rsid w:val="001C5059"/>
    <w:rsid w:val="001C5375"/>
    <w:rsid w:val="001C54CD"/>
    <w:rsid w:val="001C5611"/>
    <w:rsid w:val="001C581B"/>
    <w:rsid w:val="001C5B06"/>
    <w:rsid w:val="001C5B3E"/>
    <w:rsid w:val="001C5BC1"/>
    <w:rsid w:val="001C5E09"/>
    <w:rsid w:val="001C5FE5"/>
    <w:rsid w:val="001C60B2"/>
    <w:rsid w:val="001C60BF"/>
    <w:rsid w:val="001C644C"/>
    <w:rsid w:val="001C646E"/>
    <w:rsid w:val="001C6587"/>
    <w:rsid w:val="001C6852"/>
    <w:rsid w:val="001C690B"/>
    <w:rsid w:val="001C6B24"/>
    <w:rsid w:val="001C706C"/>
    <w:rsid w:val="001C783D"/>
    <w:rsid w:val="001C7A13"/>
    <w:rsid w:val="001C7DDF"/>
    <w:rsid w:val="001C7E49"/>
    <w:rsid w:val="001C7FA3"/>
    <w:rsid w:val="001D0390"/>
    <w:rsid w:val="001D040B"/>
    <w:rsid w:val="001D072A"/>
    <w:rsid w:val="001D0BF5"/>
    <w:rsid w:val="001D0C3A"/>
    <w:rsid w:val="001D0EB5"/>
    <w:rsid w:val="001D10F4"/>
    <w:rsid w:val="001D168F"/>
    <w:rsid w:val="001D192F"/>
    <w:rsid w:val="001D19F7"/>
    <w:rsid w:val="001D1C81"/>
    <w:rsid w:val="001D1E4D"/>
    <w:rsid w:val="001D1FB3"/>
    <w:rsid w:val="001D20C8"/>
    <w:rsid w:val="001D21AC"/>
    <w:rsid w:val="001D2343"/>
    <w:rsid w:val="001D25B7"/>
    <w:rsid w:val="001D2722"/>
    <w:rsid w:val="001D2F56"/>
    <w:rsid w:val="001D2F87"/>
    <w:rsid w:val="001D2FB7"/>
    <w:rsid w:val="001D3804"/>
    <w:rsid w:val="001D3D4E"/>
    <w:rsid w:val="001D4125"/>
    <w:rsid w:val="001D4235"/>
    <w:rsid w:val="001D442E"/>
    <w:rsid w:val="001D4639"/>
    <w:rsid w:val="001D48D7"/>
    <w:rsid w:val="001D4C19"/>
    <w:rsid w:val="001D4EE4"/>
    <w:rsid w:val="001D5062"/>
    <w:rsid w:val="001D527D"/>
    <w:rsid w:val="001D5505"/>
    <w:rsid w:val="001D5D2E"/>
    <w:rsid w:val="001D5FEB"/>
    <w:rsid w:val="001D62E1"/>
    <w:rsid w:val="001D6666"/>
    <w:rsid w:val="001D68C1"/>
    <w:rsid w:val="001D6988"/>
    <w:rsid w:val="001D6B23"/>
    <w:rsid w:val="001D6B6F"/>
    <w:rsid w:val="001D6B86"/>
    <w:rsid w:val="001D6B9F"/>
    <w:rsid w:val="001D6E82"/>
    <w:rsid w:val="001D7290"/>
    <w:rsid w:val="001D7293"/>
    <w:rsid w:val="001D74BD"/>
    <w:rsid w:val="001D75AF"/>
    <w:rsid w:val="001D7759"/>
    <w:rsid w:val="001D78B3"/>
    <w:rsid w:val="001D7A88"/>
    <w:rsid w:val="001D7AC7"/>
    <w:rsid w:val="001D7E90"/>
    <w:rsid w:val="001D7FE4"/>
    <w:rsid w:val="001E02F1"/>
    <w:rsid w:val="001E07C5"/>
    <w:rsid w:val="001E0D8D"/>
    <w:rsid w:val="001E0DD6"/>
    <w:rsid w:val="001E0F6F"/>
    <w:rsid w:val="001E120F"/>
    <w:rsid w:val="001E12A6"/>
    <w:rsid w:val="001E12BF"/>
    <w:rsid w:val="001E14A6"/>
    <w:rsid w:val="001E195B"/>
    <w:rsid w:val="001E1B02"/>
    <w:rsid w:val="001E2741"/>
    <w:rsid w:val="001E27CC"/>
    <w:rsid w:val="001E282B"/>
    <w:rsid w:val="001E30CB"/>
    <w:rsid w:val="001E353B"/>
    <w:rsid w:val="001E3675"/>
    <w:rsid w:val="001E38F6"/>
    <w:rsid w:val="001E39EC"/>
    <w:rsid w:val="001E3AC5"/>
    <w:rsid w:val="001E3C17"/>
    <w:rsid w:val="001E3E26"/>
    <w:rsid w:val="001E42A9"/>
    <w:rsid w:val="001E4547"/>
    <w:rsid w:val="001E494F"/>
    <w:rsid w:val="001E4A27"/>
    <w:rsid w:val="001E4B45"/>
    <w:rsid w:val="001E4DA6"/>
    <w:rsid w:val="001E5616"/>
    <w:rsid w:val="001E5903"/>
    <w:rsid w:val="001E5A9B"/>
    <w:rsid w:val="001E5DE1"/>
    <w:rsid w:val="001E605F"/>
    <w:rsid w:val="001E6A29"/>
    <w:rsid w:val="001E6E06"/>
    <w:rsid w:val="001E70A2"/>
    <w:rsid w:val="001E72CA"/>
    <w:rsid w:val="001E74FF"/>
    <w:rsid w:val="001E755E"/>
    <w:rsid w:val="001E75EF"/>
    <w:rsid w:val="001E771C"/>
    <w:rsid w:val="001E78F1"/>
    <w:rsid w:val="001E7C46"/>
    <w:rsid w:val="001F000A"/>
    <w:rsid w:val="001F01AC"/>
    <w:rsid w:val="001F021A"/>
    <w:rsid w:val="001F024F"/>
    <w:rsid w:val="001F0472"/>
    <w:rsid w:val="001F0BC0"/>
    <w:rsid w:val="001F0D37"/>
    <w:rsid w:val="001F1123"/>
    <w:rsid w:val="001F15B3"/>
    <w:rsid w:val="001F18B3"/>
    <w:rsid w:val="001F191B"/>
    <w:rsid w:val="001F1A60"/>
    <w:rsid w:val="001F2797"/>
    <w:rsid w:val="001F27D0"/>
    <w:rsid w:val="001F3508"/>
    <w:rsid w:val="001F385D"/>
    <w:rsid w:val="001F3AA1"/>
    <w:rsid w:val="001F3C18"/>
    <w:rsid w:val="001F45C1"/>
    <w:rsid w:val="001F4628"/>
    <w:rsid w:val="001F46F8"/>
    <w:rsid w:val="001F4AB0"/>
    <w:rsid w:val="001F4D55"/>
    <w:rsid w:val="001F5602"/>
    <w:rsid w:val="001F5831"/>
    <w:rsid w:val="001F5867"/>
    <w:rsid w:val="001F5CD2"/>
    <w:rsid w:val="001F61CF"/>
    <w:rsid w:val="001F65D0"/>
    <w:rsid w:val="001F6736"/>
    <w:rsid w:val="001F6749"/>
    <w:rsid w:val="001F6C61"/>
    <w:rsid w:val="001F6FC7"/>
    <w:rsid w:val="001F7A4C"/>
    <w:rsid w:val="001F7AF9"/>
    <w:rsid w:val="001F7E1F"/>
    <w:rsid w:val="001F7E9B"/>
    <w:rsid w:val="001F7FC8"/>
    <w:rsid w:val="00200803"/>
    <w:rsid w:val="00200ECE"/>
    <w:rsid w:val="0020106B"/>
    <w:rsid w:val="00201131"/>
    <w:rsid w:val="00201E5B"/>
    <w:rsid w:val="0020200C"/>
    <w:rsid w:val="0020252A"/>
    <w:rsid w:val="00202615"/>
    <w:rsid w:val="002026C5"/>
    <w:rsid w:val="00202800"/>
    <w:rsid w:val="0020294F"/>
    <w:rsid w:val="00202C76"/>
    <w:rsid w:val="00202D44"/>
    <w:rsid w:val="00202DBD"/>
    <w:rsid w:val="002031FA"/>
    <w:rsid w:val="00203317"/>
    <w:rsid w:val="00203360"/>
    <w:rsid w:val="00203609"/>
    <w:rsid w:val="0020379C"/>
    <w:rsid w:val="00203E36"/>
    <w:rsid w:val="002043D8"/>
    <w:rsid w:val="00204858"/>
    <w:rsid w:val="0020494F"/>
    <w:rsid w:val="00204C38"/>
    <w:rsid w:val="00204CDC"/>
    <w:rsid w:val="00204DEE"/>
    <w:rsid w:val="00204E5B"/>
    <w:rsid w:val="00204E62"/>
    <w:rsid w:val="00205224"/>
    <w:rsid w:val="00205245"/>
    <w:rsid w:val="00205C73"/>
    <w:rsid w:val="00205E7C"/>
    <w:rsid w:val="00205F09"/>
    <w:rsid w:val="00206051"/>
    <w:rsid w:val="0020644A"/>
    <w:rsid w:val="002067B3"/>
    <w:rsid w:val="002069E7"/>
    <w:rsid w:val="00206BA6"/>
    <w:rsid w:val="00206BD9"/>
    <w:rsid w:val="00206CFC"/>
    <w:rsid w:val="00206F69"/>
    <w:rsid w:val="00206F7A"/>
    <w:rsid w:val="00207087"/>
    <w:rsid w:val="00207403"/>
    <w:rsid w:val="002076B2"/>
    <w:rsid w:val="00207AAB"/>
    <w:rsid w:val="00207D31"/>
    <w:rsid w:val="00207E5A"/>
    <w:rsid w:val="002101A0"/>
    <w:rsid w:val="00210573"/>
    <w:rsid w:val="002105DD"/>
    <w:rsid w:val="00210785"/>
    <w:rsid w:val="002107B3"/>
    <w:rsid w:val="002108D2"/>
    <w:rsid w:val="0021096F"/>
    <w:rsid w:val="00211342"/>
    <w:rsid w:val="002114C8"/>
    <w:rsid w:val="00211AE0"/>
    <w:rsid w:val="00211C60"/>
    <w:rsid w:val="00211D0D"/>
    <w:rsid w:val="00211E1D"/>
    <w:rsid w:val="00212286"/>
    <w:rsid w:val="0021297E"/>
    <w:rsid w:val="002129BD"/>
    <w:rsid w:val="00212FF7"/>
    <w:rsid w:val="0021326A"/>
    <w:rsid w:val="00213426"/>
    <w:rsid w:val="0021394A"/>
    <w:rsid w:val="00213ADD"/>
    <w:rsid w:val="00213D79"/>
    <w:rsid w:val="00214944"/>
    <w:rsid w:val="00214CC8"/>
    <w:rsid w:val="002150B8"/>
    <w:rsid w:val="002150E8"/>
    <w:rsid w:val="00215225"/>
    <w:rsid w:val="00215530"/>
    <w:rsid w:val="00215644"/>
    <w:rsid w:val="002157E5"/>
    <w:rsid w:val="002157E9"/>
    <w:rsid w:val="00215B4D"/>
    <w:rsid w:val="00215F81"/>
    <w:rsid w:val="00215FC7"/>
    <w:rsid w:val="00216082"/>
    <w:rsid w:val="00216263"/>
    <w:rsid w:val="00216610"/>
    <w:rsid w:val="002167A2"/>
    <w:rsid w:val="00216B10"/>
    <w:rsid w:val="00216D88"/>
    <w:rsid w:val="00216E7E"/>
    <w:rsid w:val="00216F0F"/>
    <w:rsid w:val="0021714D"/>
    <w:rsid w:val="00217164"/>
    <w:rsid w:val="0021719E"/>
    <w:rsid w:val="0021773B"/>
    <w:rsid w:val="00217A85"/>
    <w:rsid w:val="00217A9D"/>
    <w:rsid w:val="0022018A"/>
    <w:rsid w:val="002201B1"/>
    <w:rsid w:val="00220358"/>
    <w:rsid w:val="00220488"/>
    <w:rsid w:val="002207C2"/>
    <w:rsid w:val="00220936"/>
    <w:rsid w:val="00220AF6"/>
    <w:rsid w:val="00220E10"/>
    <w:rsid w:val="00220E11"/>
    <w:rsid w:val="00220F46"/>
    <w:rsid w:val="00221059"/>
    <w:rsid w:val="0022121E"/>
    <w:rsid w:val="002214FB"/>
    <w:rsid w:val="00221559"/>
    <w:rsid w:val="00221C7B"/>
    <w:rsid w:val="00222248"/>
    <w:rsid w:val="00222494"/>
    <w:rsid w:val="002226E4"/>
    <w:rsid w:val="002227CD"/>
    <w:rsid w:val="00222990"/>
    <w:rsid w:val="00222EF1"/>
    <w:rsid w:val="00222F24"/>
    <w:rsid w:val="00222F9A"/>
    <w:rsid w:val="00223060"/>
    <w:rsid w:val="0022329B"/>
    <w:rsid w:val="0022330C"/>
    <w:rsid w:val="00223558"/>
    <w:rsid w:val="002235DF"/>
    <w:rsid w:val="002236E4"/>
    <w:rsid w:val="00223979"/>
    <w:rsid w:val="002239DC"/>
    <w:rsid w:val="00223C13"/>
    <w:rsid w:val="00223C92"/>
    <w:rsid w:val="00223E32"/>
    <w:rsid w:val="00224127"/>
    <w:rsid w:val="002243E1"/>
    <w:rsid w:val="00224446"/>
    <w:rsid w:val="00224815"/>
    <w:rsid w:val="00224D10"/>
    <w:rsid w:val="00224E3E"/>
    <w:rsid w:val="00225182"/>
    <w:rsid w:val="00225248"/>
    <w:rsid w:val="00225343"/>
    <w:rsid w:val="0022542A"/>
    <w:rsid w:val="002256F8"/>
    <w:rsid w:val="00225738"/>
    <w:rsid w:val="00225757"/>
    <w:rsid w:val="00225A27"/>
    <w:rsid w:val="00225B73"/>
    <w:rsid w:val="00226E8C"/>
    <w:rsid w:val="00227153"/>
    <w:rsid w:val="00227513"/>
    <w:rsid w:val="00227618"/>
    <w:rsid w:val="00227689"/>
    <w:rsid w:val="00227C06"/>
    <w:rsid w:val="00227C52"/>
    <w:rsid w:val="00227DE1"/>
    <w:rsid w:val="002303E2"/>
    <w:rsid w:val="00230467"/>
    <w:rsid w:val="0023096C"/>
    <w:rsid w:val="00230A64"/>
    <w:rsid w:val="00230B0E"/>
    <w:rsid w:val="00230E53"/>
    <w:rsid w:val="00230EAC"/>
    <w:rsid w:val="00230F17"/>
    <w:rsid w:val="00231292"/>
    <w:rsid w:val="002313A5"/>
    <w:rsid w:val="002313C0"/>
    <w:rsid w:val="00231721"/>
    <w:rsid w:val="00231B77"/>
    <w:rsid w:val="00231BB0"/>
    <w:rsid w:val="00231EA5"/>
    <w:rsid w:val="00231F09"/>
    <w:rsid w:val="00231F68"/>
    <w:rsid w:val="00232490"/>
    <w:rsid w:val="00232888"/>
    <w:rsid w:val="0023295A"/>
    <w:rsid w:val="00232F64"/>
    <w:rsid w:val="0023315A"/>
    <w:rsid w:val="002331F2"/>
    <w:rsid w:val="0023328C"/>
    <w:rsid w:val="00233EF2"/>
    <w:rsid w:val="00233F4C"/>
    <w:rsid w:val="00234486"/>
    <w:rsid w:val="00234A59"/>
    <w:rsid w:val="00234D43"/>
    <w:rsid w:val="00234E6C"/>
    <w:rsid w:val="00234FBD"/>
    <w:rsid w:val="0023500C"/>
    <w:rsid w:val="00235481"/>
    <w:rsid w:val="00235A06"/>
    <w:rsid w:val="00235A48"/>
    <w:rsid w:val="00235ECF"/>
    <w:rsid w:val="002360C9"/>
    <w:rsid w:val="0023685C"/>
    <w:rsid w:val="00236A6D"/>
    <w:rsid w:val="00236F47"/>
    <w:rsid w:val="00236FB8"/>
    <w:rsid w:val="00237189"/>
    <w:rsid w:val="0023768D"/>
    <w:rsid w:val="00237A3C"/>
    <w:rsid w:val="002400EE"/>
    <w:rsid w:val="00240633"/>
    <w:rsid w:val="002409A6"/>
    <w:rsid w:val="00240C9E"/>
    <w:rsid w:val="00240D83"/>
    <w:rsid w:val="00240E4D"/>
    <w:rsid w:val="00240FA4"/>
    <w:rsid w:val="00241586"/>
    <w:rsid w:val="00241905"/>
    <w:rsid w:val="00241973"/>
    <w:rsid w:val="00241B05"/>
    <w:rsid w:val="00241DB1"/>
    <w:rsid w:val="002420F6"/>
    <w:rsid w:val="002422E9"/>
    <w:rsid w:val="00242514"/>
    <w:rsid w:val="002425FA"/>
    <w:rsid w:val="00242670"/>
    <w:rsid w:val="00242732"/>
    <w:rsid w:val="00242A6A"/>
    <w:rsid w:val="00242B0B"/>
    <w:rsid w:val="00242CAB"/>
    <w:rsid w:val="002430FF"/>
    <w:rsid w:val="0024334F"/>
    <w:rsid w:val="0024338A"/>
    <w:rsid w:val="00243750"/>
    <w:rsid w:val="002437F9"/>
    <w:rsid w:val="00243C04"/>
    <w:rsid w:val="00243F9E"/>
    <w:rsid w:val="00243FC6"/>
    <w:rsid w:val="002440F6"/>
    <w:rsid w:val="002441D6"/>
    <w:rsid w:val="002442BC"/>
    <w:rsid w:val="00244504"/>
    <w:rsid w:val="002446F5"/>
    <w:rsid w:val="002447B9"/>
    <w:rsid w:val="00244993"/>
    <w:rsid w:val="00244ABE"/>
    <w:rsid w:val="00244BA0"/>
    <w:rsid w:val="00244F30"/>
    <w:rsid w:val="00244F52"/>
    <w:rsid w:val="00244FA3"/>
    <w:rsid w:val="00245798"/>
    <w:rsid w:val="00245971"/>
    <w:rsid w:val="00245E4A"/>
    <w:rsid w:val="002460B6"/>
    <w:rsid w:val="00246522"/>
    <w:rsid w:val="00246A35"/>
    <w:rsid w:val="00246B4C"/>
    <w:rsid w:val="00246CF8"/>
    <w:rsid w:val="0024718B"/>
    <w:rsid w:val="00247568"/>
    <w:rsid w:val="002475AE"/>
    <w:rsid w:val="002475D8"/>
    <w:rsid w:val="00247ADC"/>
    <w:rsid w:val="00247B2B"/>
    <w:rsid w:val="00247D56"/>
    <w:rsid w:val="00250063"/>
    <w:rsid w:val="002501D8"/>
    <w:rsid w:val="002508ED"/>
    <w:rsid w:val="002510BC"/>
    <w:rsid w:val="002511B9"/>
    <w:rsid w:val="00251573"/>
    <w:rsid w:val="00251631"/>
    <w:rsid w:val="00251647"/>
    <w:rsid w:val="0025168F"/>
    <w:rsid w:val="00251DC9"/>
    <w:rsid w:val="00251F75"/>
    <w:rsid w:val="00252089"/>
    <w:rsid w:val="00252140"/>
    <w:rsid w:val="0025214C"/>
    <w:rsid w:val="0025221C"/>
    <w:rsid w:val="0025232D"/>
    <w:rsid w:val="0025236B"/>
    <w:rsid w:val="002523C8"/>
    <w:rsid w:val="00252555"/>
    <w:rsid w:val="00252652"/>
    <w:rsid w:val="0025288C"/>
    <w:rsid w:val="00252DCB"/>
    <w:rsid w:val="00252F56"/>
    <w:rsid w:val="002530CB"/>
    <w:rsid w:val="002534D0"/>
    <w:rsid w:val="0025368E"/>
    <w:rsid w:val="00253B9C"/>
    <w:rsid w:val="00253D42"/>
    <w:rsid w:val="00253F68"/>
    <w:rsid w:val="00254165"/>
    <w:rsid w:val="00254201"/>
    <w:rsid w:val="0025483B"/>
    <w:rsid w:val="002548AC"/>
    <w:rsid w:val="00254AB1"/>
    <w:rsid w:val="00254EF3"/>
    <w:rsid w:val="0025517B"/>
    <w:rsid w:val="002551E9"/>
    <w:rsid w:val="00255284"/>
    <w:rsid w:val="002552B5"/>
    <w:rsid w:val="0025579C"/>
    <w:rsid w:val="002558DE"/>
    <w:rsid w:val="00255C1A"/>
    <w:rsid w:val="00255C87"/>
    <w:rsid w:val="00255DAB"/>
    <w:rsid w:val="0025602D"/>
    <w:rsid w:val="002563F6"/>
    <w:rsid w:val="00256525"/>
    <w:rsid w:val="00256A3A"/>
    <w:rsid w:val="00256A7B"/>
    <w:rsid w:val="00256B61"/>
    <w:rsid w:val="00256CD2"/>
    <w:rsid w:val="00256D0C"/>
    <w:rsid w:val="00256EB8"/>
    <w:rsid w:val="0025737B"/>
    <w:rsid w:val="00257499"/>
    <w:rsid w:val="00257858"/>
    <w:rsid w:val="00257994"/>
    <w:rsid w:val="002579AB"/>
    <w:rsid w:val="00257A02"/>
    <w:rsid w:val="00260634"/>
    <w:rsid w:val="00260BF3"/>
    <w:rsid w:val="00260F7C"/>
    <w:rsid w:val="00261522"/>
    <w:rsid w:val="002617A0"/>
    <w:rsid w:val="00261959"/>
    <w:rsid w:val="00261A93"/>
    <w:rsid w:val="00261F01"/>
    <w:rsid w:val="002620EA"/>
    <w:rsid w:val="0026215B"/>
    <w:rsid w:val="00262713"/>
    <w:rsid w:val="00262872"/>
    <w:rsid w:val="00262A7D"/>
    <w:rsid w:val="00262C80"/>
    <w:rsid w:val="00262D0C"/>
    <w:rsid w:val="00262D48"/>
    <w:rsid w:val="00262D5E"/>
    <w:rsid w:val="0026308C"/>
    <w:rsid w:val="002632DA"/>
    <w:rsid w:val="00263636"/>
    <w:rsid w:val="0026383B"/>
    <w:rsid w:val="00263C22"/>
    <w:rsid w:val="00263C46"/>
    <w:rsid w:val="00263C95"/>
    <w:rsid w:val="0026404C"/>
    <w:rsid w:val="002641FC"/>
    <w:rsid w:val="00264531"/>
    <w:rsid w:val="0026459D"/>
    <w:rsid w:val="00264C63"/>
    <w:rsid w:val="00264F6A"/>
    <w:rsid w:val="0026531C"/>
    <w:rsid w:val="00265646"/>
    <w:rsid w:val="002656DC"/>
    <w:rsid w:val="00265905"/>
    <w:rsid w:val="00265C7D"/>
    <w:rsid w:val="00265E80"/>
    <w:rsid w:val="00265FFA"/>
    <w:rsid w:val="00266174"/>
    <w:rsid w:val="0026624F"/>
    <w:rsid w:val="0026635D"/>
    <w:rsid w:val="0026644B"/>
    <w:rsid w:val="002665F0"/>
    <w:rsid w:val="00266876"/>
    <w:rsid w:val="00266A77"/>
    <w:rsid w:val="00266A7A"/>
    <w:rsid w:val="00266EA4"/>
    <w:rsid w:val="00267042"/>
    <w:rsid w:val="00267047"/>
    <w:rsid w:val="0026736B"/>
    <w:rsid w:val="0026784B"/>
    <w:rsid w:val="00267F6A"/>
    <w:rsid w:val="00270152"/>
    <w:rsid w:val="0027036D"/>
    <w:rsid w:val="002703F8"/>
    <w:rsid w:val="0027041F"/>
    <w:rsid w:val="00270642"/>
    <w:rsid w:val="00270737"/>
    <w:rsid w:val="0027159C"/>
    <w:rsid w:val="00271736"/>
    <w:rsid w:val="002717AB"/>
    <w:rsid w:val="00271831"/>
    <w:rsid w:val="00271A10"/>
    <w:rsid w:val="00272236"/>
    <w:rsid w:val="00272829"/>
    <w:rsid w:val="00272F9D"/>
    <w:rsid w:val="002731FD"/>
    <w:rsid w:val="00273872"/>
    <w:rsid w:val="002738A4"/>
    <w:rsid w:val="002738E7"/>
    <w:rsid w:val="0027391E"/>
    <w:rsid w:val="00273CCF"/>
    <w:rsid w:val="00273D89"/>
    <w:rsid w:val="00274009"/>
    <w:rsid w:val="002743D5"/>
    <w:rsid w:val="00274714"/>
    <w:rsid w:val="00274BE6"/>
    <w:rsid w:val="00275A2E"/>
    <w:rsid w:val="00275E0E"/>
    <w:rsid w:val="00276008"/>
    <w:rsid w:val="00276275"/>
    <w:rsid w:val="002766F4"/>
    <w:rsid w:val="00276E3B"/>
    <w:rsid w:val="00276FFB"/>
    <w:rsid w:val="002776FF"/>
    <w:rsid w:val="00280219"/>
    <w:rsid w:val="00280229"/>
    <w:rsid w:val="002802ED"/>
    <w:rsid w:val="002802F1"/>
    <w:rsid w:val="0028034F"/>
    <w:rsid w:val="0028093F"/>
    <w:rsid w:val="00280A89"/>
    <w:rsid w:val="00280F39"/>
    <w:rsid w:val="00281029"/>
    <w:rsid w:val="00281270"/>
    <w:rsid w:val="00281915"/>
    <w:rsid w:val="00281A5F"/>
    <w:rsid w:val="00281AC7"/>
    <w:rsid w:val="00281C7B"/>
    <w:rsid w:val="00281CDE"/>
    <w:rsid w:val="00281D14"/>
    <w:rsid w:val="00281E9D"/>
    <w:rsid w:val="002822B4"/>
    <w:rsid w:val="00282412"/>
    <w:rsid w:val="00282814"/>
    <w:rsid w:val="00282A7D"/>
    <w:rsid w:val="00282BB9"/>
    <w:rsid w:val="00282BE6"/>
    <w:rsid w:val="00282CDA"/>
    <w:rsid w:val="0028302D"/>
    <w:rsid w:val="00283131"/>
    <w:rsid w:val="00283414"/>
    <w:rsid w:val="00283A3F"/>
    <w:rsid w:val="00283ED8"/>
    <w:rsid w:val="002843B3"/>
    <w:rsid w:val="002846B7"/>
    <w:rsid w:val="002846D4"/>
    <w:rsid w:val="002856B4"/>
    <w:rsid w:val="00286303"/>
    <w:rsid w:val="002865E9"/>
    <w:rsid w:val="00286656"/>
    <w:rsid w:val="00286A18"/>
    <w:rsid w:val="00286AF2"/>
    <w:rsid w:val="00286BCA"/>
    <w:rsid w:val="00286C44"/>
    <w:rsid w:val="00286D0D"/>
    <w:rsid w:val="00286D0F"/>
    <w:rsid w:val="002870B3"/>
    <w:rsid w:val="00287366"/>
    <w:rsid w:val="002873AF"/>
    <w:rsid w:val="00287720"/>
    <w:rsid w:val="002879E5"/>
    <w:rsid w:val="002879F0"/>
    <w:rsid w:val="00287AE0"/>
    <w:rsid w:val="00287B14"/>
    <w:rsid w:val="00287BCD"/>
    <w:rsid w:val="00287F87"/>
    <w:rsid w:val="002905B8"/>
    <w:rsid w:val="00290E34"/>
    <w:rsid w:val="00291553"/>
    <w:rsid w:val="00291591"/>
    <w:rsid w:val="0029159F"/>
    <w:rsid w:val="00291832"/>
    <w:rsid w:val="00291AB5"/>
    <w:rsid w:val="00291C3A"/>
    <w:rsid w:val="00291EEC"/>
    <w:rsid w:val="00292244"/>
    <w:rsid w:val="002922B1"/>
    <w:rsid w:val="002923C3"/>
    <w:rsid w:val="002923F6"/>
    <w:rsid w:val="0029249E"/>
    <w:rsid w:val="00292679"/>
    <w:rsid w:val="00292AE8"/>
    <w:rsid w:val="00292C0A"/>
    <w:rsid w:val="00292C37"/>
    <w:rsid w:val="002931E9"/>
    <w:rsid w:val="002933D1"/>
    <w:rsid w:val="002933F1"/>
    <w:rsid w:val="00293B5C"/>
    <w:rsid w:val="00293EFC"/>
    <w:rsid w:val="00293F31"/>
    <w:rsid w:val="002940BA"/>
    <w:rsid w:val="002940E4"/>
    <w:rsid w:val="00294324"/>
    <w:rsid w:val="00294432"/>
    <w:rsid w:val="00294528"/>
    <w:rsid w:val="0029456F"/>
    <w:rsid w:val="00294652"/>
    <w:rsid w:val="00294A68"/>
    <w:rsid w:val="00294C31"/>
    <w:rsid w:val="00294E77"/>
    <w:rsid w:val="002958F9"/>
    <w:rsid w:val="00295948"/>
    <w:rsid w:val="0029599F"/>
    <w:rsid w:val="00295A38"/>
    <w:rsid w:val="00295C3D"/>
    <w:rsid w:val="0029608D"/>
    <w:rsid w:val="00296189"/>
    <w:rsid w:val="00296574"/>
    <w:rsid w:val="00296637"/>
    <w:rsid w:val="002968EB"/>
    <w:rsid w:val="0029694F"/>
    <w:rsid w:val="00296979"/>
    <w:rsid w:val="002969B4"/>
    <w:rsid w:val="0029700C"/>
    <w:rsid w:val="0029736E"/>
    <w:rsid w:val="002975D8"/>
    <w:rsid w:val="00297693"/>
    <w:rsid w:val="002976E4"/>
    <w:rsid w:val="0029779C"/>
    <w:rsid w:val="002977FA"/>
    <w:rsid w:val="00297AD6"/>
    <w:rsid w:val="00297D41"/>
    <w:rsid w:val="00297EDC"/>
    <w:rsid w:val="002A006F"/>
    <w:rsid w:val="002A0151"/>
    <w:rsid w:val="002A0916"/>
    <w:rsid w:val="002A1212"/>
    <w:rsid w:val="002A133B"/>
    <w:rsid w:val="002A15C5"/>
    <w:rsid w:val="002A18E8"/>
    <w:rsid w:val="002A1B6D"/>
    <w:rsid w:val="002A20F6"/>
    <w:rsid w:val="002A22E4"/>
    <w:rsid w:val="002A2869"/>
    <w:rsid w:val="002A29B8"/>
    <w:rsid w:val="002A2D2D"/>
    <w:rsid w:val="002A2E14"/>
    <w:rsid w:val="002A2E1D"/>
    <w:rsid w:val="002A2F11"/>
    <w:rsid w:val="002A2F92"/>
    <w:rsid w:val="002A3116"/>
    <w:rsid w:val="002A353A"/>
    <w:rsid w:val="002A44E4"/>
    <w:rsid w:val="002A455C"/>
    <w:rsid w:val="002A47EB"/>
    <w:rsid w:val="002A48AD"/>
    <w:rsid w:val="002A49B1"/>
    <w:rsid w:val="002A4A78"/>
    <w:rsid w:val="002A4B07"/>
    <w:rsid w:val="002A4D61"/>
    <w:rsid w:val="002A5363"/>
    <w:rsid w:val="002A5893"/>
    <w:rsid w:val="002A58AC"/>
    <w:rsid w:val="002A5A32"/>
    <w:rsid w:val="002A5C91"/>
    <w:rsid w:val="002A5EDB"/>
    <w:rsid w:val="002A62D7"/>
    <w:rsid w:val="002A6355"/>
    <w:rsid w:val="002A65D0"/>
    <w:rsid w:val="002A66C0"/>
    <w:rsid w:val="002A68D6"/>
    <w:rsid w:val="002A6942"/>
    <w:rsid w:val="002A6B84"/>
    <w:rsid w:val="002A6F4B"/>
    <w:rsid w:val="002A6FE3"/>
    <w:rsid w:val="002A7094"/>
    <w:rsid w:val="002A77E4"/>
    <w:rsid w:val="002A7887"/>
    <w:rsid w:val="002A78DE"/>
    <w:rsid w:val="002A7AFE"/>
    <w:rsid w:val="002A7B75"/>
    <w:rsid w:val="002A7DE1"/>
    <w:rsid w:val="002B0297"/>
    <w:rsid w:val="002B052D"/>
    <w:rsid w:val="002B06AA"/>
    <w:rsid w:val="002B0731"/>
    <w:rsid w:val="002B0AE3"/>
    <w:rsid w:val="002B0D7B"/>
    <w:rsid w:val="002B0D8B"/>
    <w:rsid w:val="002B0EC1"/>
    <w:rsid w:val="002B0F25"/>
    <w:rsid w:val="002B10C6"/>
    <w:rsid w:val="002B113D"/>
    <w:rsid w:val="002B132E"/>
    <w:rsid w:val="002B14B5"/>
    <w:rsid w:val="002B14BA"/>
    <w:rsid w:val="002B154F"/>
    <w:rsid w:val="002B1696"/>
    <w:rsid w:val="002B16EC"/>
    <w:rsid w:val="002B1811"/>
    <w:rsid w:val="002B1CFF"/>
    <w:rsid w:val="002B1EFD"/>
    <w:rsid w:val="002B2278"/>
    <w:rsid w:val="002B26E1"/>
    <w:rsid w:val="002B2AD5"/>
    <w:rsid w:val="002B2C2B"/>
    <w:rsid w:val="002B2C71"/>
    <w:rsid w:val="002B2D9C"/>
    <w:rsid w:val="002B2ECC"/>
    <w:rsid w:val="002B3039"/>
    <w:rsid w:val="002B328A"/>
    <w:rsid w:val="002B3948"/>
    <w:rsid w:val="002B3997"/>
    <w:rsid w:val="002B3FA2"/>
    <w:rsid w:val="002B40FD"/>
    <w:rsid w:val="002B4417"/>
    <w:rsid w:val="002B47D7"/>
    <w:rsid w:val="002B4A30"/>
    <w:rsid w:val="002B4A91"/>
    <w:rsid w:val="002B5211"/>
    <w:rsid w:val="002B5586"/>
    <w:rsid w:val="002B581A"/>
    <w:rsid w:val="002B586D"/>
    <w:rsid w:val="002B5AA8"/>
    <w:rsid w:val="002B5CF7"/>
    <w:rsid w:val="002B5E7D"/>
    <w:rsid w:val="002B64DB"/>
    <w:rsid w:val="002B6A79"/>
    <w:rsid w:val="002B6B4F"/>
    <w:rsid w:val="002B73C9"/>
    <w:rsid w:val="002B74E0"/>
    <w:rsid w:val="002B75DF"/>
    <w:rsid w:val="002B79D3"/>
    <w:rsid w:val="002B7C89"/>
    <w:rsid w:val="002B7E95"/>
    <w:rsid w:val="002C023A"/>
    <w:rsid w:val="002C0493"/>
    <w:rsid w:val="002C04E6"/>
    <w:rsid w:val="002C0535"/>
    <w:rsid w:val="002C07B9"/>
    <w:rsid w:val="002C0945"/>
    <w:rsid w:val="002C095E"/>
    <w:rsid w:val="002C0A27"/>
    <w:rsid w:val="002C0E56"/>
    <w:rsid w:val="002C0FA3"/>
    <w:rsid w:val="002C12FE"/>
    <w:rsid w:val="002C14C5"/>
    <w:rsid w:val="002C178F"/>
    <w:rsid w:val="002C18CB"/>
    <w:rsid w:val="002C1CBB"/>
    <w:rsid w:val="002C1E2B"/>
    <w:rsid w:val="002C2249"/>
    <w:rsid w:val="002C25AB"/>
    <w:rsid w:val="002C264B"/>
    <w:rsid w:val="002C2A14"/>
    <w:rsid w:val="002C2D46"/>
    <w:rsid w:val="002C2DCC"/>
    <w:rsid w:val="002C2DF6"/>
    <w:rsid w:val="002C2E8B"/>
    <w:rsid w:val="002C2FC5"/>
    <w:rsid w:val="002C30BC"/>
    <w:rsid w:val="002C3A92"/>
    <w:rsid w:val="002C3B27"/>
    <w:rsid w:val="002C3B63"/>
    <w:rsid w:val="002C3E43"/>
    <w:rsid w:val="002C3FCB"/>
    <w:rsid w:val="002C408B"/>
    <w:rsid w:val="002C41BD"/>
    <w:rsid w:val="002C4276"/>
    <w:rsid w:val="002C472A"/>
    <w:rsid w:val="002C48D9"/>
    <w:rsid w:val="002C490A"/>
    <w:rsid w:val="002C4DA0"/>
    <w:rsid w:val="002C50B8"/>
    <w:rsid w:val="002C5245"/>
    <w:rsid w:val="002C537C"/>
    <w:rsid w:val="002C596F"/>
    <w:rsid w:val="002C5A87"/>
    <w:rsid w:val="002C5F6D"/>
    <w:rsid w:val="002C60FF"/>
    <w:rsid w:val="002C6216"/>
    <w:rsid w:val="002C65E0"/>
    <w:rsid w:val="002C67E7"/>
    <w:rsid w:val="002C68D1"/>
    <w:rsid w:val="002C6B5E"/>
    <w:rsid w:val="002C6B8D"/>
    <w:rsid w:val="002C727A"/>
    <w:rsid w:val="002C736A"/>
    <w:rsid w:val="002C7F95"/>
    <w:rsid w:val="002D01BF"/>
    <w:rsid w:val="002D13A8"/>
    <w:rsid w:val="002D19F3"/>
    <w:rsid w:val="002D20C9"/>
    <w:rsid w:val="002D2437"/>
    <w:rsid w:val="002D2687"/>
    <w:rsid w:val="002D2AAA"/>
    <w:rsid w:val="002D2AAE"/>
    <w:rsid w:val="002D2C03"/>
    <w:rsid w:val="002D2C14"/>
    <w:rsid w:val="002D300D"/>
    <w:rsid w:val="002D3408"/>
    <w:rsid w:val="002D34AE"/>
    <w:rsid w:val="002D3641"/>
    <w:rsid w:val="002D367E"/>
    <w:rsid w:val="002D3779"/>
    <w:rsid w:val="002D39A8"/>
    <w:rsid w:val="002D39C4"/>
    <w:rsid w:val="002D3DAD"/>
    <w:rsid w:val="002D41E8"/>
    <w:rsid w:val="002D4351"/>
    <w:rsid w:val="002D43A1"/>
    <w:rsid w:val="002D4B19"/>
    <w:rsid w:val="002D4CD9"/>
    <w:rsid w:val="002D5036"/>
    <w:rsid w:val="002D5521"/>
    <w:rsid w:val="002D5566"/>
    <w:rsid w:val="002D574D"/>
    <w:rsid w:val="002D5BD7"/>
    <w:rsid w:val="002D5CD3"/>
    <w:rsid w:val="002D5D3B"/>
    <w:rsid w:val="002D5D6B"/>
    <w:rsid w:val="002D5DB3"/>
    <w:rsid w:val="002D5FCC"/>
    <w:rsid w:val="002D608C"/>
    <w:rsid w:val="002D60CB"/>
    <w:rsid w:val="002D6327"/>
    <w:rsid w:val="002D661D"/>
    <w:rsid w:val="002D6668"/>
    <w:rsid w:val="002D675C"/>
    <w:rsid w:val="002D67E6"/>
    <w:rsid w:val="002D6998"/>
    <w:rsid w:val="002D69BB"/>
    <w:rsid w:val="002D7AC8"/>
    <w:rsid w:val="002D7D92"/>
    <w:rsid w:val="002D7E65"/>
    <w:rsid w:val="002D7F9B"/>
    <w:rsid w:val="002E0197"/>
    <w:rsid w:val="002E0985"/>
    <w:rsid w:val="002E1369"/>
    <w:rsid w:val="002E138A"/>
    <w:rsid w:val="002E158C"/>
    <w:rsid w:val="002E15CC"/>
    <w:rsid w:val="002E15F1"/>
    <w:rsid w:val="002E1911"/>
    <w:rsid w:val="002E191E"/>
    <w:rsid w:val="002E1A7D"/>
    <w:rsid w:val="002E2446"/>
    <w:rsid w:val="002E2B38"/>
    <w:rsid w:val="002E3374"/>
    <w:rsid w:val="002E383E"/>
    <w:rsid w:val="002E39BC"/>
    <w:rsid w:val="002E3B50"/>
    <w:rsid w:val="002E3CD0"/>
    <w:rsid w:val="002E3E6B"/>
    <w:rsid w:val="002E4305"/>
    <w:rsid w:val="002E4532"/>
    <w:rsid w:val="002E4584"/>
    <w:rsid w:val="002E461F"/>
    <w:rsid w:val="002E4815"/>
    <w:rsid w:val="002E484F"/>
    <w:rsid w:val="002E4B66"/>
    <w:rsid w:val="002E4E2E"/>
    <w:rsid w:val="002E4EB0"/>
    <w:rsid w:val="002E50C7"/>
    <w:rsid w:val="002E5668"/>
    <w:rsid w:val="002E5739"/>
    <w:rsid w:val="002E58BA"/>
    <w:rsid w:val="002E5CC4"/>
    <w:rsid w:val="002E5D5D"/>
    <w:rsid w:val="002E6158"/>
    <w:rsid w:val="002E641C"/>
    <w:rsid w:val="002E6685"/>
    <w:rsid w:val="002E6A58"/>
    <w:rsid w:val="002E6B08"/>
    <w:rsid w:val="002E6FC1"/>
    <w:rsid w:val="002E73AC"/>
    <w:rsid w:val="002F035D"/>
    <w:rsid w:val="002F09A6"/>
    <w:rsid w:val="002F0EA5"/>
    <w:rsid w:val="002F10F6"/>
    <w:rsid w:val="002F1171"/>
    <w:rsid w:val="002F18CD"/>
    <w:rsid w:val="002F1D17"/>
    <w:rsid w:val="002F1EBF"/>
    <w:rsid w:val="002F2104"/>
    <w:rsid w:val="002F2714"/>
    <w:rsid w:val="002F2986"/>
    <w:rsid w:val="002F2AD1"/>
    <w:rsid w:val="002F3369"/>
    <w:rsid w:val="002F3ADC"/>
    <w:rsid w:val="002F3BAD"/>
    <w:rsid w:val="002F3CFA"/>
    <w:rsid w:val="002F3E2F"/>
    <w:rsid w:val="002F40F5"/>
    <w:rsid w:val="002F4506"/>
    <w:rsid w:val="002F4BB5"/>
    <w:rsid w:val="002F4C8E"/>
    <w:rsid w:val="002F5024"/>
    <w:rsid w:val="002F51A8"/>
    <w:rsid w:val="002F533A"/>
    <w:rsid w:val="002F5595"/>
    <w:rsid w:val="002F5631"/>
    <w:rsid w:val="002F5638"/>
    <w:rsid w:val="002F57ED"/>
    <w:rsid w:val="002F5A9D"/>
    <w:rsid w:val="002F61EC"/>
    <w:rsid w:val="002F6906"/>
    <w:rsid w:val="002F6DB5"/>
    <w:rsid w:val="002F6DC5"/>
    <w:rsid w:val="002F7093"/>
    <w:rsid w:val="002F7179"/>
    <w:rsid w:val="002F71C4"/>
    <w:rsid w:val="002F7505"/>
    <w:rsid w:val="002F7820"/>
    <w:rsid w:val="003003AF"/>
    <w:rsid w:val="0030046A"/>
    <w:rsid w:val="003008E6"/>
    <w:rsid w:val="00300BE3"/>
    <w:rsid w:val="00300C59"/>
    <w:rsid w:val="00300E5B"/>
    <w:rsid w:val="00301134"/>
    <w:rsid w:val="00301317"/>
    <w:rsid w:val="00301335"/>
    <w:rsid w:val="003018D8"/>
    <w:rsid w:val="00301B7D"/>
    <w:rsid w:val="00301D58"/>
    <w:rsid w:val="00302141"/>
    <w:rsid w:val="00302161"/>
    <w:rsid w:val="003021A1"/>
    <w:rsid w:val="003025D3"/>
    <w:rsid w:val="00302865"/>
    <w:rsid w:val="00302CB5"/>
    <w:rsid w:val="003033E5"/>
    <w:rsid w:val="00303D73"/>
    <w:rsid w:val="00304122"/>
    <w:rsid w:val="003044A3"/>
    <w:rsid w:val="003045EF"/>
    <w:rsid w:val="00304789"/>
    <w:rsid w:val="003048F3"/>
    <w:rsid w:val="0030490E"/>
    <w:rsid w:val="00304A52"/>
    <w:rsid w:val="00304D33"/>
    <w:rsid w:val="0030515E"/>
    <w:rsid w:val="00305306"/>
    <w:rsid w:val="00305643"/>
    <w:rsid w:val="0030568D"/>
    <w:rsid w:val="00305AB3"/>
    <w:rsid w:val="00305AF4"/>
    <w:rsid w:val="00305E92"/>
    <w:rsid w:val="003064CA"/>
    <w:rsid w:val="003068E9"/>
    <w:rsid w:val="00306A8B"/>
    <w:rsid w:val="00306C95"/>
    <w:rsid w:val="00306DEB"/>
    <w:rsid w:val="00306E3C"/>
    <w:rsid w:val="00306E75"/>
    <w:rsid w:val="0030708A"/>
    <w:rsid w:val="003070C1"/>
    <w:rsid w:val="00307D31"/>
    <w:rsid w:val="00310616"/>
    <w:rsid w:val="00310874"/>
    <w:rsid w:val="00310CE3"/>
    <w:rsid w:val="00310F97"/>
    <w:rsid w:val="003111FB"/>
    <w:rsid w:val="003112EF"/>
    <w:rsid w:val="003112FD"/>
    <w:rsid w:val="00311320"/>
    <w:rsid w:val="0031168F"/>
    <w:rsid w:val="0031171E"/>
    <w:rsid w:val="00311924"/>
    <w:rsid w:val="00311CE3"/>
    <w:rsid w:val="00312306"/>
    <w:rsid w:val="003125D9"/>
    <w:rsid w:val="0031285B"/>
    <w:rsid w:val="00312C47"/>
    <w:rsid w:val="00312FF6"/>
    <w:rsid w:val="00313108"/>
    <w:rsid w:val="003131E7"/>
    <w:rsid w:val="00313377"/>
    <w:rsid w:val="00313649"/>
    <w:rsid w:val="00313E2C"/>
    <w:rsid w:val="00313EB3"/>
    <w:rsid w:val="0031430F"/>
    <w:rsid w:val="003143D4"/>
    <w:rsid w:val="0031444D"/>
    <w:rsid w:val="003145AE"/>
    <w:rsid w:val="00314730"/>
    <w:rsid w:val="00314A2F"/>
    <w:rsid w:val="00314B15"/>
    <w:rsid w:val="00314E45"/>
    <w:rsid w:val="00314F63"/>
    <w:rsid w:val="0031533D"/>
    <w:rsid w:val="00315820"/>
    <w:rsid w:val="0031596D"/>
    <w:rsid w:val="003162DB"/>
    <w:rsid w:val="003168C5"/>
    <w:rsid w:val="003169F0"/>
    <w:rsid w:val="00316AFE"/>
    <w:rsid w:val="00316B3E"/>
    <w:rsid w:val="00316CC1"/>
    <w:rsid w:val="0031701A"/>
    <w:rsid w:val="003173B6"/>
    <w:rsid w:val="0031744C"/>
    <w:rsid w:val="0031750B"/>
    <w:rsid w:val="0031752A"/>
    <w:rsid w:val="003175DD"/>
    <w:rsid w:val="00317970"/>
    <w:rsid w:val="00317972"/>
    <w:rsid w:val="00320C9C"/>
    <w:rsid w:val="0032110B"/>
    <w:rsid w:val="003211BF"/>
    <w:rsid w:val="00321581"/>
    <w:rsid w:val="003216C3"/>
    <w:rsid w:val="00321999"/>
    <w:rsid w:val="00321E62"/>
    <w:rsid w:val="0032213F"/>
    <w:rsid w:val="00322340"/>
    <w:rsid w:val="00322693"/>
    <w:rsid w:val="00322C41"/>
    <w:rsid w:val="00322D50"/>
    <w:rsid w:val="00322F0C"/>
    <w:rsid w:val="00322FB4"/>
    <w:rsid w:val="00323065"/>
    <w:rsid w:val="0032311E"/>
    <w:rsid w:val="0032319A"/>
    <w:rsid w:val="00323753"/>
    <w:rsid w:val="0032386E"/>
    <w:rsid w:val="00323DC6"/>
    <w:rsid w:val="00324259"/>
    <w:rsid w:val="0032427C"/>
    <w:rsid w:val="00324483"/>
    <w:rsid w:val="0032493A"/>
    <w:rsid w:val="00324A02"/>
    <w:rsid w:val="00324C22"/>
    <w:rsid w:val="00324D7B"/>
    <w:rsid w:val="003252B3"/>
    <w:rsid w:val="0032567D"/>
    <w:rsid w:val="00325733"/>
    <w:rsid w:val="00325835"/>
    <w:rsid w:val="00325A0F"/>
    <w:rsid w:val="003268F5"/>
    <w:rsid w:val="00326B9D"/>
    <w:rsid w:val="00326BA4"/>
    <w:rsid w:val="00326E07"/>
    <w:rsid w:val="00327487"/>
    <w:rsid w:val="003274C7"/>
    <w:rsid w:val="00327507"/>
    <w:rsid w:val="00327C38"/>
    <w:rsid w:val="00327C39"/>
    <w:rsid w:val="00327DEA"/>
    <w:rsid w:val="0033027E"/>
    <w:rsid w:val="003302D6"/>
    <w:rsid w:val="00330582"/>
    <w:rsid w:val="0033066A"/>
    <w:rsid w:val="0033071D"/>
    <w:rsid w:val="00330A58"/>
    <w:rsid w:val="00330D09"/>
    <w:rsid w:val="00330F1B"/>
    <w:rsid w:val="003310E8"/>
    <w:rsid w:val="0033123C"/>
    <w:rsid w:val="0033129C"/>
    <w:rsid w:val="00331353"/>
    <w:rsid w:val="0033176B"/>
    <w:rsid w:val="00331C6C"/>
    <w:rsid w:val="00331E6F"/>
    <w:rsid w:val="00331EC5"/>
    <w:rsid w:val="00331F65"/>
    <w:rsid w:val="00332135"/>
    <w:rsid w:val="003336EB"/>
    <w:rsid w:val="0033426A"/>
    <w:rsid w:val="00334438"/>
    <w:rsid w:val="00334440"/>
    <w:rsid w:val="00334C46"/>
    <w:rsid w:val="00334D32"/>
    <w:rsid w:val="00334E16"/>
    <w:rsid w:val="00334EA2"/>
    <w:rsid w:val="00335592"/>
    <w:rsid w:val="003355A1"/>
    <w:rsid w:val="0033582A"/>
    <w:rsid w:val="00335AC6"/>
    <w:rsid w:val="00335B64"/>
    <w:rsid w:val="00335F20"/>
    <w:rsid w:val="00336A27"/>
    <w:rsid w:val="00336E70"/>
    <w:rsid w:val="00336EF7"/>
    <w:rsid w:val="003373CE"/>
    <w:rsid w:val="003376D7"/>
    <w:rsid w:val="003378C3"/>
    <w:rsid w:val="00337B18"/>
    <w:rsid w:val="00337DF1"/>
    <w:rsid w:val="00337F7C"/>
    <w:rsid w:val="003400E0"/>
    <w:rsid w:val="00340AD4"/>
    <w:rsid w:val="00340E9A"/>
    <w:rsid w:val="0034128E"/>
    <w:rsid w:val="00341337"/>
    <w:rsid w:val="00341508"/>
    <w:rsid w:val="003416C1"/>
    <w:rsid w:val="003417DF"/>
    <w:rsid w:val="00341AF6"/>
    <w:rsid w:val="00341B4F"/>
    <w:rsid w:val="00341D1B"/>
    <w:rsid w:val="00342070"/>
    <w:rsid w:val="003426BD"/>
    <w:rsid w:val="0034274B"/>
    <w:rsid w:val="003429BB"/>
    <w:rsid w:val="003429F9"/>
    <w:rsid w:val="003430C9"/>
    <w:rsid w:val="003432D5"/>
    <w:rsid w:val="003435FA"/>
    <w:rsid w:val="00343789"/>
    <w:rsid w:val="0034399B"/>
    <w:rsid w:val="00344053"/>
    <w:rsid w:val="0034407D"/>
    <w:rsid w:val="00344385"/>
    <w:rsid w:val="003443A0"/>
    <w:rsid w:val="00344D5C"/>
    <w:rsid w:val="00344DE3"/>
    <w:rsid w:val="00344E49"/>
    <w:rsid w:val="00344EFD"/>
    <w:rsid w:val="0034501B"/>
    <w:rsid w:val="003450BC"/>
    <w:rsid w:val="003452FC"/>
    <w:rsid w:val="003457BD"/>
    <w:rsid w:val="00345B6B"/>
    <w:rsid w:val="00345BC8"/>
    <w:rsid w:val="00345EE1"/>
    <w:rsid w:val="0034627D"/>
    <w:rsid w:val="00346396"/>
    <w:rsid w:val="003466F6"/>
    <w:rsid w:val="00346C25"/>
    <w:rsid w:val="00346ED2"/>
    <w:rsid w:val="00346F5A"/>
    <w:rsid w:val="00347222"/>
    <w:rsid w:val="003472A2"/>
    <w:rsid w:val="003474EB"/>
    <w:rsid w:val="00347726"/>
    <w:rsid w:val="003479FD"/>
    <w:rsid w:val="00347AC4"/>
    <w:rsid w:val="00347DA7"/>
    <w:rsid w:val="00347E41"/>
    <w:rsid w:val="00350446"/>
    <w:rsid w:val="0035052A"/>
    <w:rsid w:val="003505B9"/>
    <w:rsid w:val="003505F0"/>
    <w:rsid w:val="0035076C"/>
    <w:rsid w:val="003507B4"/>
    <w:rsid w:val="00350A28"/>
    <w:rsid w:val="00351C7D"/>
    <w:rsid w:val="00351CD4"/>
    <w:rsid w:val="00351D66"/>
    <w:rsid w:val="00352736"/>
    <w:rsid w:val="003528CF"/>
    <w:rsid w:val="00352B4A"/>
    <w:rsid w:val="00352D4D"/>
    <w:rsid w:val="00352E94"/>
    <w:rsid w:val="00352F7E"/>
    <w:rsid w:val="00353387"/>
    <w:rsid w:val="00353901"/>
    <w:rsid w:val="003539A1"/>
    <w:rsid w:val="00353B91"/>
    <w:rsid w:val="00353D6E"/>
    <w:rsid w:val="00353F40"/>
    <w:rsid w:val="00353F76"/>
    <w:rsid w:val="00354003"/>
    <w:rsid w:val="00354481"/>
    <w:rsid w:val="00354703"/>
    <w:rsid w:val="00354739"/>
    <w:rsid w:val="00354808"/>
    <w:rsid w:val="00354868"/>
    <w:rsid w:val="00354AAF"/>
    <w:rsid w:val="0035510B"/>
    <w:rsid w:val="003555E4"/>
    <w:rsid w:val="0035570C"/>
    <w:rsid w:val="003559C4"/>
    <w:rsid w:val="00355A42"/>
    <w:rsid w:val="00355B54"/>
    <w:rsid w:val="0035609C"/>
    <w:rsid w:val="003560D0"/>
    <w:rsid w:val="00356312"/>
    <w:rsid w:val="00356659"/>
    <w:rsid w:val="00356B75"/>
    <w:rsid w:val="0035729D"/>
    <w:rsid w:val="0035768E"/>
    <w:rsid w:val="00357A82"/>
    <w:rsid w:val="00357B1B"/>
    <w:rsid w:val="00360318"/>
    <w:rsid w:val="003603EC"/>
    <w:rsid w:val="00360854"/>
    <w:rsid w:val="00360A72"/>
    <w:rsid w:val="003612A7"/>
    <w:rsid w:val="003612AE"/>
    <w:rsid w:val="003614DE"/>
    <w:rsid w:val="00361ABA"/>
    <w:rsid w:val="00361EA2"/>
    <w:rsid w:val="003620EF"/>
    <w:rsid w:val="00362565"/>
    <w:rsid w:val="00362597"/>
    <w:rsid w:val="0036265B"/>
    <w:rsid w:val="0036266D"/>
    <w:rsid w:val="003626D5"/>
    <w:rsid w:val="003628A5"/>
    <w:rsid w:val="00362D8C"/>
    <w:rsid w:val="00362F11"/>
    <w:rsid w:val="00362F26"/>
    <w:rsid w:val="00362FA9"/>
    <w:rsid w:val="00362FFB"/>
    <w:rsid w:val="00363214"/>
    <w:rsid w:val="00363382"/>
    <w:rsid w:val="0036343D"/>
    <w:rsid w:val="0036361C"/>
    <w:rsid w:val="0036375E"/>
    <w:rsid w:val="00363AE4"/>
    <w:rsid w:val="00363C09"/>
    <w:rsid w:val="00364069"/>
    <w:rsid w:val="0036417D"/>
    <w:rsid w:val="003642BA"/>
    <w:rsid w:val="003645D5"/>
    <w:rsid w:val="0036483C"/>
    <w:rsid w:val="003649D2"/>
    <w:rsid w:val="00364E13"/>
    <w:rsid w:val="00364E15"/>
    <w:rsid w:val="00364E4D"/>
    <w:rsid w:val="00364E67"/>
    <w:rsid w:val="00364F73"/>
    <w:rsid w:val="00365261"/>
    <w:rsid w:val="003657AE"/>
    <w:rsid w:val="00365AC8"/>
    <w:rsid w:val="00365D7C"/>
    <w:rsid w:val="00365F12"/>
    <w:rsid w:val="00365F50"/>
    <w:rsid w:val="003663EF"/>
    <w:rsid w:val="00366AFA"/>
    <w:rsid w:val="00366F01"/>
    <w:rsid w:val="00366FEA"/>
    <w:rsid w:val="0036741F"/>
    <w:rsid w:val="003677FA"/>
    <w:rsid w:val="0036787B"/>
    <w:rsid w:val="0036798A"/>
    <w:rsid w:val="003679A0"/>
    <w:rsid w:val="00370342"/>
    <w:rsid w:val="00370594"/>
    <w:rsid w:val="00370626"/>
    <w:rsid w:val="00370C42"/>
    <w:rsid w:val="00370DE1"/>
    <w:rsid w:val="00370E6A"/>
    <w:rsid w:val="00370F7C"/>
    <w:rsid w:val="00370FBD"/>
    <w:rsid w:val="0037103F"/>
    <w:rsid w:val="00371679"/>
    <w:rsid w:val="00371717"/>
    <w:rsid w:val="00371948"/>
    <w:rsid w:val="003719BE"/>
    <w:rsid w:val="0037227E"/>
    <w:rsid w:val="00372A54"/>
    <w:rsid w:val="003733B0"/>
    <w:rsid w:val="003739B9"/>
    <w:rsid w:val="00373A9A"/>
    <w:rsid w:val="00373FF4"/>
    <w:rsid w:val="003748B3"/>
    <w:rsid w:val="00374A2D"/>
    <w:rsid w:val="00374B62"/>
    <w:rsid w:val="00374E4B"/>
    <w:rsid w:val="003751A9"/>
    <w:rsid w:val="00375A4A"/>
    <w:rsid w:val="00375C3C"/>
    <w:rsid w:val="00375D12"/>
    <w:rsid w:val="00375F06"/>
    <w:rsid w:val="00375FF1"/>
    <w:rsid w:val="00376551"/>
    <w:rsid w:val="003765A4"/>
    <w:rsid w:val="00376DCB"/>
    <w:rsid w:val="00376E4E"/>
    <w:rsid w:val="00376F8E"/>
    <w:rsid w:val="00377581"/>
    <w:rsid w:val="00380046"/>
    <w:rsid w:val="003801BB"/>
    <w:rsid w:val="0038066A"/>
    <w:rsid w:val="0038079D"/>
    <w:rsid w:val="003807C3"/>
    <w:rsid w:val="00380889"/>
    <w:rsid w:val="00380B52"/>
    <w:rsid w:val="00380B66"/>
    <w:rsid w:val="00380EED"/>
    <w:rsid w:val="00381538"/>
    <w:rsid w:val="00381618"/>
    <w:rsid w:val="00381701"/>
    <w:rsid w:val="00381843"/>
    <w:rsid w:val="0038192B"/>
    <w:rsid w:val="00381AC9"/>
    <w:rsid w:val="00381DB0"/>
    <w:rsid w:val="00381DB9"/>
    <w:rsid w:val="003822EE"/>
    <w:rsid w:val="00382827"/>
    <w:rsid w:val="00382AC6"/>
    <w:rsid w:val="00382DA3"/>
    <w:rsid w:val="00382E74"/>
    <w:rsid w:val="003831BC"/>
    <w:rsid w:val="00383488"/>
    <w:rsid w:val="00383AC2"/>
    <w:rsid w:val="00383B05"/>
    <w:rsid w:val="00383DFE"/>
    <w:rsid w:val="00384094"/>
    <w:rsid w:val="00384350"/>
    <w:rsid w:val="0038435A"/>
    <w:rsid w:val="0038463A"/>
    <w:rsid w:val="003847A5"/>
    <w:rsid w:val="003847E5"/>
    <w:rsid w:val="00385018"/>
    <w:rsid w:val="0038507A"/>
    <w:rsid w:val="003851FE"/>
    <w:rsid w:val="003853AA"/>
    <w:rsid w:val="003857B7"/>
    <w:rsid w:val="00385AA4"/>
    <w:rsid w:val="00385DD4"/>
    <w:rsid w:val="00385FA7"/>
    <w:rsid w:val="00386151"/>
    <w:rsid w:val="003862C1"/>
    <w:rsid w:val="00386358"/>
    <w:rsid w:val="0038648D"/>
    <w:rsid w:val="0038649A"/>
    <w:rsid w:val="003864F7"/>
    <w:rsid w:val="00386B63"/>
    <w:rsid w:val="00386C49"/>
    <w:rsid w:val="0038726C"/>
    <w:rsid w:val="003876E1"/>
    <w:rsid w:val="003876F3"/>
    <w:rsid w:val="00387A84"/>
    <w:rsid w:val="00387B12"/>
    <w:rsid w:val="00387E65"/>
    <w:rsid w:val="00387F27"/>
    <w:rsid w:val="003905A1"/>
    <w:rsid w:val="00390715"/>
    <w:rsid w:val="00390745"/>
    <w:rsid w:val="00390B58"/>
    <w:rsid w:val="00390C62"/>
    <w:rsid w:val="003911FB"/>
    <w:rsid w:val="00391336"/>
    <w:rsid w:val="00391396"/>
    <w:rsid w:val="003914E2"/>
    <w:rsid w:val="003915A6"/>
    <w:rsid w:val="00391718"/>
    <w:rsid w:val="0039175F"/>
    <w:rsid w:val="0039193B"/>
    <w:rsid w:val="00391C95"/>
    <w:rsid w:val="00391D02"/>
    <w:rsid w:val="003924E3"/>
    <w:rsid w:val="003926D9"/>
    <w:rsid w:val="00392966"/>
    <w:rsid w:val="00392AFB"/>
    <w:rsid w:val="00392D74"/>
    <w:rsid w:val="00393031"/>
    <w:rsid w:val="0039396D"/>
    <w:rsid w:val="00393AEB"/>
    <w:rsid w:val="00393E79"/>
    <w:rsid w:val="00393EC9"/>
    <w:rsid w:val="00394637"/>
    <w:rsid w:val="003947E6"/>
    <w:rsid w:val="0039495A"/>
    <w:rsid w:val="003955F4"/>
    <w:rsid w:val="00395786"/>
    <w:rsid w:val="0039594D"/>
    <w:rsid w:val="003959DA"/>
    <w:rsid w:val="00395AF8"/>
    <w:rsid w:val="00395D6A"/>
    <w:rsid w:val="00395DDE"/>
    <w:rsid w:val="00396127"/>
    <w:rsid w:val="003963B1"/>
    <w:rsid w:val="003965CA"/>
    <w:rsid w:val="00396F41"/>
    <w:rsid w:val="00397365"/>
    <w:rsid w:val="00397856"/>
    <w:rsid w:val="00397B65"/>
    <w:rsid w:val="00397CD7"/>
    <w:rsid w:val="00397DC2"/>
    <w:rsid w:val="003A009F"/>
    <w:rsid w:val="003A0516"/>
    <w:rsid w:val="003A0582"/>
    <w:rsid w:val="003A06CC"/>
    <w:rsid w:val="003A08EB"/>
    <w:rsid w:val="003A0A3A"/>
    <w:rsid w:val="003A0C60"/>
    <w:rsid w:val="003A12CC"/>
    <w:rsid w:val="003A14E8"/>
    <w:rsid w:val="003A1BB9"/>
    <w:rsid w:val="003A1CEE"/>
    <w:rsid w:val="003A1E27"/>
    <w:rsid w:val="003A1F81"/>
    <w:rsid w:val="003A203F"/>
    <w:rsid w:val="003A2040"/>
    <w:rsid w:val="003A2A6A"/>
    <w:rsid w:val="003A2DDD"/>
    <w:rsid w:val="003A3365"/>
    <w:rsid w:val="003A391E"/>
    <w:rsid w:val="003A3CB6"/>
    <w:rsid w:val="003A3DCB"/>
    <w:rsid w:val="003A41E2"/>
    <w:rsid w:val="003A45E1"/>
    <w:rsid w:val="003A47B8"/>
    <w:rsid w:val="003A49D9"/>
    <w:rsid w:val="003A4B9D"/>
    <w:rsid w:val="003A4D19"/>
    <w:rsid w:val="003A4D3C"/>
    <w:rsid w:val="003A4D67"/>
    <w:rsid w:val="003A55F3"/>
    <w:rsid w:val="003A5646"/>
    <w:rsid w:val="003A569C"/>
    <w:rsid w:val="003A56AB"/>
    <w:rsid w:val="003A56D1"/>
    <w:rsid w:val="003A572A"/>
    <w:rsid w:val="003A5C00"/>
    <w:rsid w:val="003A60D7"/>
    <w:rsid w:val="003A627F"/>
    <w:rsid w:val="003A6914"/>
    <w:rsid w:val="003A6937"/>
    <w:rsid w:val="003A6B67"/>
    <w:rsid w:val="003A6E8A"/>
    <w:rsid w:val="003A6EA5"/>
    <w:rsid w:val="003A706D"/>
    <w:rsid w:val="003A712D"/>
    <w:rsid w:val="003A7357"/>
    <w:rsid w:val="003A7660"/>
    <w:rsid w:val="003A77BC"/>
    <w:rsid w:val="003A79A2"/>
    <w:rsid w:val="003A7B05"/>
    <w:rsid w:val="003A7B3B"/>
    <w:rsid w:val="003A7D02"/>
    <w:rsid w:val="003A7D61"/>
    <w:rsid w:val="003B039F"/>
    <w:rsid w:val="003B03EF"/>
    <w:rsid w:val="003B0BED"/>
    <w:rsid w:val="003B0CE6"/>
    <w:rsid w:val="003B0DA2"/>
    <w:rsid w:val="003B1010"/>
    <w:rsid w:val="003B1643"/>
    <w:rsid w:val="003B19D9"/>
    <w:rsid w:val="003B1E8A"/>
    <w:rsid w:val="003B2365"/>
    <w:rsid w:val="003B24EF"/>
    <w:rsid w:val="003B26DA"/>
    <w:rsid w:val="003B2809"/>
    <w:rsid w:val="003B2967"/>
    <w:rsid w:val="003B2E29"/>
    <w:rsid w:val="003B321A"/>
    <w:rsid w:val="003B3424"/>
    <w:rsid w:val="003B3858"/>
    <w:rsid w:val="003B3872"/>
    <w:rsid w:val="003B3953"/>
    <w:rsid w:val="003B3F47"/>
    <w:rsid w:val="003B40BC"/>
    <w:rsid w:val="003B4312"/>
    <w:rsid w:val="003B4B61"/>
    <w:rsid w:val="003B4D90"/>
    <w:rsid w:val="003B4DC2"/>
    <w:rsid w:val="003B4EE2"/>
    <w:rsid w:val="003B50C0"/>
    <w:rsid w:val="003B5148"/>
    <w:rsid w:val="003B5247"/>
    <w:rsid w:val="003B55CA"/>
    <w:rsid w:val="003B5A23"/>
    <w:rsid w:val="003B5E47"/>
    <w:rsid w:val="003B5F10"/>
    <w:rsid w:val="003B5FDC"/>
    <w:rsid w:val="003B6179"/>
    <w:rsid w:val="003B683B"/>
    <w:rsid w:val="003B68F8"/>
    <w:rsid w:val="003B69E3"/>
    <w:rsid w:val="003B69F0"/>
    <w:rsid w:val="003B6EBB"/>
    <w:rsid w:val="003B6F75"/>
    <w:rsid w:val="003B7005"/>
    <w:rsid w:val="003B754F"/>
    <w:rsid w:val="003B7673"/>
    <w:rsid w:val="003B7854"/>
    <w:rsid w:val="003B7B0E"/>
    <w:rsid w:val="003B7D04"/>
    <w:rsid w:val="003C0029"/>
    <w:rsid w:val="003C0072"/>
    <w:rsid w:val="003C01D3"/>
    <w:rsid w:val="003C049F"/>
    <w:rsid w:val="003C055D"/>
    <w:rsid w:val="003C0D58"/>
    <w:rsid w:val="003C1026"/>
    <w:rsid w:val="003C1177"/>
    <w:rsid w:val="003C11E4"/>
    <w:rsid w:val="003C135E"/>
    <w:rsid w:val="003C15EB"/>
    <w:rsid w:val="003C1B31"/>
    <w:rsid w:val="003C2715"/>
    <w:rsid w:val="003C2728"/>
    <w:rsid w:val="003C28E0"/>
    <w:rsid w:val="003C2C3A"/>
    <w:rsid w:val="003C35F5"/>
    <w:rsid w:val="003C38EE"/>
    <w:rsid w:val="003C3947"/>
    <w:rsid w:val="003C3BB0"/>
    <w:rsid w:val="003C3DB6"/>
    <w:rsid w:val="003C3E3D"/>
    <w:rsid w:val="003C3F09"/>
    <w:rsid w:val="003C403E"/>
    <w:rsid w:val="003C4220"/>
    <w:rsid w:val="003C4310"/>
    <w:rsid w:val="003C4449"/>
    <w:rsid w:val="003C4594"/>
    <w:rsid w:val="003C45CC"/>
    <w:rsid w:val="003C4BF1"/>
    <w:rsid w:val="003C4D60"/>
    <w:rsid w:val="003C4E18"/>
    <w:rsid w:val="003C5084"/>
    <w:rsid w:val="003C55BA"/>
    <w:rsid w:val="003C592A"/>
    <w:rsid w:val="003C5BBF"/>
    <w:rsid w:val="003C5C3E"/>
    <w:rsid w:val="003C5F00"/>
    <w:rsid w:val="003C6317"/>
    <w:rsid w:val="003C649B"/>
    <w:rsid w:val="003C68AC"/>
    <w:rsid w:val="003C6AA7"/>
    <w:rsid w:val="003C7049"/>
    <w:rsid w:val="003C7A30"/>
    <w:rsid w:val="003C7AA6"/>
    <w:rsid w:val="003D0BD4"/>
    <w:rsid w:val="003D0EF9"/>
    <w:rsid w:val="003D1BE2"/>
    <w:rsid w:val="003D1FAB"/>
    <w:rsid w:val="003D2133"/>
    <w:rsid w:val="003D244F"/>
    <w:rsid w:val="003D29CC"/>
    <w:rsid w:val="003D31E8"/>
    <w:rsid w:val="003D333B"/>
    <w:rsid w:val="003D3735"/>
    <w:rsid w:val="003D3736"/>
    <w:rsid w:val="003D38C2"/>
    <w:rsid w:val="003D3EC0"/>
    <w:rsid w:val="003D47C6"/>
    <w:rsid w:val="003D492D"/>
    <w:rsid w:val="003D4E26"/>
    <w:rsid w:val="003D4EE9"/>
    <w:rsid w:val="003D4F03"/>
    <w:rsid w:val="003D5334"/>
    <w:rsid w:val="003D5670"/>
    <w:rsid w:val="003D5699"/>
    <w:rsid w:val="003D5CE2"/>
    <w:rsid w:val="003D616A"/>
    <w:rsid w:val="003D6433"/>
    <w:rsid w:val="003D66DC"/>
    <w:rsid w:val="003D678F"/>
    <w:rsid w:val="003D687E"/>
    <w:rsid w:val="003D697A"/>
    <w:rsid w:val="003D6B30"/>
    <w:rsid w:val="003D6D6E"/>
    <w:rsid w:val="003D6E7C"/>
    <w:rsid w:val="003D7128"/>
    <w:rsid w:val="003D73A7"/>
    <w:rsid w:val="003D7AEB"/>
    <w:rsid w:val="003D7E2A"/>
    <w:rsid w:val="003E0088"/>
    <w:rsid w:val="003E008A"/>
    <w:rsid w:val="003E04F9"/>
    <w:rsid w:val="003E05B5"/>
    <w:rsid w:val="003E0936"/>
    <w:rsid w:val="003E09EA"/>
    <w:rsid w:val="003E0AA7"/>
    <w:rsid w:val="003E1083"/>
    <w:rsid w:val="003E11BF"/>
    <w:rsid w:val="003E1472"/>
    <w:rsid w:val="003E148C"/>
    <w:rsid w:val="003E1559"/>
    <w:rsid w:val="003E19F8"/>
    <w:rsid w:val="003E2404"/>
    <w:rsid w:val="003E2A1C"/>
    <w:rsid w:val="003E2B3F"/>
    <w:rsid w:val="003E2DC1"/>
    <w:rsid w:val="003E359C"/>
    <w:rsid w:val="003E367F"/>
    <w:rsid w:val="003E385D"/>
    <w:rsid w:val="003E3B98"/>
    <w:rsid w:val="003E3F3E"/>
    <w:rsid w:val="003E428E"/>
    <w:rsid w:val="003E4CB9"/>
    <w:rsid w:val="003E4E02"/>
    <w:rsid w:val="003E50E6"/>
    <w:rsid w:val="003E51A3"/>
    <w:rsid w:val="003E5233"/>
    <w:rsid w:val="003E536E"/>
    <w:rsid w:val="003E547A"/>
    <w:rsid w:val="003E58EA"/>
    <w:rsid w:val="003E5966"/>
    <w:rsid w:val="003E5B38"/>
    <w:rsid w:val="003E5F70"/>
    <w:rsid w:val="003E5F86"/>
    <w:rsid w:val="003E60B2"/>
    <w:rsid w:val="003E63B2"/>
    <w:rsid w:val="003E6A48"/>
    <w:rsid w:val="003E6E03"/>
    <w:rsid w:val="003E6EBB"/>
    <w:rsid w:val="003E6EE4"/>
    <w:rsid w:val="003E75BB"/>
    <w:rsid w:val="003E75FD"/>
    <w:rsid w:val="003E7623"/>
    <w:rsid w:val="003F0262"/>
    <w:rsid w:val="003F0286"/>
    <w:rsid w:val="003F043B"/>
    <w:rsid w:val="003F0657"/>
    <w:rsid w:val="003F0C96"/>
    <w:rsid w:val="003F11AD"/>
    <w:rsid w:val="003F16A5"/>
    <w:rsid w:val="003F17AC"/>
    <w:rsid w:val="003F1F86"/>
    <w:rsid w:val="003F2051"/>
    <w:rsid w:val="003F20D9"/>
    <w:rsid w:val="003F217F"/>
    <w:rsid w:val="003F2259"/>
    <w:rsid w:val="003F2591"/>
    <w:rsid w:val="003F25AC"/>
    <w:rsid w:val="003F2787"/>
    <w:rsid w:val="003F2BE6"/>
    <w:rsid w:val="003F2C65"/>
    <w:rsid w:val="003F2D14"/>
    <w:rsid w:val="003F2F47"/>
    <w:rsid w:val="003F2F48"/>
    <w:rsid w:val="003F2FCD"/>
    <w:rsid w:val="003F3825"/>
    <w:rsid w:val="003F3947"/>
    <w:rsid w:val="003F39F8"/>
    <w:rsid w:val="003F3A19"/>
    <w:rsid w:val="003F4608"/>
    <w:rsid w:val="003F481C"/>
    <w:rsid w:val="003F5D89"/>
    <w:rsid w:val="003F5F88"/>
    <w:rsid w:val="003F5F91"/>
    <w:rsid w:val="003F61F6"/>
    <w:rsid w:val="003F6753"/>
    <w:rsid w:val="003F675F"/>
    <w:rsid w:val="003F691A"/>
    <w:rsid w:val="003F6B70"/>
    <w:rsid w:val="003F6F53"/>
    <w:rsid w:val="003F7078"/>
    <w:rsid w:val="003F7106"/>
    <w:rsid w:val="003F71E9"/>
    <w:rsid w:val="003F72FE"/>
    <w:rsid w:val="003F7810"/>
    <w:rsid w:val="0040025F"/>
    <w:rsid w:val="00400799"/>
    <w:rsid w:val="0040086C"/>
    <w:rsid w:val="004008F6"/>
    <w:rsid w:val="004010A8"/>
    <w:rsid w:val="00401178"/>
    <w:rsid w:val="004012C5"/>
    <w:rsid w:val="004012F1"/>
    <w:rsid w:val="004013CD"/>
    <w:rsid w:val="00401ADD"/>
    <w:rsid w:val="00401CC3"/>
    <w:rsid w:val="00401DCD"/>
    <w:rsid w:val="00401F68"/>
    <w:rsid w:val="00402029"/>
    <w:rsid w:val="004020DD"/>
    <w:rsid w:val="00402408"/>
    <w:rsid w:val="00402512"/>
    <w:rsid w:val="0040275C"/>
    <w:rsid w:val="00402A40"/>
    <w:rsid w:val="00402B36"/>
    <w:rsid w:val="00403410"/>
    <w:rsid w:val="0040348A"/>
    <w:rsid w:val="004035B6"/>
    <w:rsid w:val="00403A6A"/>
    <w:rsid w:val="00403C21"/>
    <w:rsid w:val="00403D2E"/>
    <w:rsid w:val="00403ED1"/>
    <w:rsid w:val="00404338"/>
    <w:rsid w:val="00404590"/>
    <w:rsid w:val="0040470A"/>
    <w:rsid w:val="00404762"/>
    <w:rsid w:val="00404BA6"/>
    <w:rsid w:val="00404BE0"/>
    <w:rsid w:val="00404E8C"/>
    <w:rsid w:val="004050EB"/>
    <w:rsid w:val="00405499"/>
    <w:rsid w:val="0040571D"/>
    <w:rsid w:val="0040584C"/>
    <w:rsid w:val="0040587F"/>
    <w:rsid w:val="00405BD8"/>
    <w:rsid w:val="0040663E"/>
    <w:rsid w:val="0040670C"/>
    <w:rsid w:val="004069DD"/>
    <w:rsid w:val="00406B96"/>
    <w:rsid w:val="00406BD0"/>
    <w:rsid w:val="00406DF5"/>
    <w:rsid w:val="004072CB"/>
    <w:rsid w:val="00407456"/>
    <w:rsid w:val="0040798C"/>
    <w:rsid w:val="00407AF1"/>
    <w:rsid w:val="00407BA8"/>
    <w:rsid w:val="00407F4E"/>
    <w:rsid w:val="004100E3"/>
    <w:rsid w:val="004102ED"/>
    <w:rsid w:val="004104CF"/>
    <w:rsid w:val="00410511"/>
    <w:rsid w:val="004107B8"/>
    <w:rsid w:val="00410A84"/>
    <w:rsid w:val="00411508"/>
    <w:rsid w:val="004117A1"/>
    <w:rsid w:val="00411A7A"/>
    <w:rsid w:val="004121ED"/>
    <w:rsid w:val="004122BC"/>
    <w:rsid w:val="004122F7"/>
    <w:rsid w:val="00412334"/>
    <w:rsid w:val="00412377"/>
    <w:rsid w:val="00412702"/>
    <w:rsid w:val="00412D78"/>
    <w:rsid w:val="00412F3A"/>
    <w:rsid w:val="00413049"/>
    <w:rsid w:val="004132CD"/>
    <w:rsid w:val="0041335D"/>
    <w:rsid w:val="0041352A"/>
    <w:rsid w:val="004135DF"/>
    <w:rsid w:val="004135EC"/>
    <w:rsid w:val="00413623"/>
    <w:rsid w:val="00413691"/>
    <w:rsid w:val="00413CBC"/>
    <w:rsid w:val="00413D15"/>
    <w:rsid w:val="00413EC2"/>
    <w:rsid w:val="004143BD"/>
    <w:rsid w:val="00414841"/>
    <w:rsid w:val="004148D7"/>
    <w:rsid w:val="004149C2"/>
    <w:rsid w:val="00414B71"/>
    <w:rsid w:val="00414C6D"/>
    <w:rsid w:val="00414E5B"/>
    <w:rsid w:val="00414EF9"/>
    <w:rsid w:val="004150F0"/>
    <w:rsid w:val="004151DD"/>
    <w:rsid w:val="00415261"/>
    <w:rsid w:val="0041555F"/>
    <w:rsid w:val="004155E5"/>
    <w:rsid w:val="0041569D"/>
    <w:rsid w:val="0041608B"/>
    <w:rsid w:val="004169F9"/>
    <w:rsid w:val="00417261"/>
    <w:rsid w:val="00417373"/>
    <w:rsid w:val="004201A3"/>
    <w:rsid w:val="004208D9"/>
    <w:rsid w:val="00420BEA"/>
    <w:rsid w:val="00420DCD"/>
    <w:rsid w:val="004210D2"/>
    <w:rsid w:val="0042178B"/>
    <w:rsid w:val="004217AC"/>
    <w:rsid w:val="004218AE"/>
    <w:rsid w:val="00421D10"/>
    <w:rsid w:val="00421FE2"/>
    <w:rsid w:val="00421FE9"/>
    <w:rsid w:val="0042230C"/>
    <w:rsid w:val="004223C9"/>
    <w:rsid w:val="004226C0"/>
    <w:rsid w:val="00422722"/>
    <w:rsid w:val="00422BD6"/>
    <w:rsid w:val="00422FF4"/>
    <w:rsid w:val="004230B9"/>
    <w:rsid w:val="00423168"/>
    <w:rsid w:val="0042318E"/>
    <w:rsid w:val="004231FA"/>
    <w:rsid w:val="004233CC"/>
    <w:rsid w:val="00423618"/>
    <w:rsid w:val="004236B1"/>
    <w:rsid w:val="00423EED"/>
    <w:rsid w:val="00424094"/>
    <w:rsid w:val="00424311"/>
    <w:rsid w:val="00424877"/>
    <w:rsid w:val="00424AA1"/>
    <w:rsid w:val="00424C31"/>
    <w:rsid w:val="00424CFB"/>
    <w:rsid w:val="00424F91"/>
    <w:rsid w:val="00425069"/>
    <w:rsid w:val="004250AE"/>
    <w:rsid w:val="0042513B"/>
    <w:rsid w:val="00425276"/>
    <w:rsid w:val="0042543C"/>
    <w:rsid w:val="004254F6"/>
    <w:rsid w:val="00425652"/>
    <w:rsid w:val="00425654"/>
    <w:rsid w:val="00425688"/>
    <w:rsid w:val="004257DB"/>
    <w:rsid w:val="00425F86"/>
    <w:rsid w:val="00425FF7"/>
    <w:rsid w:val="004263B9"/>
    <w:rsid w:val="004264BE"/>
    <w:rsid w:val="00426794"/>
    <w:rsid w:val="004269FF"/>
    <w:rsid w:val="00426B3A"/>
    <w:rsid w:val="00426B87"/>
    <w:rsid w:val="00426E8A"/>
    <w:rsid w:val="004270E4"/>
    <w:rsid w:val="0042725B"/>
    <w:rsid w:val="004273A6"/>
    <w:rsid w:val="004274D1"/>
    <w:rsid w:val="004278C7"/>
    <w:rsid w:val="00427ADC"/>
    <w:rsid w:val="00427BC2"/>
    <w:rsid w:val="00427C0E"/>
    <w:rsid w:val="00427D45"/>
    <w:rsid w:val="00427D81"/>
    <w:rsid w:val="00427E2C"/>
    <w:rsid w:val="004302FF"/>
    <w:rsid w:val="00430F2B"/>
    <w:rsid w:val="0043111B"/>
    <w:rsid w:val="004317B6"/>
    <w:rsid w:val="00431841"/>
    <w:rsid w:val="00431ADF"/>
    <w:rsid w:val="00431D23"/>
    <w:rsid w:val="004327D6"/>
    <w:rsid w:val="00432AA6"/>
    <w:rsid w:val="00432F5D"/>
    <w:rsid w:val="00432FDF"/>
    <w:rsid w:val="00433058"/>
    <w:rsid w:val="00433321"/>
    <w:rsid w:val="004334B4"/>
    <w:rsid w:val="004339C7"/>
    <w:rsid w:val="00433D0E"/>
    <w:rsid w:val="00433E54"/>
    <w:rsid w:val="00433EFC"/>
    <w:rsid w:val="00434149"/>
    <w:rsid w:val="0043451B"/>
    <w:rsid w:val="0043476B"/>
    <w:rsid w:val="00434901"/>
    <w:rsid w:val="00434AE6"/>
    <w:rsid w:val="00434C4C"/>
    <w:rsid w:val="00434D93"/>
    <w:rsid w:val="00435222"/>
    <w:rsid w:val="004353B5"/>
    <w:rsid w:val="004355D3"/>
    <w:rsid w:val="00435765"/>
    <w:rsid w:val="00435D8D"/>
    <w:rsid w:val="00435E93"/>
    <w:rsid w:val="00435EE5"/>
    <w:rsid w:val="00435F78"/>
    <w:rsid w:val="00436244"/>
    <w:rsid w:val="0043625E"/>
    <w:rsid w:val="004368D0"/>
    <w:rsid w:val="00436CBB"/>
    <w:rsid w:val="00436D5F"/>
    <w:rsid w:val="004374E9"/>
    <w:rsid w:val="004375DA"/>
    <w:rsid w:val="004375E9"/>
    <w:rsid w:val="004375F7"/>
    <w:rsid w:val="00437739"/>
    <w:rsid w:val="00437BE8"/>
    <w:rsid w:val="00437E70"/>
    <w:rsid w:val="0044047B"/>
    <w:rsid w:val="0044073C"/>
    <w:rsid w:val="004408F3"/>
    <w:rsid w:val="004409D9"/>
    <w:rsid w:val="00440A50"/>
    <w:rsid w:val="00441150"/>
    <w:rsid w:val="00441427"/>
    <w:rsid w:val="004418E8"/>
    <w:rsid w:val="004419DE"/>
    <w:rsid w:val="00441B52"/>
    <w:rsid w:val="00441CE4"/>
    <w:rsid w:val="004422B2"/>
    <w:rsid w:val="004423E9"/>
    <w:rsid w:val="00442463"/>
    <w:rsid w:val="004428F7"/>
    <w:rsid w:val="0044291F"/>
    <w:rsid w:val="00442D73"/>
    <w:rsid w:val="00442DD4"/>
    <w:rsid w:val="00442E3C"/>
    <w:rsid w:val="00442FA1"/>
    <w:rsid w:val="00442FC9"/>
    <w:rsid w:val="0044310E"/>
    <w:rsid w:val="004435C8"/>
    <w:rsid w:val="004435FC"/>
    <w:rsid w:val="00443C94"/>
    <w:rsid w:val="00443F19"/>
    <w:rsid w:val="00443F53"/>
    <w:rsid w:val="00444446"/>
    <w:rsid w:val="004445F0"/>
    <w:rsid w:val="0044465A"/>
    <w:rsid w:val="0044484B"/>
    <w:rsid w:val="0044490A"/>
    <w:rsid w:val="00444D13"/>
    <w:rsid w:val="00444DC7"/>
    <w:rsid w:val="00444E90"/>
    <w:rsid w:val="00444F14"/>
    <w:rsid w:val="00445445"/>
    <w:rsid w:val="0044547F"/>
    <w:rsid w:val="0044561B"/>
    <w:rsid w:val="004457AC"/>
    <w:rsid w:val="004457D6"/>
    <w:rsid w:val="00446043"/>
    <w:rsid w:val="0044611F"/>
    <w:rsid w:val="00446146"/>
    <w:rsid w:val="00446153"/>
    <w:rsid w:val="00446240"/>
    <w:rsid w:val="00446553"/>
    <w:rsid w:val="00446567"/>
    <w:rsid w:val="004466A9"/>
    <w:rsid w:val="00446D12"/>
    <w:rsid w:val="00447296"/>
    <w:rsid w:val="004472C1"/>
    <w:rsid w:val="00447640"/>
    <w:rsid w:val="004478F1"/>
    <w:rsid w:val="00447AAF"/>
    <w:rsid w:val="00447DE5"/>
    <w:rsid w:val="00447E3F"/>
    <w:rsid w:val="004502FC"/>
    <w:rsid w:val="00450300"/>
    <w:rsid w:val="004506E9"/>
    <w:rsid w:val="004507D2"/>
    <w:rsid w:val="00450933"/>
    <w:rsid w:val="0045093B"/>
    <w:rsid w:val="00450B8F"/>
    <w:rsid w:val="00450DFB"/>
    <w:rsid w:val="00451205"/>
    <w:rsid w:val="00451525"/>
    <w:rsid w:val="00451C04"/>
    <w:rsid w:val="00451F3D"/>
    <w:rsid w:val="004520F7"/>
    <w:rsid w:val="0045262C"/>
    <w:rsid w:val="00452775"/>
    <w:rsid w:val="004527FD"/>
    <w:rsid w:val="004528DE"/>
    <w:rsid w:val="00452933"/>
    <w:rsid w:val="00452C07"/>
    <w:rsid w:val="004531D5"/>
    <w:rsid w:val="004533B5"/>
    <w:rsid w:val="004533D6"/>
    <w:rsid w:val="00453A33"/>
    <w:rsid w:val="00453E13"/>
    <w:rsid w:val="0045419E"/>
    <w:rsid w:val="0045421B"/>
    <w:rsid w:val="004544AE"/>
    <w:rsid w:val="004545F4"/>
    <w:rsid w:val="00454872"/>
    <w:rsid w:val="00454CC0"/>
    <w:rsid w:val="00454E46"/>
    <w:rsid w:val="00454E86"/>
    <w:rsid w:val="004550EF"/>
    <w:rsid w:val="004551B3"/>
    <w:rsid w:val="004551C9"/>
    <w:rsid w:val="004555DD"/>
    <w:rsid w:val="004556A8"/>
    <w:rsid w:val="00455731"/>
    <w:rsid w:val="004558AE"/>
    <w:rsid w:val="004558FF"/>
    <w:rsid w:val="004559E3"/>
    <w:rsid w:val="00455CCB"/>
    <w:rsid w:val="00455CCD"/>
    <w:rsid w:val="00456374"/>
    <w:rsid w:val="004569E6"/>
    <w:rsid w:val="00456BCD"/>
    <w:rsid w:val="00456DFE"/>
    <w:rsid w:val="00457778"/>
    <w:rsid w:val="0045781B"/>
    <w:rsid w:val="0045793A"/>
    <w:rsid w:val="00457948"/>
    <w:rsid w:val="00457A72"/>
    <w:rsid w:val="00457E86"/>
    <w:rsid w:val="00457EB6"/>
    <w:rsid w:val="004601C2"/>
    <w:rsid w:val="00460D35"/>
    <w:rsid w:val="00460F3E"/>
    <w:rsid w:val="00460FAB"/>
    <w:rsid w:val="00461019"/>
    <w:rsid w:val="00461096"/>
    <w:rsid w:val="00461426"/>
    <w:rsid w:val="004614D3"/>
    <w:rsid w:val="00461808"/>
    <w:rsid w:val="0046185B"/>
    <w:rsid w:val="00461B35"/>
    <w:rsid w:val="00461BA5"/>
    <w:rsid w:val="00461D57"/>
    <w:rsid w:val="00461E45"/>
    <w:rsid w:val="00462123"/>
    <w:rsid w:val="00462138"/>
    <w:rsid w:val="004625DE"/>
    <w:rsid w:val="004627E7"/>
    <w:rsid w:val="00462999"/>
    <w:rsid w:val="00462AC0"/>
    <w:rsid w:val="00462DCB"/>
    <w:rsid w:val="00462E10"/>
    <w:rsid w:val="0046349E"/>
    <w:rsid w:val="0046388F"/>
    <w:rsid w:val="004643E7"/>
    <w:rsid w:val="004645AB"/>
    <w:rsid w:val="00464884"/>
    <w:rsid w:val="004649AA"/>
    <w:rsid w:val="00464CD6"/>
    <w:rsid w:val="00464EE4"/>
    <w:rsid w:val="00464FC4"/>
    <w:rsid w:val="004651DE"/>
    <w:rsid w:val="0046570C"/>
    <w:rsid w:val="0046574B"/>
    <w:rsid w:val="00465791"/>
    <w:rsid w:val="00465E07"/>
    <w:rsid w:val="0046627F"/>
    <w:rsid w:val="0046628D"/>
    <w:rsid w:val="004667D9"/>
    <w:rsid w:val="004668F9"/>
    <w:rsid w:val="0046698B"/>
    <w:rsid w:val="00466AC3"/>
    <w:rsid w:val="00466DBD"/>
    <w:rsid w:val="00466F7D"/>
    <w:rsid w:val="00467079"/>
    <w:rsid w:val="00467354"/>
    <w:rsid w:val="004675B0"/>
    <w:rsid w:val="004679B3"/>
    <w:rsid w:val="00467B8A"/>
    <w:rsid w:val="00467CD4"/>
    <w:rsid w:val="00470165"/>
    <w:rsid w:val="004701EB"/>
    <w:rsid w:val="00470771"/>
    <w:rsid w:val="004708C8"/>
    <w:rsid w:val="00470A85"/>
    <w:rsid w:val="00470AAC"/>
    <w:rsid w:val="00470C40"/>
    <w:rsid w:val="00470D6D"/>
    <w:rsid w:val="00470EBA"/>
    <w:rsid w:val="0047109A"/>
    <w:rsid w:val="00471511"/>
    <w:rsid w:val="004718CA"/>
    <w:rsid w:val="004719A7"/>
    <w:rsid w:val="00471A61"/>
    <w:rsid w:val="00471F93"/>
    <w:rsid w:val="0047217C"/>
    <w:rsid w:val="00472656"/>
    <w:rsid w:val="00472780"/>
    <w:rsid w:val="0047290E"/>
    <w:rsid w:val="004729A3"/>
    <w:rsid w:val="00472A48"/>
    <w:rsid w:val="00472DD0"/>
    <w:rsid w:val="00473019"/>
    <w:rsid w:val="00473240"/>
    <w:rsid w:val="00473253"/>
    <w:rsid w:val="004734E8"/>
    <w:rsid w:val="0047381F"/>
    <w:rsid w:val="0047389C"/>
    <w:rsid w:val="00473A7B"/>
    <w:rsid w:val="00473C67"/>
    <w:rsid w:val="00473E9F"/>
    <w:rsid w:val="00473F0D"/>
    <w:rsid w:val="004741FC"/>
    <w:rsid w:val="00474666"/>
    <w:rsid w:val="00474FEC"/>
    <w:rsid w:val="0047502C"/>
    <w:rsid w:val="00475AC1"/>
    <w:rsid w:val="00475D71"/>
    <w:rsid w:val="00476109"/>
    <w:rsid w:val="00476111"/>
    <w:rsid w:val="004763F0"/>
    <w:rsid w:val="00476620"/>
    <w:rsid w:val="00476901"/>
    <w:rsid w:val="00476F7C"/>
    <w:rsid w:val="00476FBC"/>
    <w:rsid w:val="0047703A"/>
    <w:rsid w:val="0047708E"/>
    <w:rsid w:val="00477223"/>
    <w:rsid w:val="00477310"/>
    <w:rsid w:val="004775D6"/>
    <w:rsid w:val="00477FC1"/>
    <w:rsid w:val="004801A8"/>
    <w:rsid w:val="004806F5"/>
    <w:rsid w:val="00480BB5"/>
    <w:rsid w:val="00480E36"/>
    <w:rsid w:val="00481191"/>
    <w:rsid w:val="00481300"/>
    <w:rsid w:val="004813A7"/>
    <w:rsid w:val="00481443"/>
    <w:rsid w:val="00481645"/>
    <w:rsid w:val="00481CB0"/>
    <w:rsid w:val="00482396"/>
    <w:rsid w:val="004823E8"/>
    <w:rsid w:val="00482552"/>
    <w:rsid w:val="004825EF"/>
    <w:rsid w:val="00482847"/>
    <w:rsid w:val="00483123"/>
    <w:rsid w:val="004835DF"/>
    <w:rsid w:val="004835E9"/>
    <w:rsid w:val="00483B4C"/>
    <w:rsid w:val="00483BB0"/>
    <w:rsid w:val="00483E0A"/>
    <w:rsid w:val="00483F82"/>
    <w:rsid w:val="00484A84"/>
    <w:rsid w:val="00484AF2"/>
    <w:rsid w:val="00484B4E"/>
    <w:rsid w:val="00484B52"/>
    <w:rsid w:val="00484CA4"/>
    <w:rsid w:val="00484F32"/>
    <w:rsid w:val="004853D9"/>
    <w:rsid w:val="00485731"/>
    <w:rsid w:val="0048577F"/>
    <w:rsid w:val="00485F06"/>
    <w:rsid w:val="00485FF0"/>
    <w:rsid w:val="00486379"/>
    <w:rsid w:val="00486558"/>
    <w:rsid w:val="004868E5"/>
    <w:rsid w:val="00486ADF"/>
    <w:rsid w:val="00486C18"/>
    <w:rsid w:val="00486DB8"/>
    <w:rsid w:val="00487023"/>
    <w:rsid w:val="004871BA"/>
    <w:rsid w:val="00487247"/>
    <w:rsid w:val="00487456"/>
    <w:rsid w:val="00491187"/>
    <w:rsid w:val="00491301"/>
    <w:rsid w:val="00491358"/>
    <w:rsid w:val="004918E7"/>
    <w:rsid w:val="00491D36"/>
    <w:rsid w:val="00491EE3"/>
    <w:rsid w:val="00492043"/>
    <w:rsid w:val="004920B1"/>
    <w:rsid w:val="0049232B"/>
    <w:rsid w:val="004928CA"/>
    <w:rsid w:val="00492956"/>
    <w:rsid w:val="00492AB7"/>
    <w:rsid w:val="00492B7F"/>
    <w:rsid w:val="004931FB"/>
    <w:rsid w:val="004933A9"/>
    <w:rsid w:val="004933F0"/>
    <w:rsid w:val="004934BE"/>
    <w:rsid w:val="004937EC"/>
    <w:rsid w:val="00493A21"/>
    <w:rsid w:val="00494154"/>
    <w:rsid w:val="0049425B"/>
    <w:rsid w:val="0049448E"/>
    <w:rsid w:val="00494533"/>
    <w:rsid w:val="0049483F"/>
    <w:rsid w:val="004949DF"/>
    <w:rsid w:val="00494A02"/>
    <w:rsid w:val="00494B0B"/>
    <w:rsid w:val="0049515E"/>
    <w:rsid w:val="0049524B"/>
    <w:rsid w:val="00495B8D"/>
    <w:rsid w:val="0049610D"/>
    <w:rsid w:val="0049625C"/>
    <w:rsid w:val="004962FD"/>
    <w:rsid w:val="004969CC"/>
    <w:rsid w:val="00496AA5"/>
    <w:rsid w:val="00496B54"/>
    <w:rsid w:val="00496BF6"/>
    <w:rsid w:val="00496EFF"/>
    <w:rsid w:val="0049733A"/>
    <w:rsid w:val="004976FE"/>
    <w:rsid w:val="00497A59"/>
    <w:rsid w:val="00497DBA"/>
    <w:rsid w:val="004A0625"/>
    <w:rsid w:val="004A0A6B"/>
    <w:rsid w:val="004A0C27"/>
    <w:rsid w:val="004A0D02"/>
    <w:rsid w:val="004A11EB"/>
    <w:rsid w:val="004A12D8"/>
    <w:rsid w:val="004A14F4"/>
    <w:rsid w:val="004A1904"/>
    <w:rsid w:val="004A1A42"/>
    <w:rsid w:val="004A1C17"/>
    <w:rsid w:val="004A1CEC"/>
    <w:rsid w:val="004A2151"/>
    <w:rsid w:val="004A24EB"/>
    <w:rsid w:val="004A2C85"/>
    <w:rsid w:val="004A2EE1"/>
    <w:rsid w:val="004A2F63"/>
    <w:rsid w:val="004A2FF4"/>
    <w:rsid w:val="004A35A8"/>
    <w:rsid w:val="004A3773"/>
    <w:rsid w:val="004A3936"/>
    <w:rsid w:val="004A3B7D"/>
    <w:rsid w:val="004A3DE9"/>
    <w:rsid w:val="004A4110"/>
    <w:rsid w:val="004A4833"/>
    <w:rsid w:val="004A48C3"/>
    <w:rsid w:val="004A5208"/>
    <w:rsid w:val="004A536D"/>
    <w:rsid w:val="004A571E"/>
    <w:rsid w:val="004A5A4A"/>
    <w:rsid w:val="004A5B85"/>
    <w:rsid w:val="004A60A7"/>
    <w:rsid w:val="004A63CE"/>
    <w:rsid w:val="004A63F5"/>
    <w:rsid w:val="004A6621"/>
    <w:rsid w:val="004A676B"/>
    <w:rsid w:val="004A6800"/>
    <w:rsid w:val="004A69F2"/>
    <w:rsid w:val="004A6ADC"/>
    <w:rsid w:val="004A6BD1"/>
    <w:rsid w:val="004A6E2C"/>
    <w:rsid w:val="004A7096"/>
    <w:rsid w:val="004A7173"/>
    <w:rsid w:val="004A71FE"/>
    <w:rsid w:val="004A76DF"/>
    <w:rsid w:val="004A7860"/>
    <w:rsid w:val="004A7B4E"/>
    <w:rsid w:val="004A7C26"/>
    <w:rsid w:val="004A7C5D"/>
    <w:rsid w:val="004A7F15"/>
    <w:rsid w:val="004A7FCF"/>
    <w:rsid w:val="004B01EB"/>
    <w:rsid w:val="004B03EF"/>
    <w:rsid w:val="004B049A"/>
    <w:rsid w:val="004B062B"/>
    <w:rsid w:val="004B07E2"/>
    <w:rsid w:val="004B0FC2"/>
    <w:rsid w:val="004B10D3"/>
    <w:rsid w:val="004B16C7"/>
    <w:rsid w:val="004B1C49"/>
    <w:rsid w:val="004B1CCE"/>
    <w:rsid w:val="004B1DD2"/>
    <w:rsid w:val="004B1E8B"/>
    <w:rsid w:val="004B2016"/>
    <w:rsid w:val="004B210B"/>
    <w:rsid w:val="004B2270"/>
    <w:rsid w:val="004B2299"/>
    <w:rsid w:val="004B22F1"/>
    <w:rsid w:val="004B2447"/>
    <w:rsid w:val="004B2ABB"/>
    <w:rsid w:val="004B2AF2"/>
    <w:rsid w:val="004B2B0D"/>
    <w:rsid w:val="004B3218"/>
    <w:rsid w:val="004B332B"/>
    <w:rsid w:val="004B3486"/>
    <w:rsid w:val="004B357D"/>
    <w:rsid w:val="004B36E5"/>
    <w:rsid w:val="004B370A"/>
    <w:rsid w:val="004B3814"/>
    <w:rsid w:val="004B38E6"/>
    <w:rsid w:val="004B3956"/>
    <w:rsid w:val="004B3AE9"/>
    <w:rsid w:val="004B3BDD"/>
    <w:rsid w:val="004B3D7B"/>
    <w:rsid w:val="004B4261"/>
    <w:rsid w:val="004B4921"/>
    <w:rsid w:val="004B4BF3"/>
    <w:rsid w:val="004B4E1E"/>
    <w:rsid w:val="004B4E2E"/>
    <w:rsid w:val="004B4E85"/>
    <w:rsid w:val="004B4FE7"/>
    <w:rsid w:val="004B5023"/>
    <w:rsid w:val="004B52A2"/>
    <w:rsid w:val="004B53B2"/>
    <w:rsid w:val="004B5410"/>
    <w:rsid w:val="004B563E"/>
    <w:rsid w:val="004B56F2"/>
    <w:rsid w:val="004B59C7"/>
    <w:rsid w:val="004B5A37"/>
    <w:rsid w:val="004B5B4A"/>
    <w:rsid w:val="004B60CA"/>
    <w:rsid w:val="004B66D7"/>
    <w:rsid w:val="004B682B"/>
    <w:rsid w:val="004B70ED"/>
    <w:rsid w:val="004B758C"/>
    <w:rsid w:val="004B7AAC"/>
    <w:rsid w:val="004B7F40"/>
    <w:rsid w:val="004C0364"/>
    <w:rsid w:val="004C09AB"/>
    <w:rsid w:val="004C0E15"/>
    <w:rsid w:val="004C0E34"/>
    <w:rsid w:val="004C118C"/>
    <w:rsid w:val="004C12A5"/>
    <w:rsid w:val="004C1379"/>
    <w:rsid w:val="004C1394"/>
    <w:rsid w:val="004C165C"/>
    <w:rsid w:val="004C1728"/>
    <w:rsid w:val="004C1B9C"/>
    <w:rsid w:val="004C1E88"/>
    <w:rsid w:val="004C26FF"/>
    <w:rsid w:val="004C283E"/>
    <w:rsid w:val="004C3477"/>
    <w:rsid w:val="004C34D2"/>
    <w:rsid w:val="004C39A7"/>
    <w:rsid w:val="004C39D5"/>
    <w:rsid w:val="004C3B19"/>
    <w:rsid w:val="004C4475"/>
    <w:rsid w:val="004C4585"/>
    <w:rsid w:val="004C47F0"/>
    <w:rsid w:val="004C48FE"/>
    <w:rsid w:val="004C4E09"/>
    <w:rsid w:val="004C52BC"/>
    <w:rsid w:val="004C5A52"/>
    <w:rsid w:val="004C5F1B"/>
    <w:rsid w:val="004C6006"/>
    <w:rsid w:val="004C625E"/>
    <w:rsid w:val="004C6336"/>
    <w:rsid w:val="004C6442"/>
    <w:rsid w:val="004C6468"/>
    <w:rsid w:val="004C66FD"/>
    <w:rsid w:val="004C6746"/>
    <w:rsid w:val="004C7308"/>
    <w:rsid w:val="004C796F"/>
    <w:rsid w:val="004C7993"/>
    <w:rsid w:val="004C7D8F"/>
    <w:rsid w:val="004D0250"/>
    <w:rsid w:val="004D0476"/>
    <w:rsid w:val="004D098C"/>
    <w:rsid w:val="004D0A60"/>
    <w:rsid w:val="004D0F11"/>
    <w:rsid w:val="004D1440"/>
    <w:rsid w:val="004D158E"/>
    <w:rsid w:val="004D1E12"/>
    <w:rsid w:val="004D2011"/>
    <w:rsid w:val="004D20DA"/>
    <w:rsid w:val="004D256D"/>
    <w:rsid w:val="004D2674"/>
    <w:rsid w:val="004D2E7A"/>
    <w:rsid w:val="004D2F34"/>
    <w:rsid w:val="004D333D"/>
    <w:rsid w:val="004D36F1"/>
    <w:rsid w:val="004D37F4"/>
    <w:rsid w:val="004D39B8"/>
    <w:rsid w:val="004D3C40"/>
    <w:rsid w:val="004D3F57"/>
    <w:rsid w:val="004D41DD"/>
    <w:rsid w:val="004D42AF"/>
    <w:rsid w:val="004D4CB1"/>
    <w:rsid w:val="004D4E3A"/>
    <w:rsid w:val="004D4E7E"/>
    <w:rsid w:val="004D586A"/>
    <w:rsid w:val="004D5B54"/>
    <w:rsid w:val="004D5CA3"/>
    <w:rsid w:val="004D6640"/>
    <w:rsid w:val="004D67C3"/>
    <w:rsid w:val="004D68F0"/>
    <w:rsid w:val="004D69C0"/>
    <w:rsid w:val="004D6DD6"/>
    <w:rsid w:val="004D6E06"/>
    <w:rsid w:val="004D6E8D"/>
    <w:rsid w:val="004D7453"/>
    <w:rsid w:val="004D765D"/>
    <w:rsid w:val="004D7675"/>
    <w:rsid w:val="004D76B6"/>
    <w:rsid w:val="004D7847"/>
    <w:rsid w:val="004D7978"/>
    <w:rsid w:val="004D7D3B"/>
    <w:rsid w:val="004E00C5"/>
    <w:rsid w:val="004E02AD"/>
    <w:rsid w:val="004E03A6"/>
    <w:rsid w:val="004E04C9"/>
    <w:rsid w:val="004E05F4"/>
    <w:rsid w:val="004E076A"/>
    <w:rsid w:val="004E07C3"/>
    <w:rsid w:val="004E08F9"/>
    <w:rsid w:val="004E0C12"/>
    <w:rsid w:val="004E0E81"/>
    <w:rsid w:val="004E1127"/>
    <w:rsid w:val="004E16A1"/>
    <w:rsid w:val="004E17A2"/>
    <w:rsid w:val="004E1FB3"/>
    <w:rsid w:val="004E20A9"/>
    <w:rsid w:val="004E2187"/>
    <w:rsid w:val="004E2442"/>
    <w:rsid w:val="004E253F"/>
    <w:rsid w:val="004E2694"/>
    <w:rsid w:val="004E2910"/>
    <w:rsid w:val="004E2BF2"/>
    <w:rsid w:val="004E33F6"/>
    <w:rsid w:val="004E36B3"/>
    <w:rsid w:val="004E378D"/>
    <w:rsid w:val="004E3DB3"/>
    <w:rsid w:val="004E40A8"/>
    <w:rsid w:val="004E40DA"/>
    <w:rsid w:val="004E4145"/>
    <w:rsid w:val="004E419C"/>
    <w:rsid w:val="004E422C"/>
    <w:rsid w:val="004E4D0D"/>
    <w:rsid w:val="004E4D7B"/>
    <w:rsid w:val="004E503C"/>
    <w:rsid w:val="004E5042"/>
    <w:rsid w:val="004E58A0"/>
    <w:rsid w:val="004E58E7"/>
    <w:rsid w:val="004E5B54"/>
    <w:rsid w:val="004E5D2C"/>
    <w:rsid w:val="004E613D"/>
    <w:rsid w:val="004E62DB"/>
    <w:rsid w:val="004E62E7"/>
    <w:rsid w:val="004E6D83"/>
    <w:rsid w:val="004E7021"/>
    <w:rsid w:val="004E70B2"/>
    <w:rsid w:val="004E7A85"/>
    <w:rsid w:val="004E7C67"/>
    <w:rsid w:val="004F02C2"/>
    <w:rsid w:val="004F030D"/>
    <w:rsid w:val="004F0365"/>
    <w:rsid w:val="004F06A8"/>
    <w:rsid w:val="004F06CC"/>
    <w:rsid w:val="004F073C"/>
    <w:rsid w:val="004F0AB8"/>
    <w:rsid w:val="004F0C77"/>
    <w:rsid w:val="004F12C2"/>
    <w:rsid w:val="004F13CF"/>
    <w:rsid w:val="004F1514"/>
    <w:rsid w:val="004F1612"/>
    <w:rsid w:val="004F18B6"/>
    <w:rsid w:val="004F18D7"/>
    <w:rsid w:val="004F1C88"/>
    <w:rsid w:val="004F1C95"/>
    <w:rsid w:val="004F2F0E"/>
    <w:rsid w:val="004F317C"/>
    <w:rsid w:val="004F3F1F"/>
    <w:rsid w:val="004F3F49"/>
    <w:rsid w:val="004F40BD"/>
    <w:rsid w:val="004F4160"/>
    <w:rsid w:val="004F42C2"/>
    <w:rsid w:val="004F479C"/>
    <w:rsid w:val="004F4EDE"/>
    <w:rsid w:val="004F5167"/>
    <w:rsid w:val="004F5641"/>
    <w:rsid w:val="004F592F"/>
    <w:rsid w:val="004F61C0"/>
    <w:rsid w:val="004F6467"/>
    <w:rsid w:val="004F661A"/>
    <w:rsid w:val="004F6D64"/>
    <w:rsid w:val="004F6F88"/>
    <w:rsid w:val="004F72A3"/>
    <w:rsid w:val="004F76BF"/>
    <w:rsid w:val="004F781C"/>
    <w:rsid w:val="004F7857"/>
    <w:rsid w:val="004F7B2A"/>
    <w:rsid w:val="00500035"/>
    <w:rsid w:val="005000AC"/>
    <w:rsid w:val="005005BE"/>
    <w:rsid w:val="0050068F"/>
    <w:rsid w:val="005007FE"/>
    <w:rsid w:val="00500A30"/>
    <w:rsid w:val="00500BC6"/>
    <w:rsid w:val="00500CB8"/>
    <w:rsid w:val="00501711"/>
    <w:rsid w:val="00501FA4"/>
    <w:rsid w:val="0050203D"/>
    <w:rsid w:val="005021CC"/>
    <w:rsid w:val="00502286"/>
    <w:rsid w:val="00502551"/>
    <w:rsid w:val="005028E3"/>
    <w:rsid w:val="00502F3C"/>
    <w:rsid w:val="00502FCE"/>
    <w:rsid w:val="005030C9"/>
    <w:rsid w:val="00503282"/>
    <w:rsid w:val="005032CF"/>
    <w:rsid w:val="00503423"/>
    <w:rsid w:val="00503C02"/>
    <w:rsid w:val="00503E78"/>
    <w:rsid w:val="00504179"/>
    <w:rsid w:val="0050442F"/>
    <w:rsid w:val="00504628"/>
    <w:rsid w:val="00504640"/>
    <w:rsid w:val="00504D5B"/>
    <w:rsid w:val="005055B3"/>
    <w:rsid w:val="00505907"/>
    <w:rsid w:val="0050622E"/>
    <w:rsid w:val="00506250"/>
    <w:rsid w:val="00506534"/>
    <w:rsid w:val="00506819"/>
    <w:rsid w:val="00506AF3"/>
    <w:rsid w:val="00506FD4"/>
    <w:rsid w:val="005070B6"/>
    <w:rsid w:val="005070F5"/>
    <w:rsid w:val="00507C30"/>
    <w:rsid w:val="00510050"/>
    <w:rsid w:val="005104A6"/>
    <w:rsid w:val="00510594"/>
    <w:rsid w:val="00510B76"/>
    <w:rsid w:val="00510C1B"/>
    <w:rsid w:val="00510DEB"/>
    <w:rsid w:val="005111CE"/>
    <w:rsid w:val="0051146C"/>
    <w:rsid w:val="005117C9"/>
    <w:rsid w:val="00511858"/>
    <w:rsid w:val="00511AFD"/>
    <w:rsid w:val="00511E4D"/>
    <w:rsid w:val="00511FB3"/>
    <w:rsid w:val="005121BB"/>
    <w:rsid w:val="00512429"/>
    <w:rsid w:val="005127DA"/>
    <w:rsid w:val="0051294C"/>
    <w:rsid w:val="00512BF7"/>
    <w:rsid w:val="00512F2B"/>
    <w:rsid w:val="00512F3F"/>
    <w:rsid w:val="0051300B"/>
    <w:rsid w:val="005132EE"/>
    <w:rsid w:val="00513497"/>
    <w:rsid w:val="005135FB"/>
    <w:rsid w:val="00514087"/>
    <w:rsid w:val="0051415F"/>
    <w:rsid w:val="005141C5"/>
    <w:rsid w:val="00514415"/>
    <w:rsid w:val="005145A6"/>
    <w:rsid w:val="005146A0"/>
    <w:rsid w:val="00514EF1"/>
    <w:rsid w:val="0051502E"/>
    <w:rsid w:val="005154CD"/>
    <w:rsid w:val="00515571"/>
    <w:rsid w:val="005156A6"/>
    <w:rsid w:val="00515E8A"/>
    <w:rsid w:val="00515FC6"/>
    <w:rsid w:val="00516354"/>
    <w:rsid w:val="005165DD"/>
    <w:rsid w:val="00516615"/>
    <w:rsid w:val="00516851"/>
    <w:rsid w:val="00516905"/>
    <w:rsid w:val="00516B3C"/>
    <w:rsid w:val="00516BE2"/>
    <w:rsid w:val="00516C72"/>
    <w:rsid w:val="00517292"/>
    <w:rsid w:val="00517458"/>
    <w:rsid w:val="005175F7"/>
    <w:rsid w:val="00517D53"/>
    <w:rsid w:val="00520270"/>
    <w:rsid w:val="0052050A"/>
    <w:rsid w:val="0052083D"/>
    <w:rsid w:val="00520C7F"/>
    <w:rsid w:val="00520DA4"/>
    <w:rsid w:val="005213B9"/>
    <w:rsid w:val="00521B1C"/>
    <w:rsid w:val="0052204A"/>
    <w:rsid w:val="005222BE"/>
    <w:rsid w:val="005223D2"/>
    <w:rsid w:val="00522472"/>
    <w:rsid w:val="00522541"/>
    <w:rsid w:val="00522559"/>
    <w:rsid w:val="005226EE"/>
    <w:rsid w:val="00522C20"/>
    <w:rsid w:val="005232CE"/>
    <w:rsid w:val="00523363"/>
    <w:rsid w:val="00523395"/>
    <w:rsid w:val="00523520"/>
    <w:rsid w:val="005237DD"/>
    <w:rsid w:val="00523A27"/>
    <w:rsid w:val="00523B18"/>
    <w:rsid w:val="00523BBB"/>
    <w:rsid w:val="0052415C"/>
    <w:rsid w:val="00524317"/>
    <w:rsid w:val="005243C5"/>
    <w:rsid w:val="005245B7"/>
    <w:rsid w:val="005247A3"/>
    <w:rsid w:val="0052498B"/>
    <w:rsid w:val="00524C98"/>
    <w:rsid w:val="00524FE2"/>
    <w:rsid w:val="00525153"/>
    <w:rsid w:val="005252DE"/>
    <w:rsid w:val="00525391"/>
    <w:rsid w:val="00525685"/>
    <w:rsid w:val="005258D5"/>
    <w:rsid w:val="00525A38"/>
    <w:rsid w:val="00525EBE"/>
    <w:rsid w:val="005260BD"/>
    <w:rsid w:val="005262DC"/>
    <w:rsid w:val="005267D5"/>
    <w:rsid w:val="0052689E"/>
    <w:rsid w:val="005268A0"/>
    <w:rsid w:val="00526A4A"/>
    <w:rsid w:val="00526DAE"/>
    <w:rsid w:val="00526E4C"/>
    <w:rsid w:val="00527010"/>
    <w:rsid w:val="00527376"/>
    <w:rsid w:val="005273EB"/>
    <w:rsid w:val="005278EF"/>
    <w:rsid w:val="00527A73"/>
    <w:rsid w:val="00527C0F"/>
    <w:rsid w:val="00527EF3"/>
    <w:rsid w:val="00527F07"/>
    <w:rsid w:val="0053005A"/>
    <w:rsid w:val="00530108"/>
    <w:rsid w:val="00530110"/>
    <w:rsid w:val="005303A9"/>
    <w:rsid w:val="0053056E"/>
    <w:rsid w:val="00530958"/>
    <w:rsid w:val="00530B85"/>
    <w:rsid w:val="0053122B"/>
    <w:rsid w:val="005312BE"/>
    <w:rsid w:val="00531445"/>
    <w:rsid w:val="00531783"/>
    <w:rsid w:val="005317D3"/>
    <w:rsid w:val="00531D5E"/>
    <w:rsid w:val="00531D84"/>
    <w:rsid w:val="00531E39"/>
    <w:rsid w:val="00532035"/>
    <w:rsid w:val="005320B2"/>
    <w:rsid w:val="00532895"/>
    <w:rsid w:val="00532F80"/>
    <w:rsid w:val="0053322F"/>
    <w:rsid w:val="005333DC"/>
    <w:rsid w:val="00533582"/>
    <w:rsid w:val="00533C36"/>
    <w:rsid w:val="00533DAA"/>
    <w:rsid w:val="00533E9D"/>
    <w:rsid w:val="0053416C"/>
    <w:rsid w:val="005342FA"/>
    <w:rsid w:val="005346D4"/>
    <w:rsid w:val="005348FF"/>
    <w:rsid w:val="005349E2"/>
    <w:rsid w:val="00534CEA"/>
    <w:rsid w:val="005350F9"/>
    <w:rsid w:val="0053528B"/>
    <w:rsid w:val="0053566D"/>
    <w:rsid w:val="00535846"/>
    <w:rsid w:val="00535B89"/>
    <w:rsid w:val="00535F09"/>
    <w:rsid w:val="00536211"/>
    <w:rsid w:val="0053686A"/>
    <w:rsid w:val="00536880"/>
    <w:rsid w:val="005368EB"/>
    <w:rsid w:val="005369D4"/>
    <w:rsid w:val="00536AD2"/>
    <w:rsid w:val="00536F99"/>
    <w:rsid w:val="00537074"/>
    <w:rsid w:val="005371C1"/>
    <w:rsid w:val="00537257"/>
    <w:rsid w:val="00537476"/>
    <w:rsid w:val="0053772A"/>
    <w:rsid w:val="00537A3A"/>
    <w:rsid w:val="00537E54"/>
    <w:rsid w:val="00540568"/>
    <w:rsid w:val="00540650"/>
    <w:rsid w:val="00540902"/>
    <w:rsid w:val="00541180"/>
    <w:rsid w:val="005412B9"/>
    <w:rsid w:val="005415DD"/>
    <w:rsid w:val="005417C3"/>
    <w:rsid w:val="0054189E"/>
    <w:rsid w:val="0054199A"/>
    <w:rsid w:val="00541DA8"/>
    <w:rsid w:val="00542023"/>
    <w:rsid w:val="00542276"/>
    <w:rsid w:val="0054227B"/>
    <w:rsid w:val="00542604"/>
    <w:rsid w:val="005426A5"/>
    <w:rsid w:val="0054273D"/>
    <w:rsid w:val="00542775"/>
    <w:rsid w:val="005430B6"/>
    <w:rsid w:val="005430E7"/>
    <w:rsid w:val="0054392E"/>
    <w:rsid w:val="0054393A"/>
    <w:rsid w:val="00543B86"/>
    <w:rsid w:val="00543E2E"/>
    <w:rsid w:val="00543F0E"/>
    <w:rsid w:val="00543FBE"/>
    <w:rsid w:val="00544284"/>
    <w:rsid w:val="005445A8"/>
    <w:rsid w:val="00544723"/>
    <w:rsid w:val="00544BAF"/>
    <w:rsid w:val="00545043"/>
    <w:rsid w:val="00545117"/>
    <w:rsid w:val="005454FE"/>
    <w:rsid w:val="00545C8C"/>
    <w:rsid w:val="0054604D"/>
    <w:rsid w:val="005464B7"/>
    <w:rsid w:val="0054662E"/>
    <w:rsid w:val="00546714"/>
    <w:rsid w:val="0054687F"/>
    <w:rsid w:val="0054691F"/>
    <w:rsid w:val="00546CDD"/>
    <w:rsid w:val="00546CF5"/>
    <w:rsid w:val="00547338"/>
    <w:rsid w:val="005478FF"/>
    <w:rsid w:val="00547A2B"/>
    <w:rsid w:val="00547C5E"/>
    <w:rsid w:val="00547CD0"/>
    <w:rsid w:val="00547EFB"/>
    <w:rsid w:val="00550050"/>
    <w:rsid w:val="0055011F"/>
    <w:rsid w:val="005503B7"/>
    <w:rsid w:val="005503C6"/>
    <w:rsid w:val="0055042E"/>
    <w:rsid w:val="005505EA"/>
    <w:rsid w:val="0055069F"/>
    <w:rsid w:val="00550810"/>
    <w:rsid w:val="005509CC"/>
    <w:rsid w:val="00550D89"/>
    <w:rsid w:val="00551192"/>
    <w:rsid w:val="00551353"/>
    <w:rsid w:val="005513B4"/>
    <w:rsid w:val="00551733"/>
    <w:rsid w:val="00551C3B"/>
    <w:rsid w:val="00551F30"/>
    <w:rsid w:val="00551F74"/>
    <w:rsid w:val="005521A4"/>
    <w:rsid w:val="00552867"/>
    <w:rsid w:val="00553292"/>
    <w:rsid w:val="005532D0"/>
    <w:rsid w:val="00553858"/>
    <w:rsid w:val="00553B16"/>
    <w:rsid w:val="005540FB"/>
    <w:rsid w:val="00554599"/>
    <w:rsid w:val="00554649"/>
    <w:rsid w:val="00554930"/>
    <w:rsid w:val="00555110"/>
    <w:rsid w:val="0055527D"/>
    <w:rsid w:val="0055563E"/>
    <w:rsid w:val="00555885"/>
    <w:rsid w:val="00556091"/>
    <w:rsid w:val="005562E7"/>
    <w:rsid w:val="0055641A"/>
    <w:rsid w:val="005567A6"/>
    <w:rsid w:val="005568D1"/>
    <w:rsid w:val="00556B0D"/>
    <w:rsid w:val="00556DC4"/>
    <w:rsid w:val="00557328"/>
    <w:rsid w:val="00557434"/>
    <w:rsid w:val="005575DA"/>
    <w:rsid w:val="0055769B"/>
    <w:rsid w:val="005578B8"/>
    <w:rsid w:val="00557913"/>
    <w:rsid w:val="00557992"/>
    <w:rsid w:val="005579A5"/>
    <w:rsid w:val="00557A41"/>
    <w:rsid w:val="00557AE0"/>
    <w:rsid w:val="00557CFC"/>
    <w:rsid w:val="00560239"/>
    <w:rsid w:val="00560258"/>
    <w:rsid w:val="005604C4"/>
    <w:rsid w:val="005608DD"/>
    <w:rsid w:val="00560B59"/>
    <w:rsid w:val="00560CF2"/>
    <w:rsid w:val="00560E7B"/>
    <w:rsid w:val="005612C7"/>
    <w:rsid w:val="005614A9"/>
    <w:rsid w:val="005616E6"/>
    <w:rsid w:val="0056183A"/>
    <w:rsid w:val="005618DB"/>
    <w:rsid w:val="00561B0D"/>
    <w:rsid w:val="00561EC6"/>
    <w:rsid w:val="00562317"/>
    <w:rsid w:val="00562822"/>
    <w:rsid w:val="005630A4"/>
    <w:rsid w:val="00563536"/>
    <w:rsid w:val="005635EC"/>
    <w:rsid w:val="0056406B"/>
    <w:rsid w:val="005641FE"/>
    <w:rsid w:val="005649E6"/>
    <w:rsid w:val="00564A13"/>
    <w:rsid w:val="00564E27"/>
    <w:rsid w:val="00565003"/>
    <w:rsid w:val="0056524B"/>
    <w:rsid w:val="005652CB"/>
    <w:rsid w:val="00565344"/>
    <w:rsid w:val="005653EA"/>
    <w:rsid w:val="00566365"/>
    <w:rsid w:val="0056655F"/>
    <w:rsid w:val="005667B5"/>
    <w:rsid w:val="005672A6"/>
    <w:rsid w:val="0056754C"/>
    <w:rsid w:val="00567875"/>
    <w:rsid w:val="005678E9"/>
    <w:rsid w:val="005679FF"/>
    <w:rsid w:val="00570141"/>
    <w:rsid w:val="005703B2"/>
    <w:rsid w:val="00570C91"/>
    <w:rsid w:val="00570CE9"/>
    <w:rsid w:val="00570F6A"/>
    <w:rsid w:val="005711DF"/>
    <w:rsid w:val="0057177D"/>
    <w:rsid w:val="005717A5"/>
    <w:rsid w:val="00571BBE"/>
    <w:rsid w:val="005723FE"/>
    <w:rsid w:val="0057245E"/>
    <w:rsid w:val="0057298F"/>
    <w:rsid w:val="00572C89"/>
    <w:rsid w:val="00572D8C"/>
    <w:rsid w:val="005731DB"/>
    <w:rsid w:val="005732B1"/>
    <w:rsid w:val="005732D7"/>
    <w:rsid w:val="00573350"/>
    <w:rsid w:val="0057337E"/>
    <w:rsid w:val="005733E1"/>
    <w:rsid w:val="00573491"/>
    <w:rsid w:val="00573848"/>
    <w:rsid w:val="00573A36"/>
    <w:rsid w:val="00573D63"/>
    <w:rsid w:val="00573DA4"/>
    <w:rsid w:val="00573DA5"/>
    <w:rsid w:val="00573E97"/>
    <w:rsid w:val="00573F47"/>
    <w:rsid w:val="00573F80"/>
    <w:rsid w:val="005740E2"/>
    <w:rsid w:val="005740F6"/>
    <w:rsid w:val="00574168"/>
    <w:rsid w:val="005746AD"/>
    <w:rsid w:val="0057486F"/>
    <w:rsid w:val="00574EB6"/>
    <w:rsid w:val="00574ECC"/>
    <w:rsid w:val="00574FF6"/>
    <w:rsid w:val="005751C1"/>
    <w:rsid w:val="00575443"/>
    <w:rsid w:val="0057554F"/>
    <w:rsid w:val="0057588F"/>
    <w:rsid w:val="00575DD0"/>
    <w:rsid w:val="0057631F"/>
    <w:rsid w:val="00576519"/>
    <w:rsid w:val="00576911"/>
    <w:rsid w:val="00576C0F"/>
    <w:rsid w:val="00576D0C"/>
    <w:rsid w:val="00577102"/>
    <w:rsid w:val="0057756E"/>
    <w:rsid w:val="0057767C"/>
    <w:rsid w:val="00577698"/>
    <w:rsid w:val="005776A5"/>
    <w:rsid w:val="00577E61"/>
    <w:rsid w:val="00580621"/>
    <w:rsid w:val="00580CA3"/>
    <w:rsid w:val="005810D6"/>
    <w:rsid w:val="005814AF"/>
    <w:rsid w:val="00581607"/>
    <w:rsid w:val="00581A05"/>
    <w:rsid w:val="00581BC3"/>
    <w:rsid w:val="00581CFB"/>
    <w:rsid w:val="00581E43"/>
    <w:rsid w:val="00581FED"/>
    <w:rsid w:val="0058239E"/>
    <w:rsid w:val="005826FA"/>
    <w:rsid w:val="00582962"/>
    <w:rsid w:val="00582B14"/>
    <w:rsid w:val="00582D5B"/>
    <w:rsid w:val="00582FEA"/>
    <w:rsid w:val="00583124"/>
    <w:rsid w:val="005832FD"/>
    <w:rsid w:val="00583519"/>
    <w:rsid w:val="0058353C"/>
    <w:rsid w:val="0058383E"/>
    <w:rsid w:val="00583A23"/>
    <w:rsid w:val="00583C1F"/>
    <w:rsid w:val="00583D21"/>
    <w:rsid w:val="005840FE"/>
    <w:rsid w:val="00584168"/>
    <w:rsid w:val="005842AD"/>
    <w:rsid w:val="00584CD6"/>
    <w:rsid w:val="005850E7"/>
    <w:rsid w:val="00585162"/>
    <w:rsid w:val="005851E0"/>
    <w:rsid w:val="00585405"/>
    <w:rsid w:val="00585412"/>
    <w:rsid w:val="005855ED"/>
    <w:rsid w:val="005856DA"/>
    <w:rsid w:val="005858D4"/>
    <w:rsid w:val="005859C3"/>
    <w:rsid w:val="005860F1"/>
    <w:rsid w:val="005862D8"/>
    <w:rsid w:val="00586557"/>
    <w:rsid w:val="00586764"/>
    <w:rsid w:val="005869EB"/>
    <w:rsid w:val="00586B5A"/>
    <w:rsid w:val="00586D27"/>
    <w:rsid w:val="00587022"/>
    <w:rsid w:val="005870AA"/>
    <w:rsid w:val="00587115"/>
    <w:rsid w:val="00587504"/>
    <w:rsid w:val="0058791C"/>
    <w:rsid w:val="005900BA"/>
    <w:rsid w:val="00590351"/>
    <w:rsid w:val="00590551"/>
    <w:rsid w:val="0059058A"/>
    <w:rsid w:val="005909A1"/>
    <w:rsid w:val="00590D1C"/>
    <w:rsid w:val="00591156"/>
    <w:rsid w:val="005914CF"/>
    <w:rsid w:val="0059170E"/>
    <w:rsid w:val="005922BB"/>
    <w:rsid w:val="0059233F"/>
    <w:rsid w:val="005923AE"/>
    <w:rsid w:val="005930AC"/>
    <w:rsid w:val="005932E7"/>
    <w:rsid w:val="0059366D"/>
    <w:rsid w:val="005936E0"/>
    <w:rsid w:val="00593AB6"/>
    <w:rsid w:val="00593D3D"/>
    <w:rsid w:val="005942C1"/>
    <w:rsid w:val="00594492"/>
    <w:rsid w:val="00594531"/>
    <w:rsid w:val="005945EC"/>
    <w:rsid w:val="00594667"/>
    <w:rsid w:val="005946BB"/>
    <w:rsid w:val="00594971"/>
    <w:rsid w:val="00594AD7"/>
    <w:rsid w:val="00594DFD"/>
    <w:rsid w:val="00594F43"/>
    <w:rsid w:val="0059505E"/>
    <w:rsid w:val="0059505F"/>
    <w:rsid w:val="005951DF"/>
    <w:rsid w:val="0059529B"/>
    <w:rsid w:val="005955D3"/>
    <w:rsid w:val="005955E8"/>
    <w:rsid w:val="0059578B"/>
    <w:rsid w:val="00595AF7"/>
    <w:rsid w:val="00595C7E"/>
    <w:rsid w:val="00595E29"/>
    <w:rsid w:val="00595F1E"/>
    <w:rsid w:val="00596035"/>
    <w:rsid w:val="00596544"/>
    <w:rsid w:val="00596DF8"/>
    <w:rsid w:val="00596F3E"/>
    <w:rsid w:val="005975C4"/>
    <w:rsid w:val="005A09E8"/>
    <w:rsid w:val="005A0A0D"/>
    <w:rsid w:val="005A0B48"/>
    <w:rsid w:val="005A0BEB"/>
    <w:rsid w:val="005A0DCE"/>
    <w:rsid w:val="005A0E23"/>
    <w:rsid w:val="005A10C7"/>
    <w:rsid w:val="005A13FA"/>
    <w:rsid w:val="005A1510"/>
    <w:rsid w:val="005A1678"/>
    <w:rsid w:val="005A17E8"/>
    <w:rsid w:val="005A1D37"/>
    <w:rsid w:val="005A1EAD"/>
    <w:rsid w:val="005A1F6E"/>
    <w:rsid w:val="005A20CB"/>
    <w:rsid w:val="005A25FA"/>
    <w:rsid w:val="005A281A"/>
    <w:rsid w:val="005A2C45"/>
    <w:rsid w:val="005A2EB9"/>
    <w:rsid w:val="005A2EEA"/>
    <w:rsid w:val="005A313E"/>
    <w:rsid w:val="005A31BD"/>
    <w:rsid w:val="005A32D8"/>
    <w:rsid w:val="005A33F1"/>
    <w:rsid w:val="005A376A"/>
    <w:rsid w:val="005A40C6"/>
    <w:rsid w:val="005A4462"/>
    <w:rsid w:val="005A44CC"/>
    <w:rsid w:val="005A475B"/>
    <w:rsid w:val="005A47F5"/>
    <w:rsid w:val="005A4848"/>
    <w:rsid w:val="005A4F7E"/>
    <w:rsid w:val="005A5635"/>
    <w:rsid w:val="005A5B6E"/>
    <w:rsid w:val="005A5D11"/>
    <w:rsid w:val="005A6231"/>
    <w:rsid w:val="005A64EF"/>
    <w:rsid w:val="005A6559"/>
    <w:rsid w:val="005A6B97"/>
    <w:rsid w:val="005A6CB3"/>
    <w:rsid w:val="005A6E08"/>
    <w:rsid w:val="005A6ECB"/>
    <w:rsid w:val="005A6FC2"/>
    <w:rsid w:val="005A716F"/>
    <w:rsid w:val="005A74B6"/>
    <w:rsid w:val="005A74C5"/>
    <w:rsid w:val="005A76B7"/>
    <w:rsid w:val="005A77DF"/>
    <w:rsid w:val="005A79AC"/>
    <w:rsid w:val="005A7A29"/>
    <w:rsid w:val="005A7AA4"/>
    <w:rsid w:val="005A7BAF"/>
    <w:rsid w:val="005A7C62"/>
    <w:rsid w:val="005A7EFB"/>
    <w:rsid w:val="005B033F"/>
    <w:rsid w:val="005B0445"/>
    <w:rsid w:val="005B0983"/>
    <w:rsid w:val="005B0C42"/>
    <w:rsid w:val="005B0CCD"/>
    <w:rsid w:val="005B0F84"/>
    <w:rsid w:val="005B0FD8"/>
    <w:rsid w:val="005B112F"/>
    <w:rsid w:val="005B16E0"/>
    <w:rsid w:val="005B1912"/>
    <w:rsid w:val="005B1CA8"/>
    <w:rsid w:val="005B1EAE"/>
    <w:rsid w:val="005B2011"/>
    <w:rsid w:val="005B235C"/>
    <w:rsid w:val="005B2A04"/>
    <w:rsid w:val="005B2B39"/>
    <w:rsid w:val="005B2BD9"/>
    <w:rsid w:val="005B339B"/>
    <w:rsid w:val="005B39C2"/>
    <w:rsid w:val="005B3A53"/>
    <w:rsid w:val="005B3BA2"/>
    <w:rsid w:val="005B3BCC"/>
    <w:rsid w:val="005B459B"/>
    <w:rsid w:val="005B46DE"/>
    <w:rsid w:val="005B4DD6"/>
    <w:rsid w:val="005B4F11"/>
    <w:rsid w:val="005B509D"/>
    <w:rsid w:val="005B5167"/>
    <w:rsid w:val="005B518D"/>
    <w:rsid w:val="005B531A"/>
    <w:rsid w:val="005B55AB"/>
    <w:rsid w:val="005B55F9"/>
    <w:rsid w:val="005B59FD"/>
    <w:rsid w:val="005B5A25"/>
    <w:rsid w:val="005B5C8F"/>
    <w:rsid w:val="005B5DDE"/>
    <w:rsid w:val="005B61C5"/>
    <w:rsid w:val="005B61C9"/>
    <w:rsid w:val="005B62F9"/>
    <w:rsid w:val="005B662B"/>
    <w:rsid w:val="005B6722"/>
    <w:rsid w:val="005B6A74"/>
    <w:rsid w:val="005B6D9F"/>
    <w:rsid w:val="005B7B40"/>
    <w:rsid w:val="005B7B57"/>
    <w:rsid w:val="005B7DCB"/>
    <w:rsid w:val="005C0304"/>
    <w:rsid w:val="005C03C9"/>
    <w:rsid w:val="005C0434"/>
    <w:rsid w:val="005C078E"/>
    <w:rsid w:val="005C07B6"/>
    <w:rsid w:val="005C0A91"/>
    <w:rsid w:val="005C1C6B"/>
    <w:rsid w:val="005C1DC7"/>
    <w:rsid w:val="005C206A"/>
    <w:rsid w:val="005C206C"/>
    <w:rsid w:val="005C260C"/>
    <w:rsid w:val="005C2D38"/>
    <w:rsid w:val="005C3028"/>
    <w:rsid w:val="005C36B9"/>
    <w:rsid w:val="005C3818"/>
    <w:rsid w:val="005C385E"/>
    <w:rsid w:val="005C3E2C"/>
    <w:rsid w:val="005C4D94"/>
    <w:rsid w:val="005C4FA5"/>
    <w:rsid w:val="005C5187"/>
    <w:rsid w:val="005C5210"/>
    <w:rsid w:val="005C5475"/>
    <w:rsid w:val="005C5543"/>
    <w:rsid w:val="005C55CB"/>
    <w:rsid w:val="005C5795"/>
    <w:rsid w:val="005C64FF"/>
    <w:rsid w:val="005C65A6"/>
    <w:rsid w:val="005C677E"/>
    <w:rsid w:val="005C6BA9"/>
    <w:rsid w:val="005C6C30"/>
    <w:rsid w:val="005C6DFE"/>
    <w:rsid w:val="005C6EC3"/>
    <w:rsid w:val="005C70C1"/>
    <w:rsid w:val="005C716F"/>
    <w:rsid w:val="005C76B8"/>
    <w:rsid w:val="005C7743"/>
    <w:rsid w:val="005C7A51"/>
    <w:rsid w:val="005D0051"/>
    <w:rsid w:val="005D008E"/>
    <w:rsid w:val="005D01D8"/>
    <w:rsid w:val="005D0599"/>
    <w:rsid w:val="005D08BC"/>
    <w:rsid w:val="005D09B7"/>
    <w:rsid w:val="005D0B7A"/>
    <w:rsid w:val="005D0C4B"/>
    <w:rsid w:val="005D0D65"/>
    <w:rsid w:val="005D0DF4"/>
    <w:rsid w:val="005D11CC"/>
    <w:rsid w:val="005D14B4"/>
    <w:rsid w:val="005D153C"/>
    <w:rsid w:val="005D1DE3"/>
    <w:rsid w:val="005D2031"/>
    <w:rsid w:val="005D25E9"/>
    <w:rsid w:val="005D2788"/>
    <w:rsid w:val="005D2AC2"/>
    <w:rsid w:val="005D2B02"/>
    <w:rsid w:val="005D2B96"/>
    <w:rsid w:val="005D3134"/>
    <w:rsid w:val="005D31D9"/>
    <w:rsid w:val="005D33C8"/>
    <w:rsid w:val="005D37F5"/>
    <w:rsid w:val="005D3A9C"/>
    <w:rsid w:val="005D3C8B"/>
    <w:rsid w:val="005D3DE6"/>
    <w:rsid w:val="005D417B"/>
    <w:rsid w:val="005D436B"/>
    <w:rsid w:val="005D466A"/>
    <w:rsid w:val="005D484B"/>
    <w:rsid w:val="005D48B3"/>
    <w:rsid w:val="005D4983"/>
    <w:rsid w:val="005D4A63"/>
    <w:rsid w:val="005D4D2A"/>
    <w:rsid w:val="005D4D50"/>
    <w:rsid w:val="005D58B6"/>
    <w:rsid w:val="005D5BBA"/>
    <w:rsid w:val="005D5E58"/>
    <w:rsid w:val="005D5FE2"/>
    <w:rsid w:val="005D624F"/>
    <w:rsid w:val="005D6D85"/>
    <w:rsid w:val="005D704A"/>
    <w:rsid w:val="005D74A1"/>
    <w:rsid w:val="005D74C1"/>
    <w:rsid w:val="005D752C"/>
    <w:rsid w:val="005D785A"/>
    <w:rsid w:val="005D798E"/>
    <w:rsid w:val="005D7BFC"/>
    <w:rsid w:val="005D7DA5"/>
    <w:rsid w:val="005D7FEE"/>
    <w:rsid w:val="005E0080"/>
    <w:rsid w:val="005E041C"/>
    <w:rsid w:val="005E065E"/>
    <w:rsid w:val="005E0676"/>
    <w:rsid w:val="005E0AE1"/>
    <w:rsid w:val="005E0D01"/>
    <w:rsid w:val="005E0E2D"/>
    <w:rsid w:val="005E1304"/>
    <w:rsid w:val="005E1D6E"/>
    <w:rsid w:val="005E1FCB"/>
    <w:rsid w:val="005E21B0"/>
    <w:rsid w:val="005E2759"/>
    <w:rsid w:val="005E2835"/>
    <w:rsid w:val="005E2E49"/>
    <w:rsid w:val="005E2E4F"/>
    <w:rsid w:val="005E31C4"/>
    <w:rsid w:val="005E38E0"/>
    <w:rsid w:val="005E4158"/>
    <w:rsid w:val="005E4683"/>
    <w:rsid w:val="005E46B8"/>
    <w:rsid w:val="005E4C6B"/>
    <w:rsid w:val="005E4CB9"/>
    <w:rsid w:val="005E5286"/>
    <w:rsid w:val="005E536C"/>
    <w:rsid w:val="005E56DC"/>
    <w:rsid w:val="005E572B"/>
    <w:rsid w:val="005E5841"/>
    <w:rsid w:val="005E5B28"/>
    <w:rsid w:val="005E5CEF"/>
    <w:rsid w:val="005E5FCF"/>
    <w:rsid w:val="005E6295"/>
    <w:rsid w:val="005E629F"/>
    <w:rsid w:val="005E688E"/>
    <w:rsid w:val="005E6D78"/>
    <w:rsid w:val="005E6DC8"/>
    <w:rsid w:val="005E707C"/>
    <w:rsid w:val="005E78E5"/>
    <w:rsid w:val="005F00FD"/>
    <w:rsid w:val="005F02E8"/>
    <w:rsid w:val="005F03E4"/>
    <w:rsid w:val="005F0D14"/>
    <w:rsid w:val="005F1148"/>
    <w:rsid w:val="005F1311"/>
    <w:rsid w:val="005F13BB"/>
    <w:rsid w:val="005F14CE"/>
    <w:rsid w:val="005F1994"/>
    <w:rsid w:val="005F1A0A"/>
    <w:rsid w:val="005F1A47"/>
    <w:rsid w:val="005F203C"/>
    <w:rsid w:val="005F2138"/>
    <w:rsid w:val="005F2B07"/>
    <w:rsid w:val="005F2CD3"/>
    <w:rsid w:val="005F30B2"/>
    <w:rsid w:val="005F31EC"/>
    <w:rsid w:val="005F348A"/>
    <w:rsid w:val="005F35B6"/>
    <w:rsid w:val="005F35CB"/>
    <w:rsid w:val="005F3B25"/>
    <w:rsid w:val="005F3E00"/>
    <w:rsid w:val="005F3EAE"/>
    <w:rsid w:val="005F3F89"/>
    <w:rsid w:val="005F44FC"/>
    <w:rsid w:val="005F47B9"/>
    <w:rsid w:val="005F49B6"/>
    <w:rsid w:val="005F4BA0"/>
    <w:rsid w:val="005F4DE2"/>
    <w:rsid w:val="005F5573"/>
    <w:rsid w:val="005F55A9"/>
    <w:rsid w:val="005F57DF"/>
    <w:rsid w:val="005F5802"/>
    <w:rsid w:val="005F632A"/>
    <w:rsid w:val="005F6635"/>
    <w:rsid w:val="005F6981"/>
    <w:rsid w:val="005F6B64"/>
    <w:rsid w:val="005F6D71"/>
    <w:rsid w:val="005F71D3"/>
    <w:rsid w:val="005F72B7"/>
    <w:rsid w:val="005F757C"/>
    <w:rsid w:val="005F7741"/>
    <w:rsid w:val="005F780D"/>
    <w:rsid w:val="005F7926"/>
    <w:rsid w:val="005F7CE0"/>
    <w:rsid w:val="005F7D85"/>
    <w:rsid w:val="005F7E18"/>
    <w:rsid w:val="0060090D"/>
    <w:rsid w:val="00600C43"/>
    <w:rsid w:val="0060144D"/>
    <w:rsid w:val="00601CA3"/>
    <w:rsid w:val="00601EEB"/>
    <w:rsid w:val="00601F03"/>
    <w:rsid w:val="00601FD6"/>
    <w:rsid w:val="006024BB"/>
    <w:rsid w:val="00602657"/>
    <w:rsid w:val="006026C0"/>
    <w:rsid w:val="0060270F"/>
    <w:rsid w:val="006028E1"/>
    <w:rsid w:val="00602A10"/>
    <w:rsid w:val="00602A4D"/>
    <w:rsid w:val="00602BFB"/>
    <w:rsid w:val="00602F40"/>
    <w:rsid w:val="006030DF"/>
    <w:rsid w:val="006032BF"/>
    <w:rsid w:val="00603450"/>
    <w:rsid w:val="00603506"/>
    <w:rsid w:val="0060376A"/>
    <w:rsid w:val="00603A7C"/>
    <w:rsid w:val="00603BF3"/>
    <w:rsid w:val="00604046"/>
    <w:rsid w:val="006052B6"/>
    <w:rsid w:val="0060538B"/>
    <w:rsid w:val="006054B8"/>
    <w:rsid w:val="00605716"/>
    <w:rsid w:val="00605988"/>
    <w:rsid w:val="006059A3"/>
    <w:rsid w:val="006063BC"/>
    <w:rsid w:val="00606526"/>
    <w:rsid w:val="00606818"/>
    <w:rsid w:val="006068CD"/>
    <w:rsid w:val="0060702B"/>
    <w:rsid w:val="006073EE"/>
    <w:rsid w:val="0060796C"/>
    <w:rsid w:val="00607EF6"/>
    <w:rsid w:val="006103F5"/>
    <w:rsid w:val="006103F7"/>
    <w:rsid w:val="00610496"/>
    <w:rsid w:val="006104F0"/>
    <w:rsid w:val="00610502"/>
    <w:rsid w:val="00610579"/>
    <w:rsid w:val="00610702"/>
    <w:rsid w:val="006107D5"/>
    <w:rsid w:val="00610A06"/>
    <w:rsid w:val="00610DE4"/>
    <w:rsid w:val="00610E2C"/>
    <w:rsid w:val="00611327"/>
    <w:rsid w:val="0061157B"/>
    <w:rsid w:val="006116EE"/>
    <w:rsid w:val="0061176C"/>
    <w:rsid w:val="00611969"/>
    <w:rsid w:val="00611C3A"/>
    <w:rsid w:val="00611E53"/>
    <w:rsid w:val="00612086"/>
    <w:rsid w:val="006121B3"/>
    <w:rsid w:val="0061225D"/>
    <w:rsid w:val="00612276"/>
    <w:rsid w:val="0061243D"/>
    <w:rsid w:val="00612A62"/>
    <w:rsid w:val="00612B35"/>
    <w:rsid w:val="00612E44"/>
    <w:rsid w:val="0061315B"/>
    <w:rsid w:val="00613230"/>
    <w:rsid w:val="006138A4"/>
    <w:rsid w:val="00613C8C"/>
    <w:rsid w:val="00613DA4"/>
    <w:rsid w:val="00613EB4"/>
    <w:rsid w:val="00613FE8"/>
    <w:rsid w:val="00614623"/>
    <w:rsid w:val="006146C8"/>
    <w:rsid w:val="006147BD"/>
    <w:rsid w:val="00614842"/>
    <w:rsid w:val="0061488A"/>
    <w:rsid w:val="00614BC9"/>
    <w:rsid w:val="00614C81"/>
    <w:rsid w:val="00614CA1"/>
    <w:rsid w:val="00614CBC"/>
    <w:rsid w:val="0061526E"/>
    <w:rsid w:val="00615289"/>
    <w:rsid w:val="006154C2"/>
    <w:rsid w:val="0061568D"/>
    <w:rsid w:val="00615991"/>
    <w:rsid w:val="00616188"/>
    <w:rsid w:val="00616254"/>
    <w:rsid w:val="00616460"/>
    <w:rsid w:val="006164E1"/>
    <w:rsid w:val="00616702"/>
    <w:rsid w:val="0061681F"/>
    <w:rsid w:val="00616916"/>
    <w:rsid w:val="00616959"/>
    <w:rsid w:val="00616C26"/>
    <w:rsid w:val="00617107"/>
    <w:rsid w:val="00617390"/>
    <w:rsid w:val="0061799A"/>
    <w:rsid w:val="00617A1A"/>
    <w:rsid w:val="00617C87"/>
    <w:rsid w:val="00617CCB"/>
    <w:rsid w:val="00617F1B"/>
    <w:rsid w:val="0062073F"/>
    <w:rsid w:val="00620973"/>
    <w:rsid w:val="00620B33"/>
    <w:rsid w:val="00620E22"/>
    <w:rsid w:val="006211E9"/>
    <w:rsid w:val="0062129C"/>
    <w:rsid w:val="00621404"/>
    <w:rsid w:val="0062191B"/>
    <w:rsid w:val="00621AC1"/>
    <w:rsid w:val="00621C30"/>
    <w:rsid w:val="00621C6C"/>
    <w:rsid w:val="006223E8"/>
    <w:rsid w:val="0062247D"/>
    <w:rsid w:val="00622695"/>
    <w:rsid w:val="00622758"/>
    <w:rsid w:val="0062285F"/>
    <w:rsid w:val="00622B49"/>
    <w:rsid w:val="00622BD7"/>
    <w:rsid w:val="00623077"/>
    <w:rsid w:val="006231AE"/>
    <w:rsid w:val="006231B8"/>
    <w:rsid w:val="00623243"/>
    <w:rsid w:val="00623535"/>
    <w:rsid w:val="00623DC5"/>
    <w:rsid w:val="00624BD2"/>
    <w:rsid w:val="00624CCF"/>
    <w:rsid w:val="006251B1"/>
    <w:rsid w:val="0062538C"/>
    <w:rsid w:val="006254DC"/>
    <w:rsid w:val="0062589E"/>
    <w:rsid w:val="00625F9B"/>
    <w:rsid w:val="00625FE1"/>
    <w:rsid w:val="00626184"/>
    <w:rsid w:val="006261E1"/>
    <w:rsid w:val="006265B7"/>
    <w:rsid w:val="00626735"/>
    <w:rsid w:val="00626C85"/>
    <w:rsid w:val="006270D8"/>
    <w:rsid w:val="00627170"/>
    <w:rsid w:val="006274B4"/>
    <w:rsid w:val="00627625"/>
    <w:rsid w:val="0062767F"/>
    <w:rsid w:val="006277FC"/>
    <w:rsid w:val="006278D0"/>
    <w:rsid w:val="00627B43"/>
    <w:rsid w:val="00627BA3"/>
    <w:rsid w:val="0063002F"/>
    <w:rsid w:val="0063013C"/>
    <w:rsid w:val="0063032F"/>
    <w:rsid w:val="006303E7"/>
    <w:rsid w:val="00630412"/>
    <w:rsid w:val="006305A5"/>
    <w:rsid w:val="00630604"/>
    <w:rsid w:val="00630738"/>
    <w:rsid w:val="0063073B"/>
    <w:rsid w:val="0063076C"/>
    <w:rsid w:val="00630943"/>
    <w:rsid w:val="00630AD1"/>
    <w:rsid w:val="006313F9"/>
    <w:rsid w:val="006315AE"/>
    <w:rsid w:val="006315E1"/>
    <w:rsid w:val="00631829"/>
    <w:rsid w:val="006318A3"/>
    <w:rsid w:val="00631D47"/>
    <w:rsid w:val="0063264C"/>
    <w:rsid w:val="006329B1"/>
    <w:rsid w:val="006329D3"/>
    <w:rsid w:val="00632C7E"/>
    <w:rsid w:val="00632D40"/>
    <w:rsid w:val="00633157"/>
    <w:rsid w:val="0063340B"/>
    <w:rsid w:val="006334D1"/>
    <w:rsid w:val="0063365C"/>
    <w:rsid w:val="006339B8"/>
    <w:rsid w:val="006340BD"/>
    <w:rsid w:val="00634394"/>
    <w:rsid w:val="00634474"/>
    <w:rsid w:val="00634614"/>
    <w:rsid w:val="0063468F"/>
    <w:rsid w:val="00634886"/>
    <w:rsid w:val="00634E12"/>
    <w:rsid w:val="00634F01"/>
    <w:rsid w:val="00635133"/>
    <w:rsid w:val="006355C7"/>
    <w:rsid w:val="006355E0"/>
    <w:rsid w:val="00635905"/>
    <w:rsid w:val="006359A5"/>
    <w:rsid w:val="00635D11"/>
    <w:rsid w:val="006368F6"/>
    <w:rsid w:val="00636967"/>
    <w:rsid w:val="00636D5E"/>
    <w:rsid w:val="00636E5D"/>
    <w:rsid w:val="00636F34"/>
    <w:rsid w:val="006371DC"/>
    <w:rsid w:val="00637D4F"/>
    <w:rsid w:val="006400E6"/>
    <w:rsid w:val="00640381"/>
    <w:rsid w:val="006404D1"/>
    <w:rsid w:val="00640661"/>
    <w:rsid w:val="006406C9"/>
    <w:rsid w:val="00640BF9"/>
    <w:rsid w:val="00640E5A"/>
    <w:rsid w:val="00640EC0"/>
    <w:rsid w:val="00640EE9"/>
    <w:rsid w:val="006411B6"/>
    <w:rsid w:val="0064127D"/>
    <w:rsid w:val="00641312"/>
    <w:rsid w:val="006413CE"/>
    <w:rsid w:val="00641693"/>
    <w:rsid w:val="0064184A"/>
    <w:rsid w:val="00641C8B"/>
    <w:rsid w:val="00641F6F"/>
    <w:rsid w:val="0064259D"/>
    <w:rsid w:val="00642732"/>
    <w:rsid w:val="00642C27"/>
    <w:rsid w:val="0064311E"/>
    <w:rsid w:val="006432CE"/>
    <w:rsid w:val="00643D1F"/>
    <w:rsid w:val="006440E8"/>
    <w:rsid w:val="00644442"/>
    <w:rsid w:val="0064484B"/>
    <w:rsid w:val="0064490B"/>
    <w:rsid w:val="00644BE7"/>
    <w:rsid w:val="00644CA8"/>
    <w:rsid w:val="00644FD5"/>
    <w:rsid w:val="00645363"/>
    <w:rsid w:val="006453FC"/>
    <w:rsid w:val="00645940"/>
    <w:rsid w:val="00645A6E"/>
    <w:rsid w:val="00645F8C"/>
    <w:rsid w:val="0064613A"/>
    <w:rsid w:val="006461AA"/>
    <w:rsid w:val="006466A5"/>
    <w:rsid w:val="00646981"/>
    <w:rsid w:val="00646AC8"/>
    <w:rsid w:val="00646B76"/>
    <w:rsid w:val="00647459"/>
    <w:rsid w:val="0064784B"/>
    <w:rsid w:val="00647875"/>
    <w:rsid w:val="00647BD0"/>
    <w:rsid w:val="00647CCA"/>
    <w:rsid w:val="00647DFB"/>
    <w:rsid w:val="00650A87"/>
    <w:rsid w:val="00650ABA"/>
    <w:rsid w:val="00650D0B"/>
    <w:rsid w:val="00650DE5"/>
    <w:rsid w:val="00650F88"/>
    <w:rsid w:val="00650FAB"/>
    <w:rsid w:val="00650FE8"/>
    <w:rsid w:val="006510D7"/>
    <w:rsid w:val="006510F6"/>
    <w:rsid w:val="00651197"/>
    <w:rsid w:val="00651D11"/>
    <w:rsid w:val="00651D60"/>
    <w:rsid w:val="00651EA4"/>
    <w:rsid w:val="00651F39"/>
    <w:rsid w:val="00652197"/>
    <w:rsid w:val="00652409"/>
    <w:rsid w:val="00652981"/>
    <w:rsid w:val="00652AF7"/>
    <w:rsid w:val="00652D30"/>
    <w:rsid w:val="00652E9D"/>
    <w:rsid w:val="00653035"/>
    <w:rsid w:val="00653A09"/>
    <w:rsid w:val="00653D8D"/>
    <w:rsid w:val="00653DA2"/>
    <w:rsid w:val="00653DE3"/>
    <w:rsid w:val="00653EA1"/>
    <w:rsid w:val="00653F6D"/>
    <w:rsid w:val="006541A9"/>
    <w:rsid w:val="00654625"/>
    <w:rsid w:val="006547F7"/>
    <w:rsid w:val="00654BAF"/>
    <w:rsid w:val="00654D27"/>
    <w:rsid w:val="00654DD4"/>
    <w:rsid w:val="00654F81"/>
    <w:rsid w:val="00655515"/>
    <w:rsid w:val="00655520"/>
    <w:rsid w:val="00655CDE"/>
    <w:rsid w:val="0065620E"/>
    <w:rsid w:val="00656772"/>
    <w:rsid w:val="006567C4"/>
    <w:rsid w:val="00656871"/>
    <w:rsid w:val="006569C6"/>
    <w:rsid w:val="00656A58"/>
    <w:rsid w:val="00656C35"/>
    <w:rsid w:val="00656D99"/>
    <w:rsid w:val="006571AD"/>
    <w:rsid w:val="006572B5"/>
    <w:rsid w:val="006575BE"/>
    <w:rsid w:val="00657CCB"/>
    <w:rsid w:val="006600CB"/>
    <w:rsid w:val="0066042B"/>
    <w:rsid w:val="00660597"/>
    <w:rsid w:val="006605FB"/>
    <w:rsid w:val="00660735"/>
    <w:rsid w:val="006609CF"/>
    <w:rsid w:val="00660BC2"/>
    <w:rsid w:val="006613CA"/>
    <w:rsid w:val="0066155B"/>
    <w:rsid w:val="00661A5E"/>
    <w:rsid w:val="0066256A"/>
    <w:rsid w:val="00662D17"/>
    <w:rsid w:val="00662E39"/>
    <w:rsid w:val="00662FE5"/>
    <w:rsid w:val="0066301F"/>
    <w:rsid w:val="006632B2"/>
    <w:rsid w:val="0066378B"/>
    <w:rsid w:val="00663799"/>
    <w:rsid w:val="00663C65"/>
    <w:rsid w:val="00663CAB"/>
    <w:rsid w:val="006641E9"/>
    <w:rsid w:val="00664306"/>
    <w:rsid w:val="0066434D"/>
    <w:rsid w:val="00664469"/>
    <w:rsid w:val="0066448E"/>
    <w:rsid w:val="006644C4"/>
    <w:rsid w:val="00664677"/>
    <w:rsid w:val="0066581A"/>
    <w:rsid w:val="00665D1C"/>
    <w:rsid w:val="00665E56"/>
    <w:rsid w:val="006660CB"/>
    <w:rsid w:val="0066617D"/>
    <w:rsid w:val="00666673"/>
    <w:rsid w:val="00666BC1"/>
    <w:rsid w:val="00666E43"/>
    <w:rsid w:val="00666ED0"/>
    <w:rsid w:val="006671A0"/>
    <w:rsid w:val="00667220"/>
    <w:rsid w:val="006675E6"/>
    <w:rsid w:val="00667604"/>
    <w:rsid w:val="00667687"/>
    <w:rsid w:val="006678D4"/>
    <w:rsid w:val="00670092"/>
    <w:rsid w:val="00670148"/>
    <w:rsid w:val="006703C9"/>
    <w:rsid w:val="006707F7"/>
    <w:rsid w:val="00670807"/>
    <w:rsid w:val="00671043"/>
    <w:rsid w:val="006714DF"/>
    <w:rsid w:val="0067162B"/>
    <w:rsid w:val="0067182F"/>
    <w:rsid w:val="006720B3"/>
    <w:rsid w:val="00672232"/>
    <w:rsid w:val="00672A97"/>
    <w:rsid w:val="00672BC2"/>
    <w:rsid w:val="00672C55"/>
    <w:rsid w:val="00672F97"/>
    <w:rsid w:val="00673104"/>
    <w:rsid w:val="006731A2"/>
    <w:rsid w:val="0067359E"/>
    <w:rsid w:val="006735EB"/>
    <w:rsid w:val="0067394F"/>
    <w:rsid w:val="00673E15"/>
    <w:rsid w:val="00674079"/>
    <w:rsid w:val="00674148"/>
    <w:rsid w:val="006747D3"/>
    <w:rsid w:val="006748F6"/>
    <w:rsid w:val="00674F54"/>
    <w:rsid w:val="006751A1"/>
    <w:rsid w:val="00675372"/>
    <w:rsid w:val="006754F6"/>
    <w:rsid w:val="006757B3"/>
    <w:rsid w:val="00675F58"/>
    <w:rsid w:val="00675F78"/>
    <w:rsid w:val="00676487"/>
    <w:rsid w:val="00676789"/>
    <w:rsid w:val="00676937"/>
    <w:rsid w:val="006769E1"/>
    <w:rsid w:val="00676E35"/>
    <w:rsid w:val="00677330"/>
    <w:rsid w:val="006773D0"/>
    <w:rsid w:val="0067756B"/>
    <w:rsid w:val="00677C2A"/>
    <w:rsid w:val="00677E25"/>
    <w:rsid w:val="00680461"/>
    <w:rsid w:val="00680475"/>
    <w:rsid w:val="00680926"/>
    <w:rsid w:val="00680EC0"/>
    <w:rsid w:val="00681102"/>
    <w:rsid w:val="006816C0"/>
    <w:rsid w:val="00681835"/>
    <w:rsid w:val="00681DF6"/>
    <w:rsid w:val="0068210B"/>
    <w:rsid w:val="00682392"/>
    <w:rsid w:val="00682633"/>
    <w:rsid w:val="0068276C"/>
    <w:rsid w:val="006827D6"/>
    <w:rsid w:val="006829C5"/>
    <w:rsid w:val="00682A3D"/>
    <w:rsid w:val="00683170"/>
    <w:rsid w:val="00683698"/>
    <w:rsid w:val="006838AA"/>
    <w:rsid w:val="00683BC0"/>
    <w:rsid w:val="00684197"/>
    <w:rsid w:val="006841CB"/>
    <w:rsid w:val="00684395"/>
    <w:rsid w:val="00684724"/>
    <w:rsid w:val="006847CC"/>
    <w:rsid w:val="00684AF1"/>
    <w:rsid w:val="0068502D"/>
    <w:rsid w:val="00685122"/>
    <w:rsid w:val="00685179"/>
    <w:rsid w:val="00685409"/>
    <w:rsid w:val="0068562B"/>
    <w:rsid w:val="00685DFE"/>
    <w:rsid w:val="0068634E"/>
    <w:rsid w:val="00686625"/>
    <w:rsid w:val="00686C15"/>
    <w:rsid w:val="00686D1E"/>
    <w:rsid w:val="00686F2D"/>
    <w:rsid w:val="006872E5"/>
    <w:rsid w:val="00687BC9"/>
    <w:rsid w:val="00690426"/>
    <w:rsid w:val="006909AA"/>
    <w:rsid w:val="006909D9"/>
    <w:rsid w:val="006909FF"/>
    <w:rsid w:val="00690DD0"/>
    <w:rsid w:val="00691003"/>
    <w:rsid w:val="006915D8"/>
    <w:rsid w:val="006916A6"/>
    <w:rsid w:val="00691CDB"/>
    <w:rsid w:val="00691D82"/>
    <w:rsid w:val="00691FB6"/>
    <w:rsid w:val="0069226C"/>
    <w:rsid w:val="0069277A"/>
    <w:rsid w:val="0069289C"/>
    <w:rsid w:val="006928F5"/>
    <w:rsid w:val="00692B8D"/>
    <w:rsid w:val="00692B8F"/>
    <w:rsid w:val="00692C18"/>
    <w:rsid w:val="00692D45"/>
    <w:rsid w:val="00692F0F"/>
    <w:rsid w:val="00693BC9"/>
    <w:rsid w:val="00693D1E"/>
    <w:rsid w:val="00693FF6"/>
    <w:rsid w:val="0069424F"/>
    <w:rsid w:val="00694354"/>
    <w:rsid w:val="00694485"/>
    <w:rsid w:val="0069460B"/>
    <w:rsid w:val="0069460F"/>
    <w:rsid w:val="006947CD"/>
    <w:rsid w:val="00694C78"/>
    <w:rsid w:val="00694E95"/>
    <w:rsid w:val="00695496"/>
    <w:rsid w:val="00695682"/>
    <w:rsid w:val="006958D5"/>
    <w:rsid w:val="00695D99"/>
    <w:rsid w:val="00695FB1"/>
    <w:rsid w:val="006962FB"/>
    <w:rsid w:val="006966EB"/>
    <w:rsid w:val="00696863"/>
    <w:rsid w:val="006969F3"/>
    <w:rsid w:val="00696BC6"/>
    <w:rsid w:val="0069726A"/>
    <w:rsid w:val="006976E6"/>
    <w:rsid w:val="00697EA6"/>
    <w:rsid w:val="006A00EB"/>
    <w:rsid w:val="006A0504"/>
    <w:rsid w:val="006A067E"/>
    <w:rsid w:val="006A1795"/>
    <w:rsid w:val="006A1BFD"/>
    <w:rsid w:val="006A1F2D"/>
    <w:rsid w:val="006A203F"/>
    <w:rsid w:val="006A23AF"/>
    <w:rsid w:val="006A27DC"/>
    <w:rsid w:val="006A28F8"/>
    <w:rsid w:val="006A2CE7"/>
    <w:rsid w:val="006A2DF5"/>
    <w:rsid w:val="006A31F4"/>
    <w:rsid w:val="006A334F"/>
    <w:rsid w:val="006A3842"/>
    <w:rsid w:val="006A3F51"/>
    <w:rsid w:val="006A3FEA"/>
    <w:rsid w:val="006A4300"/>
    <w:rsid w:val="006A4461"/>
    <w:rsid w:val="006A4499"/>
    <w:rsid w:val="006A47F3"/>
    <w:rsid w:val="006A4A6E"/>
    <w:rsid w:val="006A4CEC"/>
    <w:rsid w:val="006A554C"/>
    <w:rsid w:val="006A5997"/>
    <w:rsid w:val="006A5EAB"/>
    <w:rsid w:val="006A6659"/>
    <w:rsid w:val="006A6721"/>
    <w:rsid w:val="006A6779"/>
    <w:rsid w:val="006A6789"/>
    <w:rsid w:val="006A6929"/>
    <w:rsid w:val="006A6C53"/>
    <w:rsid w:val="006A6E80"/>
    <w:rsid w:val="006A7490"/>
    <w:rsid w:val="006A792E"/>
    <w:rsid w:val="006A7AA5"/>
    <w:rsid w:val="006A7AD8"/>
    <w:rsid w:val="006B07B2"/>
    <w:rsid w:val="006B098C"/>
    <w:rsid w:val="006B0A52"/>
    <w:rsid w:val="006B0DB9"/>
    <w:rsid w:val="006B0E16"/>
    <w:rsid w:val="006B0E28"/>
    <w:rsid w:val="006B0F4E"/>
    <w:rsid w:val="006B0FC0"/>
    <w:rsid w:val="006B10D4"/>
    <w:rsid w:val="006B16BC"/>
    <w:rsid w:val="006B16F5"/>
    <w:rsid w:val="006B174C"/>
    <w:rsid w:val="006B18DE"/>
    <w:rsid w:val="006B1B19"/>
    <w:rsid w:val="006B1EC1"/>
    <w:rsid w:val="006B20FD"/>
    <w:rsid w:val="006B219B"/>
    <w:rsid w:val="006B28C2"/>
    <w:rsid w:val="006B28CD"/>
    <w:rsid w:val="006B32F5"/>
    <w:rsid w:val="006B347F"/>
    <w:rsid w:val="006B357A"/>
    <w:rsid w:val="006B386A"/>
    <w:rsid w:val="006B3DF3"/>
    <w:rsid w:val="006B40A8"/>
    <w:rsid w:val="006B40D9"/>
    <w:rsid w:val="006B51BB"/>
    <w:rsid w:val="006B58AD"/>
    <w:rsid w:val="006B5E66"/>
    <w:rsid w:val="006B5EBD"/>
    <w:rsid w:val="006B60A3"/>
    <w:rsid w:val="006B67C3"/>
    <w:rsid w:val="006B6849"/>
    <w:rsid w:val="006B6939"/>
    <w:rsid w:val="006B6A58"/>
    <w:rsid w:val="006B6E7B"/>
    <w:rsid w:val="006B6F7F"/>
    <w:rsid w:val="006B7542"/>
    <w:rsid w:val="006B777B"/>
    <w:rsid w:val="006B77C9"/>
    <w:rsid w:val="006B7A56"/>
    <w:rsid w:val="006B7AA3"/>
    <w:rsid w:val="006B7B4D"/>
    <w:rsid w:val="006B7BB0"/>
    <w:rsid w:val="006B7BF3"/>
    <w:rsid w:val="006B7C5C"/>
    <w:rsid w:val="006C0775"/>
    <w:rsid w:val="006C091D"/>
    <w:rsid w:val="006C0BC6"/>
    <w:rsid w:val="006C0CD9"/>
    <w:rsid w:val="006C0CF9"/>
    <w:rsid w:val="006C0D23"/>
    <w:rsid w:val="006C0DFA"/>
    <w:rsid w:val="006C12F5"/>
    <w:rsid w:val="006C1340"/>
    <w:rsid w:val="006C13A0"/>
    <w:rsid w:val="006C19B9"/>
    <w:rsid w:val="006C1B06"/>
    <w:rsid w:val="006C1FE9"/>
    <w:rsid w:val="006C2193"/>
    <w:rsid w:val="006C2367"/>
    <w:rsid w:val="006C23E9"/>
    <w:rsid w:val="006C2652"/>
    <w:rsid w:val="006C2745"/>
    <w:rsid w:val="006C2F44"/>
    <w:rsid w:val="006C2FC2"/>
    <w:rsid w:val="006C32D1"/>
    <w:rsid w:val="006C35E7"/>
    <w:rsid w:val="006C3866"/>
    <w:rsid w:val="006C3DAB"/>
    <w:rsid w:val="006C3F22"/>
    <w:rsid w:val="006C3FF0"/>
    <w:rsid w:val="006C4002"/>
    <w:rsid w:val="006C4200"/>
    <w:rsid w:val="006C4349"/>
    <w:rsid w:val="006C439C"/>
    <w:rsid w:val="006C43A4"/>
    <w:rsid w:val="006C46B9"/>
    <w:rsid w:val="006C4A5D"/>
    <w:rsid w:val="006C4C29"/>
    <w:rsid w:val="006C4D04"/>
    <w:rsid w:val="006C4E11"/>
    <w:rsid w:val="006C50AD"/>
    <w:rsid w:val="006C58A2"/>
    <w:rsid w:val="006C6313"/>
    <w:rsid w:val="006C63C3"/>
    <w:rsid w:val="006C6578"/>
    <w:rsid w:val="006C6959"/>
    <w:rsid w:val="006C6C1D"/>
    <w:rsid w:val="006C6F8F"/>
    <w:rsid w:val="006C72AC"/>
    <w:rsid w:val="006C733A"/>
    <w:rsid w:val="006C73F9"/>
    <w:rsid w:val="006C7878"/>
    <w:rsid w:val="006C79AA"/>
    <w:rsid w:val="006C7DFE"/>
    <w:rsid w:val="006D01DC"/>
    <w:rsid w:val="006D039E"/>
    <w:rsid w:val="006D03B7"/>
    <w:rsid w:val="006D05F7"/>
    <w:rsid w:val="006D068A"/>
    <w:rsid w:val="006D08BE"/>
    <w:rsid w:val="006D0BDC"/>
    <w:rsid w:val="006D1537"/>
    <w:rsid w:val="006D1545"/>
    <w:rsid w:val="006D156E"/>
    <w:rsid w:val="006D165C"/>
    <w:rsid w:val="006D1690"/>
    <w:rsid w:val="006D1A81"/>
    <w:rsid w:val="006D1F2C"/>
    <w:rsid w:val="006D2005"/>
    <w:rsid w:val="006D2279"/>
    <w:rsid w:val="006D254C"/>
    <w:rsid w:val="006D27C8"/>
    <w:rsid w:val="006D2AE0"/>
    <w:rsid w:val="006D2B98"/>
    <w:rsid w:val="006D349C"/>
    <w:rsid w:val="006D34F9"/>
    <w:rsid w:val="006D3517"/>
    <w:rsid w:val="006D3652"/>
    <w:rsid w:val="006D3671"/>
    <w:rsid w:val="006D380F"/>
    <w:rsid w:val="006D4130"/>
    <w:rsid w:val="006D43D8"/>
    <w:rsid w:val="006D440E"/>
    <w:rsid w:val="006D4470"/>
    <w:rsid w:val="006D4742"/>
    <w:rsid w:val="006D47D6"/>
    <w:rsid w:val="006D4DC7"/>
    <w:rsid w:val="006D53A0"/>
    <w:rsid w:val="006D54F3"/>
    <w:rsid w:val="006D587C"/>
    <w:rsid w:val="006D5A04"/>
    <w:rsid w:val="006D5E4B"/>
    <w:rsid w:val="006D6327"/>
    <w:rsid w:val="006D6785"/>
    <w:rsid w:val="006D690D"/>
    <w:rsid w:val="006D6C70"/>
    <w:rsid w:val="006D6D18"/>
    <w:rsid w:val="006D6D4C"/>
    <w:rsid w:val="006D6D7F"/>
    <w:rsid w:val="006D6F20"/>
    <w:rsid w:val="006D7407"/>
    <w:rsid w:val="006D7BD6"/>
    <w:rsid w:val="006D7BF7"/>
    <w:rsid w:val="006D7F16"/>
    <w:rsid w:val="006E006A"/>
    <w:rsid w:val="006E014D"/>
    <w:rsid w:val="006E0192"/>
    <w:rsid w:val="006E056F"/>
    <w:rsid w:val="006E0A60"/>
    <w:rsid w:val="006E0DB4"/>
    <w:rsid w:val="006E10E1"/>
    <w:rsid w:val="006E1151"/>
    <w:rsid w:val="006E12A4"/>
    <w:rsid w:val="006E1E04"/>
    <w:rsid w:val="006E1EE0"/>
    <w:rsid w:val="006E213D"/>
    <w:rsid w:val="006E22AE"/>
    <w:rsid w:val="006E235F"/>
    <w:rsid w:val="006E2471"/>
    <w:rsid w:val="006E2889"/>
    <w:rsid w:val="006E2B93"/>
    <w:rsid w:val="006E3076"/>
    <w:rsid w:val="006E38AA"/>
    <w:rsid w:val="006E3B52"/>
    <w:rsid w:val="006E3C4B"/>
    <w:rsid w:val="006E3C85"/>
    <w:rsid w:val="006E3EC1"/>
    <w:rsid w:val="006E41AB"/>
    <w:rsid w:val="006E42E2"/>
    <w:rsid w:val="006E4335"/>
    <w:rsid w:val="006E44FC"/>
    <w:rsid w:val="006E4529"/>
    <w:rsid w:val="006E4570"/>
    <w:rsid w:val="006E4879"/>
    <w:rsid w:val="006E49F5"/>
    <w:rsid w:val="006E4A03"/>
    <w:rsid w:val="006E4C4D"/>
    <w:rsid w:val="006E4D90"/>
    <w:rsid w:val="006E4DE0"/>
    <w:rsid w:val="006E5878"/>
    <w:rsid w:val="006E5B80"/>
    <w:rsid w:val="006E5D21"/>
    <w:rsid w:val="006E620E"/>
    <w:rsid w:val="006E630A"/>
    <w:rsid w:val="006E68B4"/>
    <w:rsid w:val="006E6903"/>
    <w:rsid w:val="006E7498"/>
    <w:rsid w:val="006E77A8"/>
    <w:rsid w:val="006E77DB"/>
    <w:rsid w:val="006E78E7"/>
    <w:rsid w:val="006E79DA"/>
    <w:rsid w:val="006E7C85"/>
    <w:rsid w:val="006F077E"/>
    <w:rsid w:val="006F0A20"/>
    <w:rsid w:val="006F0C94"/>
    <w:rsid w:val="006F0D40"/>
    <w:rsid w:val="006F161D"/>
    <w:rsid w:val="006F167F"/>
    <w:rsid w:val="006F1880"/>
    <w:rsid w:val="006F1ACD"/>
    <w:rsid w:val="006F1EB5"/>
    <w:rsid w:val="006F1ECF"/>
    <w:rsid w:val="006F2050"/>
    <w:rsid w:val="006F22AC"/>
    <w:rsid w:val="006F249E"/>
    <w:rsid w:val="006F26A7"/>
    <w:rsid w:val="006F27C1"/>
    <w:rsid w:val="006F2AA4"/>
    <w:rsid w:val="006F2B22"/>
    <w:rsid w:val="006F2E06"/>
    <w:rsid w:val="006F2E16"/>
    <w:rsid w:val="006F2F80"/>
    <w:rsid w:val="006F304C"/>
    <w:rsid w:val="006F37F6"/>
    <w:rsid w:val="006F39DD"/>
    <w:rsid w:val="006F3D9A"/>
    <w:rsid w:val="006F3DD2"/>
    <w:rsid w:val="006F3EDB"/>
    <w:rsid w:val="006F4193"/>
    <w:rsid w:val="006F43DB"/>
    <w:rsid w:val="006F4544"/>
    <w:rsid w:val="006F4747"/>
    <w:rsid w:val="006F4ACA"/>
    <w:rsid w:val="006F4C19"/>
    <w:rsid w:val="006F550E"/>
    <w:rsid w:val="006F566D"/>
    <w:rsid w:val="006F5787"/>
    <w:rsid w:val="006F5D14"/>
    <w:rsid w:val="006F5D86"/>
    <w:rsid w:val="006F5F1B"/>
    <w:rsid w:val="006F617F"/>
    <w:rsid w:val="006F6479"/>
    <w:rsid w:val="006F6551"/>
    <w:rsid w:val="006F6646"/>
    <w:rsid w:val="006F668E"/>
    <w:rsid w:val="006F66A9"/>
    <w:rsid w:val="006F66E9"/>
    <w:rsid w:val="006F6988"/>
    <w:rsid w:val="006F69CF"/>
    <w:rsid w:val="006F7A29"/>
    <w:rsid w:val="006F7A96"/>
    <w:rsid w:val="006F7D35"/>
    <w:rsid w:val="006F7D73"/>
    <w:rsid w:val="007006C7"/>
    <w:rsid w:val="00700CE8"/>
    <w:rsid w:val="007014B3"/>
    <w:rsid w:val="0070164D"/>
    <w:rsid w:val="00701711"/>
    <w:rsid w:val="007017AC"/>
    <w:rsid w:val="007017CF"/>
    <w:rsid w:val="00701B91"/>
    <w:rsid w:val="007020DC"/>
    <w:rsid w:val="007020F1"/>
    <w:rsid w:val="007026ED"/>
    <w:rsid w:val="00702A4C"/>
    <w:rsid w:val="00702C59"/>
    <w:rsid w:val="00702E14"/>
    <w:rsid w:val="00703BAD"/>
    <w:rsid w:val="00703C32"/>
    <w:rsid w:val="00703FDD"/>
    <w:rsid w:val="0070476D"/>
    <w:rsid w:val="00704CF1"/>
    <w:rsid w:val="00704E05"/>
    <w:rsid w:val="00704F05"/>
    <w:rsid w:val="007050C0"/>
    <w:rsid w:val="007051F9"/>
    <w:rsid w:val="00705365"/>
    <w:rsid w:val="00705403"/>
    <w:rsid w:val="007058EB"/>
    <w:rsid w:val="00705C8B"/>
    <w:rsid w:val="00705E28"/>
    <w:rsid w:val="00705E5B"/>
    <w:rsid w:val="00705F84"/>
    <w:rsid w:val="00706175"/>
    <w:rsid w:val="00706207"/>
    <w:rsid w:val="00706425"/>
    <w:rsid w:val="007067D1"/>
    <w:rsid w:val="00706816"/>
    <w:rsid w:val="0070695B"/>
    <w:rsid w:val="00706A3A"/>
    <w:rsid w:val="00706C88"/>
    <w:rsid w:val="00706E37"/>
    <w:rsid w:val="00707152"/>
    <w:rsid w:val="00707746"/>
    <w:rsid w:val="0070789C"/>
    <w:rsid w:val="007078A5"/>
    <w:rsid w:val="00707992"/>
    <w:rsid w:val="00707CFD"/>
    <w:rsid w:val="00707D68"/>
    <w:rsid w:val="00707E1A"/>
    <w:rsid w:val="00707E81"/>
    <w:rsid w:val="00707FA4"/>
    <w:rsid w:val="0071006E"/>
    <w:rsid w:val="007101D7"/>
    <w:rsid w:val="00710336"/>
    <w:rsid w:val="00710593"/>
    <w:rsid w:val="00710B62"/>
    <w:rsid w:val="00710D83"/>
    <w:rsid w:val="00711249"/>
    <w:rsid w:val="0071138E"/>
    <w:rsid w:val="00711537"/>
    <w:rsid w:val="0071189C"/>
    <w:rsid w:val="007118DF"/>
    <w:rsid w:val="00711A4E"/>
    <w:rsid w:val="00711FAE"/>
    <w:rsid w:val="007121B0"/>
    <w:rsid w:val="007123ED"/>
    <w:rsid w:val="007123F4"/>
    <w:rsid w:val="00712584"/>
    <w:rsid w:val="007125FE"/>
    <w:rsid w:val="00712A12"/>
    <w:rsid w:val="00712B80"/>
    <w:rsid w:val="00712CDC"/>
    <w:rsid w:val="00712F9E"/>
    <w:rsid w:val="007130A9"/>
    <w:rsid w:val="007136E8"/>
    <w:rsid w:val="00713757"/>
    <w:rsid w:val="007138F3"/>
    <w:rsid w:val="007139D7"/>
    <w:rsid w:val="00713BA7"/>
    <w:rsid w:val="00713E03"/>
    <w:rsid w:val="00713E04"/>
    <w:rsid w:val="0071417D"/>
    <w:rsid w:val="0071480B"/>
    <w:rsid w:val="00714C1F"/>
    <w:rsid w:val="00714E50"/>
    <w:rsid w:val="007150FC"/>
    <w:rsid w:val="007151A4"/>
    <w:rsid w:val="0071542F"/>
    <w:rsid w:val="0071562B"/>
    <w:rsid w:val="00715760"/>
    <w:rsid w:val="0071586B"/>
    <w:rsid w:val="00715969"/>
    <w:rsid w:val="00715C4C"/>
    <w:rsid w:val="00715D5C"/>
    <w:rsid w:val="00715EA4"/>
    <w:rsid w:val="00716421"/>
    <w:rsid w:val="007166EE"/>
    <w:rsid w:val="0071670E"/>
    <w:rsid w:val="00716718"/>
    <w:rsid w:val="00716888"/>
    <w:rsid w:val="00716A02"/>
    <w:rsid w:val="00716C2E"/>
    <w:rsid w:val="00716DBC"/>
    <w:rsid w:val="0071720D"/>
    <w:rsid w:val="00717371"/>
    <w:rsid w:val="007173CE"/>
    <w:rsid w:val="00717748"/>
    <w:rsid w:val="0071793E"/>
    <w:rsid w:val="00717A40"/>
    <w:rsid w:val="00717F18"/>
    <w:rsid w:val="007201A4"/>
    <w:rsid w:val="00720E66"/>
    <w:rsid w:val="00720EB6"/>
    <w:rsid w:val="00721425"/>
    <w:rsid w:val="0072152E"/>
    <w:rsid w:val="0072176C"/>
    <w:rsid w:val="007218DD"/>
    <w:rsid w:val="00721923"/>
    <w:rsid w:val="007219CA"/>
    <w:rsid w:val="00721BD6"/>
    <w:rsid w:val="00721E09"/>
    <w:rsid w:val="007221FE"/>
    <w:rsid w:val="0072245F"/>
    <w:rsid w:val="0072259A"/>
    <w:rsid w:val="0072268E"/>
    <w:rsid w:val="007228B8"/>
    <w:rsid w:val="0072292F"/>
    <w:rsid w:val="00722B60"/>
    <w:rsid w:val="00722CC1"/>
    <w:rsid w:val="00722E75"/>
    <w:rsid w:val="00722FBD"/>
    <w:rsid w:val="00723450"/>
    <w:rsid w:val="00723486"/>
    <w:rsid w:val="0072364E"/>
    <w:rsid w:val="00723651"/>
    <w:rsid w:val="00723CF4"/>
    <w:rsid w:val="00723D5D"/>
    <w:rsid w:val="0072410A"/>
    <w:rsid w:val="00724562"/>
    <w:rsid w:val="00724640"/>
    <w:rsid w:val="00724646"/>
    <w:rsid w:val="00724B40"/>
    <w:rsid w:val="007254DB"/>
    <w:rsid w:val="00725540"/>
    <w:rsid w:val="0072585D"/>
    <w:rsid w:val="00725B49"/>
    <w:rsid w:val="00725CEA"/>
    <w:rsid w:val="00726157"/>
    <w:rsid w:val="007261F2"/>
    <w:rsid w:val="007263BD"/>
    <w:rsid w:val="00726521"/>
    <w:rsid w:val="00726ACC"/>
    <w:rsid w:val="0072708A"/>
    <w:rsid w:val="00727115"/>
    <w:rsid w:val="00727633"/>
    <w:rsid w:val="00727D7E"/>
    <w:rsid w:val="00727EEA"/>
    <w:rsid w:val="00730071"/>
    <w:rsid w:val="00730137"/>
    <w:rsid w:val="007301B1"/>
    <w:rsid w:val="007301BD"/>
    <w:rsid w:val="00730833"/>
    <w:rsid w:val="00730ACB"/>
    <w:rsid w:val="00730CD3"/>
    <w:rsid w:val="00730D10"/>
    <w:rsid w:val="0073123B"/>
    <w:rsid w:val="00731314"/>
    <w:rsid w:val="0073147E"/>
    <w:rsid w:val="00731630"/>
    <w:rsid w:val="00731877"/>
    <w:rsid w:val="00731B56"/>
    <w:rsid w:val="00731CC9"/>
    <w:rsid w:val="00731E4D"/>
    <w:rsid w:val="0073211C"/>
    <w:rsid w:val="00732347"/>
    <w:rsid w:val="00732402"/>
    <w:rsid w:val="00732658"/>
    <w:rsid w:val="007326A5"/>
    <w:rsid w:val="0073278C"/>
    <w:rsid w:val="00732A64"/>
    <w:rsid w:val="00732AE3"/>
    <w:rsid w:val="0073318C"/>
    <w:rsid w:val="00733393"/>
    <w:rsid w:val="0073345B"/>
    <w:rsid w:val="007335A3"/>
    <w:rsid w:val="00733C31"/>
    <w:rsid w:val="00734026"/>
    <w:rsid w:val="007346D6"/>
    <w:rsid w:val="00734909"/>
    <w:rsid w:val="00734D48"/>
    <w:rsid w:val="00734DED"/>
    <w:rsid w:val="00735168"/>
    <w:rsid w:val="007351BE"/>
    <w:rsid w:val="00735266"/>
    <w:rsid w:val="0073549A"/>
    <w:rsid w:val="00735954"/>
    <w:rsid w:val="00735A82"/>
    <w:rsid w:val="00736050"/>
    <w:rsid w:val="00736D8A"/>
    <w:rsid w:val="0073705E"/>
    <w:rsid w:val="007378CE"/>
    <w:rsid w:val="00737930"/>
    <w:rsid w:val="0073794F"/>
    <w:rsid w:val="00737A77"/>
    <w:rsid w:val="00737C63"/>
    <w:rsid w:val="00737C82"/>
    <w:rsid w:val="00740005"/>
    <w:rsid w:val="007407F9"/>
    <w:rsid w:val="0074092D"/>
    <w:rsid w:val="00740E64"/>
    <w:rsid w:val="00740E9C"/>
    <w:rsid w:val="0074109E"/>
    <w:rsid w:val="00741546"/>
    <w:rsid w:val="007416FD"/>
    <w:rsid w:val="007419B7"/>
    <w:rsid w:val="00741EAB"/>
    <w:rsid w:val="00741EF4"/>
    <w:rsid w:val="0074247A"/>
    <w:rsid w:val="00742CE3"/>
    <w:rsid w:val="00743427"/>
    <w:rsid w:val="00743F57"/>
    <w:rsid w:val="0074444C"/>
    <w:rsid w:val="007448D7"/>
    <w:rsid w:val="00744975"/>
    <w:rsid w:val="00744A68"/>
    <w:rsid w:val="00744F5F"/>
    <w:rsid w:val="007450E9"/>
    <w:rsid w:val="00745454"/>
    <w:rsid w:val="00745AA2"/>
    <w:rsid w:val="00745B18"/>
    <w:rsid w:val="00746563"/>
    <w:rsid w:val="00746669"/>
    <w:rsid w:val="00746A20"/>
    <w:rsid w:val="00746ACB"/>
    <w:rsid w:val="00746EBC"/>
    <w:rsid w:val="00746EEA"/>
    <w:rsid w:val="007470ED"/>
    <w:rsid w:val="00747966"/>
    <w:rsid w:val="00747BE6"/>
    <w:rsid w:val="00747C0A"/>
    <w:rsid w:val="00747F4A"/>
    <w:rsid w:val="007500AF"/>
    <w:rsid w:val="007502FF"/>
    <w:rsid w:val="0075037B"/>
    <w:rsid w:val="007504C2"/>
    <w:rsid w:val="007506AF"/>
    <w:rsid w:val="007506FB"/>
    <w:rsid w:val="007508A3"/>
    <w:rsid w:val="00750E02"/>
    <w:rsid w:val="00750EB4"/>
    <w:rsid w:val="0075103C"/>
    <w:rsid w:val="007518EC"/>
    <w:rsid w:val="007519BC"/>
    <w:rsid w:val="00751AB2"/>
    <w:rsid w:val="007521D8"/>
    <w:rsid w:val="00752510"/>
    <w:rsid w:val="007525D2"/>
    <w:rsid w:val="007527D8"/>
    <w:rsid w:val="00752BA6"/>
    <w:rsid w:val="00752BFF"/>
    <w:rsid w:val="00752CE6"/>
    <w:rsid w:val="00752DBB"/>
    <w:rsid w:val="00752E55"/>
    <w:rsid w:val="00752F48"/>
    <w:rsid w:val="0075374D"/>
    <w:rsid w:val="0075390D"/>
    <w:rsid w:val="00753971"/>
    <w:rsid w:val="00753CBB"/>
    <w:rsid w:val="00753F57"/>
    <w:rsid w:val="0075449B"/>
    <w:rsid w:val="007549E2"/>
    <w:rsid w:val="007551A4"/>
    <w:rsid w:val="007554DC"/>
    <w:rsid w:val="00755987"/>
    <w:rsid w:val="007559ED"/>
    <w:rsid w:val="00755BEF"/>
    <w:rsid w:val="00756F0A"/>
    <w:rsid w:val="007570E6"/>
    <w:rsid w:val="0075713D"/>
    <w:rsid w:val="00757478"/>
    <w:rsid w:val="007577F0"/>
    <w:rsid w:val="00757821"/>
    <w:rsid w:val="00757D9D"/>
    <w:rsid w:val="00760162"/>
    <w:rsid w:val="00760263"/>
    <w:rsid w:val="00760472"/>
    <w:rsid w:val="007607C2"/>
    <w:rsid w:val="00760DE6"/>
    <w:rsid w:val="00760DFD"/>
    <w:rsid w:val="0076124B"/>
    <w:rsid w:val="00761491"/>
    <w:rsid w:val="007614CB"/>
    <w:rsid w:val="007615DA"/>
    <w:rsid w:val="007615F6"/>
    <w:rsid w:val="00761AD1"/>
    <w:rsid w:val="00761B56"/>
    <w:rsid w:val="007620CD"/>
    <w:rsid w:val="007620F0"/>
    <w:rsid w:val="00762154"/>
    <w:rsid w:val="00762186"/>
    <w:rsid w:val="00762379"/>
    <w:rsid w:val="00762627"/>
    <w:rsid w:val="00762C81"/>
    <w:rsid w:val="00762F9D"/>
    <w:rsid w:val="00762FE5"/>
    <w:rsid w:val="0076303B"/>
    <w:rsid w:val="007630F9"/>
    <w:rsid w:val="00763229"/>
    <w:rsid w:val="007634FC"/>
    <w:rsid w:val="007636DF"/>
    <w:rsid w:val="0076385C"/>
    <w:rsid w:val="007639E5"/>
    <w:rsid w:val="00763AF6"/>
    <w:rsid w:val="00763CB3"/>
    <w:rsid w:val="0076446E"/>
    <w:rsid w:val="0076467C"/>
    <w:rsid w:val="0076484F"/>
    <w:rsid w:val="00764AB5"/>
    <w:rsid w:val="00764C38"/>
    <w:rsid w:val="00765064"/>
    <w:rsid w:val="007651A8"/>
    <w:rsid w:val="007653DA"/>
    <w:rsid w:val="00765896"/>
    <w:rsid w:val="00765CFE"/>
    <w:rsid w:val="0076632A"/>
    <w:rsid w:val="00766426"/>
    <w:rsid w:val="0076644B"/>
    <w:rsid w:val="00766963"/>
    <w:rsid w:val="00766B8C"/>
    <w:rsid w:val="00766E9F"/>
    <w:rsid w:val="00767053"/>
    <w:rsid w:val="00767163"/>
    <w:rsid w:val="007672EB"/>
    <w:rsid w:val="00767303"/>
    <w:rsid w:val="007673AE"/>
    <w:rsid w:val="0076743E"/>
    <w:rsid w:val="007678DA"/>
    <w:rsid w:val="007678DC"/>
    <w:rsid w:val="00767993"/>
    <w:rsid w:val="00767C61"/>
    <w:rsid w:val="00767D27"/>
    <w:rsid w:val="0077011B"/>
    <w:rsid w:val="007703A9"/>
    <w:rsid w:val="007707F3"/>
    <w:rsid w:val="00770A59"/>
    <w:rsid w:val="00770AF8"/>
    <w:rsid w:val="00770B15"/>
    <w:rsid w:val="00770D0E"/>
    <w:rsid w:val="00770D7D"/>
    <w:rsid w:val="00771320"/>
    <w:rsid w:val="00771925"/>
    <w:rsid w:val="0077237F"/>
    <w:rsid w:val="007724C3"/>
    <w:rsid w:val="007725C6"/>
    <w:rsid w:val="0077285C"/>
    <w:rsid w:val="007729BF"/>
    <w:rsid w:val="00772A0D"/>
    <w:rsid w:val="00772CE3"/>
    <w:rsid w:val="00772D95"/>
    <w:rsid w:val="007731B3"/>
    <w:rsid w:val="00773620"/>
    <w:rsid w:val="007736ED"/>
    <w:rsid w:val="007736EF"/>
    <w:rsid w:val="0077383B"/>
    <w:rsid w:val="00773A63"/>
    <w:rsid w:val="00773B7F"/>
    <w:rsid w:val="00773EFD"/>
    <w:rsid w:val="00773FAB"/>
    <w:rsid w:val="007740D1"/>
    <w:rsid w:val="0077446F"/>
    <w:rsid w:val="00774BE8"/>
    <w:rsid w:val="00774CED"/>
    <w:rsid w:val="00774EEB"/>
    <w:rsid w:val="007756B6"/>
    <w:rsid w:val="00775868"/>
    <w:rsid w:val="00775A8D"/>
    <w:rsid w:val="00775F66"/>
    <w:rsid w:val="007763D3"/>
    <w:rsid w:val="00776673"/>
    <w:rsid w:val="007766FE"/>
    <w:rsid w:val="00776B10"/>
    <w:rsid w:val="007772A4"/>
    <w:rsid w:val="007772D0"/>
    <w:rsid w:val="007772DA"/>
    <w:rsid w:val="007772EC"/>
    <w:rsid w:val="00777420"/>
    <w:rsid w:val="0077742E"/>
    <w:rsid w:val="00777455"/>
    <w:rsid w:val="00777523"/>
    <w:rsid w:val="0077798C"/>
    <w:rsid w:val="00777A53"/>
    <w:rsid w:val="00777BE5"/>
    <w:rsid w:val="00777C0B"/>
    <w:rsid w:val="00777C68"/>
    <w:rsid w:val="00777CCC"/>
    <w:rsid w:val="00777EFE"/>
    <w:rsid w:val="0078009D"/>
    <w:rsid w:val="00780223"/>
    <w:rsid w:val="00780D32"/>
    <w:rsid w:val="00780DC7"/>
    <w:rsid w:val="00781195"/>
    <w:rsid w:val="0078123F"/>
    <w:rsid w:val="0078128C"/>
    <w:rsid w:val="007816D5"/>
    <w:rsid w:val="00781CEE"/>
    <w:rsid w:val="00781DCD"/>
    <w:rsid w:val="00781E90"/>
    <w:rsid w:val="00781F86"/>
    <w:rsid w:val="00781FE4"/>
    <w:rsid w:val="007824D9"/>
    <w:rsid w:val="007825AC"/>
    <w:rsid w:val="007827B7"/>
    <w:rsid w:val="00782D6D"/>
    <w:rsid w:val="00782E1D"/>
    <w:rsid w:val="00782F4F"/>
    <w:rsid w:val="00783043"/>
    <w:rsid w:val="007832D2"/>
    <w:rsid w:val="007834FC"/>
    <w:rsid w:val="00783662"/>
    <w:rsid w:val="00783831"/>
    <w:rsid w:val="00783923"/>
    <w:rsid w:val="00783A7E"/>
    <w:rsid w:val="007840E0"/>
    <w:rsid w:val="007842E9"/>
    <w:rsid w:val="00784392"/>
    <w:rsid w:val="00784B37"/>
    <w:rsid w:val="00784C37"/>
    <w:rsid w:val="00784F04"/>
    <w:rsid w:val="00785799"/>
    <w:rsid w:val="0078599F"/>
    <w:rsid w:val="00785C5A"/>
    <w:rsid w:val="007860AE"/>
    <w:rsid w:val="007864BD"/>
    <w:rsid w:val="00786679"/>
    <w:rsid w:val="007867FF"/>
    <w:rsid w:val="00786A54"/>
    <w:rsid w:val="00786B9F"/>
    <w:rsid w:val="00786E04"/>
    <w:rsid w:val="00786EBB"/>
    <w:rsid w:val="00786FA3"/>
    <w:rsid w:val="0078718B"/>
    <w:rsid w:val="00787287"/>
    <w:rsid w:val="007872A4"/>
    <w:rsid w:val="007872EA"/>
    <w:rsid w:val="00787395"/>
    <w:rsid w:val="0078747D"/>
    <w:rsid w:val="007874C0"/>
    <w:rsid w:val="00787548"/>
    <w:rsid w:val="0078765A"/>
    <w:rsid w:val="007879DB"/>
    <w:rsid w:val="007901ED"/>
    <w:rsid w:val="0079022A"/>
    <w:rsid w:val="007902BE"/>
    <w:rsid w:val="00790364"/>
    <w:rsid w:val="00790654"/>
    <w:rsid w:val="00790B48"/>
    <w:rsid w:val="00790D8C"/>
    <w:rsid w:val="00790DE8"/>
    <w:rsid w:val="0079158E"/>
    <w:rsid w:val="007917CE"/>
    <w:rsid w:val="00791A59"/>
    <w:rsid w:val="00791B10"/>
    <w:rsid w:val="00791B31"/>
    <w:rsid w:val="00791C5D"/>
    <w:rsid w:val="00791CF4"/>
    <w:rsid w:val="0079200B"/>
    <w:rsid w:val="00792061"/>
    <w:rsid w:val="00792A21"/>
    <w:rsid w:val="00792B73"/>
    <w:rsid w:val="00792F2F"/>
    <w:rsid w:val="0079303C"/>
    <w:rsid w:val="0079353C"/>
    <w:rsid w:val="00793654"/>
    <w:rsid w:val="007936F1"/>
    <w:rsid w:val="007938F2"/>
    <w:rsid w:val="00793977"/>
    <w:rsid w:val="00793E39"/>
    <w:rsid w:val="00793ED5"/>
    <w:rsid w:val="007940C9"/>
    <w:rsid w:val="00794116"/>
    <w:rsid w:val="00794282"/>
    <w:rsid w:val="0079428A"/>
    <w:rsid w:val="00794427"/>
    <w:rsid w:val="007947B1"/>
    <w:rsid w:val="00794ABA"/>
    <w:rsid w:val="00794E77"/>
    <w:rsid w:val="00794EAA"/>
    <w:rsid w:val="00794EE3"/>
    <w:rsid w:val="00794FD1"/>
    <w:rsid w:val="0079514A"/>
    <w:rsid w:val="00795274"/>
    <w:rsid w:val="0079660D"/>
    <w:rsid w:val="0079667B"/>
    <w:rsid w:val="00796873"/>
    <w:rsid w:val="00796CCB"/>
    <w:rsid w:val="00796F2C"/>
    <w:rsid w:val="00797662"/>
    <w:rsid w:val="007977E6"/>
    <w:rsid w:val="00797E49"/>
    <w:rsid w:val="00797EB9"/>
    <w:rsid w:val="007A0464"/>
    <w:rsid w:val="007A06AE"/>
    <w:rsid w:val="007A0866"/>
    <w:rsid w:val="007A096A"/>
    <w:rsid w:val="007A0A9D"/>
    <w:rsid w:val="007A0D84"/>
    <w:rsid w:val="007A1056"/>
    <w:rsid w:val="007A1144"/>
    <w:rsid w:val="007A14B3"/>
    <w:rsid w:val="007A1628"/>
    <w:rsid w:val="007A17F2"/>
    <w:rsid w:val="007A1BB9"/>
    <w:rsid w:val="007A1F44"/>
    <w:rsid w:val="007A2225"/>
    <w:rsid w:val="007A22F4"/>
    <w:rsid w:val="007A2807"/>
    <w:rsid w:val="007A28F2"/>
    <w:rsid w:val="007A29E7"/>
    <w:rsid w:val="007A32B7"/>
    <w:rsid w:val="007A35D6"/>
    <w:rsid w:val="007A389B"/>
    <w:rsid w:val="007A394C"/>
    <w:rsid w:val="007A3EB8"/>
    <w:rsid w:val="007A42C0"/>
    <w:rsid w:val="007A435E"/>
    <w:rsid w:val="007A451F"/>
    <w:rsid w:val="007A48A2"/>
    <w:rsid w:val="007A48FC"/>
    <w:rsid w:val="007A4ADF"/>
    <w:rsid w:val="007A4F76"/>
    <w:rsid w:val="007A55D4"/>
    <w:rsid w:val="007A56F8"/>
    <w:rsid w:val="007A5A1C"/>
    <w:rsid w:val="007A5A6B"/>
    <w:rsid w:val="007A65CE"/>
    <w:rsid w:val="007A6732"/>
    <w:rsid w:val="007A69D3"/>
    <w:rsid w:val="007A6BEE"/>
    <w:rsid w:val="007A703F"/>
    <w:rsid w:val="007A72E4"/>
    <w:rsid w:val="007A7444"/>
    <w:rsid w:val="007A7663"/>
    <w:rsid w:val="007A77A5"/>
    <w:rsid w:val="007A7912"/>
    <w:rsid w:val="007A7BF3"/>
    <w:rsid w:val="007A7CB6"/>
    <w:rsid w:val="007A7F98"/>
    <w:rsid w:val="007B0457"/>
    <w:rsid w:val="007B04ED"/>
    <w:rsid w:val="007B0F2A"/>
    <w:rsid w:val="007B108D"/>
    <w:rsid w:val="007B13BF"/>
    <w:rsid w:val="007B1626"/>
    <w:rsid w:val="007B1C5B"/>
    <w:rsid w:val="007B1D20"/>
    <w:rsid w:val="007B1E1A"/>
    <w:rsid w:val="007B224D"/>
    <w:rsid w:val="007B2E92"/>
    <w:rsid w:val="007B2FC1"/>
    <w:rsid w:val="007B316D"/>
    <w:rsid w:val="007B3E1A"/>
    <w:rsid w:val="007B3E55"/>
    <w:rsid w:val="007B4227"/>
    <w:rsid w:val="007B4257"/>
    <w:rsid w:val="007B450B"/>
    <w:rsid w:val="007B45F9"/>
    <w:rsid w:val="007B4616"/>
    <w:rsid w:val="007B48C3"/>
    <w:rsid w:val="007B4AFF"/>
    <w:rsid w:val="007B53C6"/>
    <w:rsid w:val="007B549B"/>
    <w:rsid w:val="007B54F3"/>
    <w:rsid w:val="007B54FC"/>
    <w:rsid w:val="007B5AB1"/>
    <w:rsid w:val="007B5D83"/>
    <w:rsid w:val="007B60D3"/>
    <w:rsid w:val="007B6176"/>
    <w:rsid w:val="007B6473"/>
    <w:rsid w:val="007B64B0"/>
    <w:rsid w:val="007B64F7"/>
    <w:rsid w:val="007B6531"/>
    <w:rsid w:val="007B675B"/>
    <w:rsid w:val="007B6A66"/>
    <w:rsid w:val="007B6BD9"/>
    <w:rsid w:val="007B6C0D"/>
    <w:rsid w:val="007B6C75"/>
    <w:rsid w:val="007B77CD"/>
    <w:rsid w:val="007B7F5B"/>
    <w:rsid w:val="007B7FC6"/>
    <w:rsid w:val="007C0097"/>
    <w:rsid w:val="007C0FAB"/>
    <w:rsid w:val="007C110C"/>
    <w:rsid w:val="007C14CF"/>
    <w:rsid w:val="007C164C"/>
    <w:rsid w:val="007C1657"/>
    <w:rsid w:val="007C1A66"/>
    <w:rsid w:val="007C1DF7"/>
    <w:rsid w:val="007C205A"/>
    <w:rsid w:val="007C2247"/>
    <w:rsid w:val="007C2632"/>
    <w:rsid w:val="007C2711"/>
    <w:rsid w:val="007C2787"/>
    <w:rsid w:val="007C2A3A"/>
    <w:rsid w:val="007C2CD0"/>
    <w:rsid w:val="007C3156"/>
    <w:rsid w:val="007C325C"/>
    <w:rsid w:val="007C333E"/>
    <w:rsid w:val="007C35F6"/>
    <w:rsid w:val="007C3648"/>
    <w:rsid w:val="007C368C"/>
    <w:rsid w:val="007C3691"/>
    <w:rsid w:val="007C3971"/>
    <w:rsid w:val="007C3997"/>
    <w:rsid w:val="007C42F9"/>
    <w:rsid w:val="007C48B1"/>
    <w:rsid w:val="007C4AE8"/>
    <w:rsid w:val="007C4B90"/>
    <w:rsid w:val="007C4C98"/>
    <w:rsid w:val="007C4D1F"/>
    <w:rsid w:val="007C4E5D"/>
    <w:rsid w:val="007C4F66"/>
    <w:rsid w:val="007C5466"/>
    <w:rsid w:val="007C54C2"/>
    <w:rsid w:val="007C58B0"/>
    <w:rsid w:val="007C5B30"/>
    <w:rsid w:val="007C6AFA"/>
    <w:rsid w:val="007C6C2F"/>
    <w:rsid w:val="007C6C64"/>
    <w:rsid w:val="007C6E3D"/>
    <w:rsid w:val="007C710D"/>
    <w:rsid w:val="007C738F"/>
    <w:rsid w:val="007C7A1D"/>
    <w:rsid w:val="007C7CC9"/>
    <w:rsid w:val="007C7EDC"/>
    <w:rsid w:val="007C7EDF"/>
    <w:rsid w:val="007D06BC"/>
    <w:rsid w:val="007D07B0"/>
    <w:rsid w:val="007D0941"/>
    <w:rsid w:val="007D0E43"/>
    <w:rsid w:val="007D1189"/>
    <w:rsid w:val="007D1464"/>
    <w:rsid w:val="007D1D7B"/>
    <w:rsid w:val="007D1DF1"/>
    <w:rsid w:val="007D214C"/>
    <w:rsid w:val="007D2181"/>
    <w:rsid w:val="007D2237"/>
    <w:rsid w:val="007D2CD6"/>
    <w:rsid w:val="007D2EC1"/>
    <w:rsid w:val="007D3311"/>
    <w:rsid w:val="007D351B"/>
    <w:rsid w:val="007D360D"/>
    <w:rsid w:val="007D3736"/>
    <w:rsid w:val="007D378D"/>
    <w:rsid w:val="007D3882"/>
    <w:rsid w:val="007D3A1D"/>
    <w:rsid w:val="007D3CAC"/>
    <w:rsid w:val="007D3D55"/>
    <w:rsid w:val="007D3D69"/>
    <w:rsid w:val="007D3E7B"/>
    <w:rsid w:val="007D40B5"/>
    <w:rsid w:val="007D4598"/>
    <w:rsid w:val="007D4619"/>
    <w:rsid w:val="007D48D0"/>
    <w:rsid w:val="007D49D7"/>
    <w:rsid w:val="007D4B14"/>
    <w:rsid w:val="007D4B73"/>
    <w:rsid w:val="007D4C1D"/>
    <w:rsid w:val="007D4E19"/>
    <w:rsid w:val="007D502E"/>
    <w:rsid w:val="007D5050"/>
    <w:rsid w:val="007D52DE"/>
    <w:rsid w:val="007D53F0"/>
    <w:rsid w:val="007D543A"/>
    <w:rsid w:val="007D59BD"/>
    <w:rsid w:val="007D5F87"/>
    <w:rsid w:val="007D615F"/>
    <w:rsid w:val="007D6487"/>
    <w:rsid w:val="007D649A"/>
    <w:rsid w:val="007D64EF"/>
    <w:rsid w:val="007D683D"/>
    <w:rsid w:val="007D68E0"/>
    <w:rsid w:val="007D6ECB"/>
    <w:rsid w:val="007D72E3"/>
    <w:rsid w:val="007D7309"/>
    <w:rsid w:val="007D737C"/>
    <w:rsid w:val="007D73A9"/>
    <w:rsid w:val="007D7448"/>
    <w:rsid w:val="007D7560"/>
    <w:rsid w:val="007D75B7"/>
    <w:rsid w:val="007D78E6"/>
    <w:rsid w:val="007D7F84"/>
    <w:rsid w:val="007E00AC"/>
    <w:rsid w:val="007E0359"/>
    <w:rsid w:val="007E0920"/>
    <w:rsid w:val="007E0D77"/>
    <w:rsid w:val="007E0E82"/>
    <w:rsid w:val="007E11D4"/>
    <w:rsid w:val="007E1437"/>
    <w:rsid w:val="007E14B3"/>
    <w:rsid w:val="007E182F"/>
    <w:rsid w:val="007E18F3"/>
    <w:rsid w:val="007E19F7"/>
    <w:rsid w:val="007E1E70"/>
    <w:rsid w:val="007E20BD"/>
    <w:rsid w:val="007E2220"/>
    <w:rsid w:val="007E224C"/>
    <w:rsid w:val="007E24C8"/>
    <w:rsid w:val="007E24F8"/>
    <w:rsid w:val="007E2655"/>
    <w:rsid w:val="007E26C3"/>
    <w:rsid w:val="007E26E3"/>
    <w:rsid w:val="007E296E"/>
    <w:rsid w:val="007E2BE7"/>
    <w:rsid w:val="007E2EA5"/>
    <w:rsid w:val="007E3D90"/>
    <w:rsid w:val="007E3E7F"/>
    <w:rsid w:val="007E3FC4"/>
    <w:rsid w:val="007E3FEC"/>
    <w:rsid w:val="007E410E"/>
    <w:rsid w:val="007E4376"/>
    <w:rsid w:val="007E4594"/>
    <w:rsid w:val="007E4782"/>
    <w:rsid w:val="007E5042"/>
    <w:rsid w:val="007E518F"/>
    <w:rsid w:val="007E59B1"/>
    <w:rsid w:val="007E5AAD"/>
    <w:rsid w:val="007E5AD3"/>
    <w:rsid w:val="007E5F44"/>
    <w:rsid w:val="007E5F65"/>
    <w:rsid w:val="007E6575"/>
    <w:rsid w:val="007E65A5"/>
    <w:rsid w:val="007E65DC"/>
    <w:rsid w:val="007E6C47"/>
    <w:rsid w:val="007E6C5C"/>
    <w:rsid w:val="007E74CE"/>
    <w:rsid w:val="007E75C9"/>
    <w:rsid w:val="007E7701"/>
    <w:rsid w:val="007E7942"/>
    <w:rsid w:val="007E7A59"/>
    <w:rsid w:val="007E7B99"/>
    <w:rsid w:val="007E7C13"/>
    <w:rsid w:val="007E7E6B"/>
    <w:rsid w:val="007E7ECD"/>
    <w:rsid w:val="007F05EC"/>
    <w:rsid w:val="007F089C"/>
    <w:rsid w:val="007F0D23"/>
    <w:rsid w:val="007F0DD1"/>
    <w:rsid w:val="007F12FB"/>
    <w:rsid w:val="007F15E4"/>
    <w:rsid w:val="007F1AB1"/>
    <w:rsid w:val="007F1B09"/>
    <w:rsid w:val="007F1DB0"/>
    <w:rsid w:val="007F2917"/>
    <w:rsid w:val="007F2957"/>
    <w:rsid w:val="007F301C"/>
    <w:rsid w:val="007F3127"/>
    <w:rsid w:val="007F31E1"/>
    <w:rsid w:val="007F3A3E"/>
    <w:rsid w:val="007F3ABC"/>
    <w:rsid w:val="007F3C08"/>
    <w:rsid w:val="007F406D"/>
    <w:rsid w:val="007F4073"/>
    <w:rsid w:val="007F43DA"/>
    <w:rsid w:val="007F4841"/>
    <w:rsid w:val="007F4A77"/>
    <w:rsid w:val="007F4BDD"/>
    <w:rsid w:val="007F4C3C"/>
    <w:rsid w:val="007F4E91"/>
    <w:rsid w:val="007F5499"/>
    <w:rsid w:val="007F552B"/>
    <w:rsid w:val="007F5662"/>
    <w:rsid w:val="007F573F"/>
    <w:rsid w:val="007F5882"/>
    <w:rsid w:val="007F5A83"/>
    <w:rsid w:val="007F5D45"/>
    <w:rsid w:val="007F5DA7"/>
    <w:rsid w:val="007F622D"/>
    <w:rsid w:val="007F623E"/>
    <w:rsid w:val="007F6618"/>
    <w:rsid w:val="007F674D"/>
    <w:rsid w:val="007F6A8E"/>
    <w:rsid w:val="007F6C56"/>
    <w:rsid w:val="007F6CFA"/>
    <w:rsid w:val="007F6F27"/>
    <w:rsid w:val="00800743"/>
    <w:rsid w:val="00800795"/>
    <w:rsid w:val="008007A3"/>
    <w:rsid w:val="00800839"/>
    <w:rsid w:val="00800B23"/>
    <w:rsid w:val="00800CF2"/>
    <w:rsid w:val="00801010"/>
    <w:rsid w:val="00801179"/>
    <w:rsid w:val="00801322"/>
    <w:rsid w:val="0080149C"/>
    <w:rsid w:val="008014D7"/>
    <w:rsid w:val="008018F8"/>
    <w:rsid w:val="00801941"/>
    <w:rsid w:val="008019E1"/>
    <w:rsid w:val="00801C39"/>
    <w:rsid w:val="008025B1"/>
    <w:rsid w:val="008025CE"/>
    <w:rsid w:val="00802632"/>
    <w:rsid w:val="00802768"/>
    <w:rsid w:val="00802860"/>
    <w:rsid w:val="0080294C"/>
    <w:rsid w:val="00802D31"/>
    <w:rsid w:val="00802D8D"/>
    <w:rsid w:val="00802ECB"/>
    <w:rsid w:val="00802FF4"/>
    <w:rsid w:val="008030F4"/>
    <w:rsid w:val="0080357B"/>
    <w:rsid w:val="00803585"/>
    <w:rsid w:val="00803783"/>
    <w:rsid w:val="0080393B"/>
    <w:rsid w:val="00803A9A"/>
    <w:rsid w:val="00803E4E"/>
    <w:rsid w:val="008041B8"/>
    <w:rsid w:val="00804724"/>
    <w:rsid w:val="00804808"/>
    <w:rsid w:val="008049D5"/>
    <w:rsid w:val="00804B86"/>
    <w:rsid w:val="00805087"/>
    <w:rsid w:val="008053F7"/>
    <w:rsid w:val="008056BD"/>
    <w:rsid w:val="00805B27"/>
    <w:rsid w:val="0080601F"/>
    <w:rsid w:val="00806684"/>
    <w:rsid w:val="00806688"/>
    <w:rsid w:val="00806726"/>
    <w:rsid w:val="00806EDF"/>
    <w:rsid w:val="008070A6"/>
    <w:rsid w:val="00807239"/>
    <w:rsid w:val="0080726D"/>
    <w:rsid w:val="00807316"/>
    <w:rsid w:val="0080781E"/>
    <w:rsid w:val="00807C81"/>
    <w:rsid w:val="00807CCF"/>
    <w:rsid w:val="0081085D"/>
    <w:rsid w:val="00810AF6"/>
    <w:rsid w:val="00810C15"/>
    <w:rsid w:val="00810DF8"/>
    <w:rsid w:val="008110EB"/>
    <w:rsid w:val="0081149B"/>
    <w:rsid w:val="00811A5C"/>
    <w:rsid w:val="00811A9A"/>
    <w:rsid w:val="00812203"/>
    <w:rsid w:val="0081234E"/>
    <w:rsid w:val="00812775"/>
    <w:rsid w:val="0081296C"/>
    <w:rsid w:val="008129F2"/>
    <w:rsid w:val="00812A06"/>
    <w:rsid w:val="00812AA0"/>
    <w:rsid w:val="008130D3"/>
    <w:rsid w:val="0081326A"/>
    <w:rsid w:val="008134D8"/>
    <w:rsid w:val="008137B9"/>
    <w:rsid w:val="00813BB3"/>
    <w:rsid w:val="008140C4"/>
    <w:rsid w:val="008141F3"/>
    <w:rsid w:val="008142F8"/>
    <w:rsid w:val="008143D6"/>
    <w:rsid w:val="0081454B"/>
    <w:rsid w:val="008145D9"/>
    <w:rsid w:val="008148BA"/>
    <w:rsid w:val="00814A1A"/>
    <w:rsid w:val="00814B0E"/>
    <w:rsid w:val="00814B7F"/>
    <w:rsid w:val="00814C57"/>
    <w:rsid w:val="00814C86"/>
    <w:rsid w:val="008153FC"/>
    <w:rsid w:val="00815458"/>
    <w:rsid w:val="008156DC"/>
    <w:rsid w:val="008159E7"/>
    <w:rsid w:val="008160D0"/>
    <w:rsid w:val="008161F3"/>
    <w:rsid w:val="00816301"/>
    <w:rsid w:val="00816462"/>
    <w:rsid w:val="00816492"/>
    <w:rsid w:val="008165D5"/>
    <w:rsid w:val="00816866"/>
    <w:rsid w:val="008170C7"/>
    <w:rsid w:val="008174BA"/>
    <w:rsid w:val="00817796"/>
    <w:rsid w:val="00817D30"/>
    <w:rsid w:val="0082027C"/>
    <w:rsid w:val="008203E0"/>
    <w:rsid w:val="00820ED5"/>
    <w:rsid w:val="00821356"/>
    <w:rsid w:val="008218B8"/>
    <w:rsid w:val="00821A61"/>
    <w:rsid w:val="00821AF9"/>
    <w:rsid w:val="00821D8A"/>
    <w:rsid w:val="008223C5"/>
    <w:rsid w:val="008223DC"/>
    <w:rsid w:val="00822448"/>
    <w:rsid w:val="0082246E"/>
    <w:rsid w:val="00822595"/>
    <w:rsid w:val="008225EC"/>
    <w:rsid w:val="008226D8"/>
    <w:rsid w:val="00822F26"/>
    <w:rsid w:val="00823251"/>
    <w:rsid w:val="008232A5"/>
    <w:rsid w:val="0082349D"/>
    <w:rsid w:val="00823553"/>
    <w:rsid w:val="00823616"/>
    <w:rsid w:val="00823618"/>
    <w:rsid w:val="0082381F"/>
    <w:rsid w:val="00823937"/>
    <w:rsid w:val="00823F1F"/>
    <w:rsid w:val="0082400C"/>
    <w:rsid w:val="008241B9"/>
    <w:rsid w:val="0082444B"/>
    <w:rsid w:val="00824481"/>
    <w:rsid w:val="008246A4"/>
    <w:rsid w:val="008249E4"/>
    <w:rsid w:val="00824A51"/>
    <w:rsid w:val="00824B41"/>
    <w:rsid w:val="00825682"/>
    <w:rsid w:val="00825891"/>
    <w:rsid w:val="00825924"/>
    <w:rsid w:val="0082652E"/>
    <w:rsid w:val="008265BC"/>
    <w:rsid w:val="00826B73"/>
    <w:rsid w:val="00827020"/>
    <w:rsid w:val="00827143"/>
    <w:rsid w:val="00827411"/>
    <w:rsid w:val="008276DB"/>
    <w:rsid w:val="00827A76"/>
    <w:rsid w:val="0083004C"/>
    <w:rsid w:val="008301C8"/>
    <w:rsid w:val="0083050C"/>
    <w:rsid w:val="00830613"/>
    <w:rsid w:val="0083074A"/>
    <w:rsid w:val="008311A2"/>
    <w:rsid w:val="008313A0"/>
    <w:rsid w:val="00831596"/>
    <w:rsid w:val="008316AF"/>
    <w:rsid w:val="0083182E"/>
    <w:rsid w:val="00831959"/>
    <w:rsid w:val="0083196A"/>
    <w:rsid w:val="008319DC"/>
    <w:rsid w:val="00831D0A"/>
    <w:rsid w:val="00831DDB"/>
    <w:rsid w:val="00832086"/>
    <w:rsid w:val="008320B3"/>
    <w:rsid w:val="00832B77"/>
    <w:rsid w:val="00832FE1"/>
    <w:rsid w:val="00833811"/>
    <w:rsid w:val="008338B3"/>
    <w:rsid w:val="00833EA4"/>
    <w:rsid w:val="00833F4C"/>
    <w:rsid w:val="0083401A"/>
    <w:rsid w:val="008345A6"/>
    <w:rsid w:val="008347C2"/>
    <w:rsid w:val="0083488F"/>
    <w:rsid w:val="00834AD8"/>
    <w:rsid w:val="00834BE3"/>
    <w:rsid w:val="00834C9E"/>
    <w:rsid w:val="00834E5B"/>
    <w:rsid w:val="00834F68"/>
    <w:rsid w:val="0083509A"/>
    <w:rsid w:val="008351E5"/>
    <w:rsid w:val="00835467"/>
    <w:rsid w:val="008354AB"/>
    <w:rsid w:val="0083572A"/>
    <w:rsid w:val="0083588A"/>
    <w:rsid w:val="008359E4"/>
    <w:rsid w:val="00835A42"/>
    <w:rsid w:val="0083656B"/>
    <w:rsid w:val="00836AEC"/>
    <w:rsid w:val="00836E92"/>
    <w:rsid w:val="00836F1F"/>
    <w:rsid w:val="00836FB9"/>
    <w:rsid w:val="0083767E"/>
    <w:rsid w:val="00837889"/>
    <w:rsid w:val="008378B4"/>
    <w:rsid w:val="0083799E"/>
    <w:rsid w:val="00837A98"/>
    <w:rsid w:val="00837AE8"/>
    <w:rsid w:val="00837DED"/>
    <w:rsid w:val="00837F89"/>
    <w:rsid w:val="00840016"/>
    <w:rsid w:val="00840311"/>
    <w:rsid w:val="0084032D"/>
    <w:rsid w:val="00840492"/>
    <w:rsid w:val="00840638"/>
    <w:rsid w:val="008406E7"/>
    <w:rsid w:val="00840ACA"/>
    <w:rsid w:val="00840C70"/>
    <w:rsid w:val="00840F2A"/>
    <w:rsid w:val="008411F5"/>
    <w:rsid w:val="00841350"/>
    <w:rsid w:val="00841385"/>
    <w:rsid w:val="00841475"/>
    <w:rsid w:val="0084176F"/>
    <w:rsid w:val="00841FCF"/>
    <w:rsid w:val="008420E2"/>
    <w:rsid w:val="0084217A"/>
    <w:rsid w:val="0084221B"/>
    <w:rsid w:val="008426F4"/>
    <w:rsid w:val="0084277E"/>
    <w:rsid w:val="008428AC"/>
    <w:rsid w:val="008428C5"/>
    <w:rsid w:val="00842B16"/>
    <w:rsid w:val="00842F12"/>
    <w:rsid w:val="0084309F"/>
    <w:rsid w:val="0084335E"/>
    <w:rsid w:val="0084338E"/>
    <w:rsid w:val="0084361D"/>
    <w:rsid w:val="008438C0"/>
    <w:rsid w:val="0084392C"/>
    <w:rsid w:val="00843A3E"/>
    <w:rsid w:val="00843DB8"/>
    <w:rsid w:val="00844154"/>
    <w:rsid w:val="008442D1"/>
    <w:rsid w:val="008443C8"/>
    <w:rsid w:val="0084480E"/>
    <w:rsid w:val="00844BD5"/>
    <w:rsid w:val="00844EE9"/>
    <w:rsid w:val="0084535F"/>
    <w:rsid w:val="00845459"/>
    <w:rsid w:val="0084596D"/>
    <w:rsid w:val="008459AE"/>
    <w:rsid w:val="008459C9"/>
    <w:rsid w:val="00845A8E"/>
    <w:rsid w:val="00845A96"/>
    <w:rsid w:val="00846181"/>
    <w:rsid w:val="0084646A"/>
    <w:rsid w:val="008464AC"/>
    <w:rsid w:val="00846828"/>
    <w:rsid w:val="00846EB7"/>
    <w:rsid w:val="00847447"/>
    <w:rsid w:val="00847987"/>
    <w:rsid w:val="00847B14"/>
    <w:rsid w:val="00847C16"/>
    <w:rsid w:val="00847CBF"/>
    <w:rsid w:val="00850354"/>
    <w:rsid w:val="008504B7"/>
    <w:rsid w:val="008505C9"/>
    <w:rsid w:val="00850678"/>
    <w:rsid w:val="008506C9"/>
    <w:rsid w:val="00850AFA"/>
    <w:rsid w:val="00850DC5"/>
    <w:rsid w:val="00851180"/>
    <w:rsid w:val="008513AD"/>
    <w:rsid w:val="0085168B"/>
    <w:rsid w:val="00851794"/>
    <w:rsid w:val="00851D8D"/>
    <w:rsid w:val="00851E0A"/>
    <w:rsid w:val="008520E0"/>
    <w:rsid w:val="0085226D"/>
    <w:rsid w:val="008526AC"/>
    <w:rsid w:val="0085293F"/>
    <w:rsid w:val="00852C49"/>
    <w:rsid w:val="00852D31"/>
    <w:rsid w:val="00853016"/>
    <w:rsid w:val="00853148"/>
    <w:rsid w:val="008531E5"/>
    <w:rsid w:val="008533A3"/>
    <w:rsid w:val="008534EE"/>
    <w:rsid w:val="00853C61"/>
    <w:rsid w:val="008542F7"/>
    <w:rsid w:val="008547D4"/>
    <w:rsid w:val="008547FC"/>
    <w:rsid w:val="008548C7"/>
    <w:rsid w:val="00855757"/>
    <w:rsid w:val="00855AAC"/>
    <w:rsid w:val="00855D0F"/>
    <w:rsid w:val="00855E6F"/>
    <w:rsid w:val="00856450"/>
    <w:rsid w:val="008564E3"/>
    <w:rsid w:val="00856724"/>
    <w:rsid w:val="00856E44"/>
    <w:rsid w:val="00856F4B"/>
    <w:rsid w:val="00856FBD"/>
    <w:rsid w:val="00857146"/>
    <w:rsid w:val="00857371"/>
    <w:rsid w:val="00857972"/>
    <w:rsid w:val="00857D86"/>
    <w:rsid w:val="008605A6"/>
    <w:rsid w:val="00860BD0"/>
    <w:rsid w:val="00860D5D"/>
    <w:rsid w:val="008615FF"/>
    <w:rsid w:val="00861A9A"/>
    <w:rsid w:val="00861CE7"/>
    <w:rsid w:val="00861FE0"/>
    <w:rsid w:val="00862483"/>
    <w:rsid w:val="00862700"/>
    <w:rsid w:val="00862894"/>
    <w:rsid w:val="0086297D"/>
    <w:rsid w:val="00862E1E"/>
    <w:rsid w:val="00863233"/>
    <w:rsid w:val="0086350D"/>
    <w:rsid w:val="0086385E"/>
    <w:rsid w:val="00863F77"/>
    <w:rsid w:val="00864138"/>
    <w:rsid w:val="0086428F"/>
    <w:rsid w:val="008642E8"/>
    <w:rsid w:val="0086433E"/>
    <w:rsid w:val="008645B9"/>
    <w:rsid w:val="0086471C"/>
    <w:rsid w:val="00864B3D"/>
    <w:rsid w:val="00864B6B"/>
    <w:rsid w:val="00864FA8"/>
    <w:rsid w:val="0086553D"/>
    <w:rsid w:val="00865568"/>
    <w:rsid w:val="00865794"/>
    <w:rsid w:val="00865B43"/>
    <w:rsid w:val="00865CAA"/>
    <w:rsid w:val="008663C3"/>
    <w:rsid w:val="00866471"/>
    <w:rsid w:val="00866657"/>
    <w:rsid w:val="0086694A"/>
    <w:rsid w:val="00866A26"/>
    <w:rsid w:val="00866EC6"/>
    <w:rsid w:val="00866F59"/>
    <w:rsid w:val="00867208"/>
    <w:rsid w:val="0086798D"/>
    <w:rsid w:val="00867C42"/>
    <w:rsid w:val="00867F0E"/>
    <w:rsid w:val="0087008E"/>
    <w:rsid w:val="008700C7"/>
    <w:rsid w:val="008700E8"/>
    <w:rsid w:val="0087019E"/>
    <w:rsid w:val="0087040A"/>
    <w:rsid w:val="00870803"/>
    <w:rsid w:val="00870B2E"/>
    <w:rsid w:val="00870C8A"/>
    <w:rsid w:val="00870D44"/>
    <w:rsid w:val="00870F46"/>
    <w:rsid w:val="00871463"/>
    <w:rsid w:val="0087159D"/>
    <w:rsid w:val="00871779"/>
    <w:rsid w:val="00871999"/>
    <w:rsid w:val="00871C54"/>
    <w:rsid w:val="00871E0B"/>
    <w:rsid w:val="0087256C"/>
    <w:rsid w:val="00872571"/>
    <w:rsid w:val="00872A1B"/>
    <w:rsid w:val="00872DE7"/>
    <w:rsid w:val="00873135"/>
    <w:rsid w:val="008732F0"/>
    <w:rsid w:val="00873421"/>
    <w:rsid w:val="00873585"/>
    <w:rsid w:val="008737D3"/>
    <w:rsid w:val="008739C9"/>
    <w:rsid w:val="00873C17"/>
    <w:rsid w:val="00874052"/>
    <w:rsid w:val="0087420B"/>
    <w:rsid w:val="0087421D"/>
    <w:rsid w:val="008742A9"/>
    <w:rsid w:val="00874596"/>
    <w:rsid w:val="00875143"/>
    <w:rsid w:val="00875413"/>
    <w:rsid w:val="008756DA"/>
    <w:rsid w:val="00875BA8"/>
    <w:rsid w:val="00876219"/>
    <w:rsid w:val="00876552"/>
    <w:rsid w:val="00876C35"/>
    <w:rsid w:val="00876C50"/>
    <w:rsid w:val="00876E09"/>
    <w:rsid w:val="00876E62"/>
    <w:rsid w:val="00876EB9"/>
    <w:rsid w:val="00877909"/>
    <w:rsid w:val="00877DF3"/>
    <w:rsid w:val="00877F5D"/>
    <w:rsid w:val="0088051E"/>
    <w:rsid w:val="008805C4"/>
    <w:rsid w:val="00880C0A"/>
    <w:rsid w:val="0088117A"/>
    <w:rsid w:val="00881481"/>
    <w:rsid w:val="00881664"/>
    <w:rsid w:val="0088176D"/>
    <w:rsid w:val="0088184D"/>
    <w:rsid w:val="008818E0"/>
    <w:rsid w:val="00881AE7"/>
    <w:rsid w:val="00881EA5"/>
    <w:rsid w:val="008821D5"/>
    <w:rsid w:val="00882367"/>
    <w:rsid w:val="0088249C"/>
    <w:rsid w:val="00882599"/>
    <w:rsid w:val="00882836"/>
    <w:rsid w:val="00882907"/>
    <w:rsid w:val="008829B3"/>
    <w:rsid w:val="00882A41"/>
    <w:rsid w:val="00882D0C"/>
    <w:rsid w:val="00882EA3"/>
    <w:rsid w:val="00883025"/>
    <w:rsid w:val="008837BD"/>
    <w:rsid w:val="00883C0F"/>
    <w:rsid w:val="00883E84"/>
    <w:rsid w:val="00883EBD"/>
    <w:rsid w:val="0088488A"/>
    <w:rsid w:val="0088490D"/>
    <w:rsid w:val="008852F5"/>
    <w:rsid w:val="0088542B"/>
    <w:rsid w:val="00885ABA"/>
    <w:rsid w:val="00885EC0"/>
    <w:rsid w:val="0088617E"/>
    <w:rsid w:val="00886331"/>
    <w:rsid w:val="008864E9"/>
    <w:rsid w:val="0088653F"/>
    <w:rsid w:val="008866DF"/>
    <w:rsid w:val="00886885"/>
    <w:rsid w:val="008869DC"/>
    <w:rsid w:val="00886A19"/>
    <w:rsid w:val="00886B55"/>
    <w:rsid w:val="00886DF7"/>
    <w:rsid w:val="00887154"/>
    <w:rsid w:val="008871C1"/>
    <w:rsid w:val="008873B5"/>
    <w:rsid w:val="008876EE"/>
    <w:rsid w:val="00887E99"/>
    <w:rsid w:val="008904A0"/>
    <w:rsid w:val="00890567"/>
    <w:rsid w:val="008906F4"/>
    <w:rsid w:val="008908D1"/>
    <w:rsid w:val="008909AF"/>
    <w:rsid w:val="00890C4E"/>
    <w:rsid w:val="00890E30"/>
    <w:rsid w:val="00890F75"/>
    <w:rsid w:val="00890FE3"/>
    <w:rsid w:val="008910B0"/>
    <w:rsid w:val="008913C3"/>
    <w:rsid w:val="0089140E"/>
    <w:rsid w:val="0089153F"/>
    <w:rsid w:val="00891953"/>
    <w:rsid w:val="00891B02"/>
    <w:rsid w:val="00891BB8"/>
    <w:rsid w:val="00892158"/>
    <w:rsid w:val="0089219A"/>
    <w:rsid w:val="0089239F"/>
    <w:rsid w:val="00892703"/>
    <w:rsid w:val="0089289A"/>
    <w:rsid w:val="008928BA"/>
    <w:rsid w:val="00892912"/>
    <w:rsid w:val="008929FA"/>
    <w:rsid w:val="00892AE6"/>
    <w:rsid w:val="00892DFA"/>
    <w:rsid w:val="00893044"/>
    <w:rsid w:val="00893121"/>
    <w:rsid w:val="00893273"/>
    <w:rsid w:val="008933A5"/>
    <w:rsid w:val="008937FF"/>
    <w:rsid w:val="00893937"/>
    <w:rsid w:val="00893B86"/>
    <w:rsid w:val="00893C31"/>
    <w:rsid w:val="0089421C"/>
    <w:rsid w:val="00894BC7"/>
    <w:rsid w:val="0089527B"/>
    <w:rsid w:val="008952AD"/>
    <w:rsid w:val="0089561E"/>
    <w:rsid w:val="00895795"/>
    <w:rsid w:val="008958FB"/>
    <w:rsid w:val="00895D29"/>
    <w:rsid w:val="0089642B"/>
    <w:rsid w:val="0089642E"/>
    <w:rsid w:val="00896921"/>
    <w:rsid w:val="00896D7B"/>
    <w:rsid w:val="00896ED8"/>
    <w:rsid w:val="00896F74"/>
    <w:rsid w:val="00896FE8"/>
    <w:rsid w:val="00897014"/>
    <w:rsid w:val="008970D1"/>
    <w:rsid w:val="00897120"/>
    <w:rsid w:val="008972EA"/>
    <w:rsid w:val="008974EA"/>
    <w:rsid w:val="00897B73"/>
    <w:rsid w:val="00897F90"/>
    <w:rsid w:val="008A01C7"/>
    <w:rsid w:val="008A05F8"/>
    <w:rsid w:val="008A0DE0"/>
    <w:rsid w:val="008A10A6"/>
    <w:rsid w:val="008A1368"/>
    <w:rsid w:val="008A16C8"/>
    <w:rsid w:val="008A1F49"/>
    <w:rsid w:val="008A1F98"/>
    <w:rsid w:val="008A20DA"/>
    <w:rsid w:val="008A2198"/>
    <w:rsid w:val="008A22CC"/>
    <w:rsid w:val="008A2400"/>
    <w:rsid w:val="008A26A9"/>
    <w:rsid w:val="008A2708"/>
    <w:rsid w:val="008A27EA"/>
    <w:rsid w:val="008A289F"/>
    <w:rsid w:val="008A2A6D"/>
    <w:rsid w:val="008A2C6E"/>
    <w:rsid w:val="008A3097"/>
    <w:rsid w:val="008A3377"/>
    <w:rsid w:val="008A3517"/>
    <w:rsid w:val="008A38DA"/>
    <w:rsid w:val="008A3B4D"/>
    <w:rsid w:val="008A3E0C"/>
    <w:rsid w:val="008A3EB7"/>
    <w:rsid w:val="008A4054"/>
    <w:rsid w:val="008A4277"/>
    <w:rsid w:val="008A48CA"/>
    <w:rsid w:val="008A4EE6"/>
    <w:rsid w:val="008A529D"/>
    <w:rsid w:val="008A5306"/>
    <w:rsid w:val="008A5974"/>
    <w:rsid w:val="008A5B69"/>
    <w:rsid w:val="008A5DFA"/>
    <w:rsid w:val="008A67D0"/>
    <w:rsid w:val="008A68AD"/>
    <w:rsid w:val="008A6D22"/>
    <w:rsid w:val="008A716D"/>
    <w:rsid w:val="008A76EC"/>
    <w:rsid w:val="008A778C"/>
    <w:rsid w:val="008A79D1"/>
    <w:rsid w:val="008A7AB3"/>
    <w:rsid w:val="008A7B82"/>
    <w:rsid w:val="008A7DB4"/>
    <w:rsid w:val="008B0550"/>
    <w:rsid w:val="008B0816"/>
    <w:rsid w:val="008B107E"/>
    <w:rsid w:val="008B12EC"/>
    <w:rsid w:val="008B13B4"/>
    <w:rsid w:val="008B18FB"/>
    <w:rsid w:val="008B2380"/>
    <w:rsid w:val="008B2AAD"/>
    <w:rsid w:val="008B2CFA"/>
    <w:rsid w:val="008B2D7B"/>
    <w:rsid w:val="008B3155"/>
    <w:rsid w:val="008B3597"/>
    <w:rsid w:val="008B3887"/>
    <w:rsid w:val="008B391D"/>
    <w:rsid w:val="008B3D24"/>
    <w:rsid w:val="008B3E3A"/>
    <w:rsid w:val="008B3F35"/>
    <w:rsid w:val="008B3FB5"/>
    <w:rsid w:val="008B3FC0"/>
    <w:rsid w:val="008B4901"/>
    <w:rsid w:val="008B494E"/>
    <w:rsid w:val="008B4965"/>
    <w:rsid w:val="008B4B8A"/>
    <w:rsid w:val="008B4D69"/>
    <w:rsid w:val="008B4DAD"/>
    <w:rsid w:val="008B5059"/>
    <w:rsid w:val="008B5373"/>
    <w:rsid w:val="008B56E1"/>
    <w:rsid w:val="008B56E2"/>
    <w:rsid w:val="008B57EB"/>
    <w:rsid w:val="008B5A96"/>
    <w:rsid w:val="008B6052"/>
    <w:rsid w:val="008B6213"/>
    <w:rsid w:val="008B6300"/>
    <w:rsid w:val="008B64A9"/>
    <w:rsid w:val="008B65B5"/>
    <w:rsid w:val="008B68A8"/>
    <w:rsid w:val="008B6C43"/>
    <w:rsid w:val="008B6D70"/>
    <w:rsid w:val="008B7246"/>
    <w:rsid w:val="008B72A9"/>
    <w:rsid w:val="008B75B8"/>
    <w:rsid w:val="008B760F"/>
    <w:rsid w:val="008B779E"/>
    <w:rsid w:val="008B77CC"/>
    <w:rsid w:val="008B7C4D"/>
    <w:rsid w:val="008B7DFC"/>
    <w:rsid w:val="008C038C"/>
    <w:rsid w:val="008C053F"/>
    <w:rsid w:val="008C0763"/>
    <w:rsid w:val="008C0AFE"/>
    <w:rsid w:val="008C0F2E"/>
    <w:rsid w:val="008C1105"/>
    <w:rsid w:val="008C1313"/>
    <w:rsid w:val="008C1352"/>
    <w:rsid w:val="008C15D6"/>
    <w:rsid w:val="008C17D4"/>
    <w:rsid w:val="008C19E9"/>
    <w:rsid w:val="008C1AD4"/>
    <w:rsid w:val="008C1F0B"/>
    <w:rsid w:val="008C1FE4"/>
    <w:rsid w:val="008C252E"/>
    <w:rsid w:val="008C252F"/>
    <w:rsid w:val="008C2546"/>
    <w:rsid w:val="008C2F0E"/>
    <w:rsid w:val="008C3315"/>
    <w:rsid w:val="008C3514"/>
    <w:rsid w:val="008C3F77"/>
    <w:rsid w:val="008C3F9E"/>
    <w:rsid w:val="008C43AD"/>
    <w:rsid w:val="008C4BDA"/>
    <w:rsid w:val="008C4D44"/>
    <w:rsid w:val="008C4DB7"/>
    <w:rsid w:val="008C4E39"/>
    <w:rsid w:val="008C509D"/>
    <w:rsid w:val="008C5461"/>
    <w:rsid w:val="008C5847"/>
    <w:rsid w:val="008C5A36"/>
    <w:rsid w:val="008C5B51"/>
    <w:rsid w:val="008C5B63"/>
    <w:rsid w:val="008C5EAA"/>
    <w:rsid w:val="008C621F"/>
    <w:rsid w:val="008C6301"/>
    <w:rsid w:val="008C63ED"/>
    <w:rsid w:val="008C65F8"/>
    <w:rsid w:val="008C67B4"/>
    <w:rsid w:val="008C6AC2"/>
    <w:rsid w:val="008C6AEE"/>
    <w:rsid w:val="008C6E2A"/>
    <w:rsid w:val="008C6EFD"/>
    <w:rsid w:val="008C72D4"/>
    <w:rsid w:val="008C739F"/>
    <w:rsid w:val="008C7413"/>
    <w:rsid w:val="008C76D7"/>
    <w:rsid w:val="008C7909"/>
    <w:rsid w:val="008C7911"/>
    <w:rsid w:val="008C7B59"/>
    <w:rsid w:val="008D016A"/>
    <w:rsid w:val="008D0818"/>
    <w:rsid w:val="008D081D"/>
    <w:rsid w:val="008D08B1"/>
    <w:rsid w:val="008D0B14"/>
    <w:rsid w:val="008D0C96"/>
    <w:rsid w:val="008D0E45"/>
    <w:rsid w:val="008D135B"/>
    <w:rsid w:val="008D14A5"/>
    <w:rsid w:val="008D1AD7"/>
    <w:rsid w:val="008D1C98"/>
    <w:rsid w:val="008D1D25"/>
    <w:rsid w:val="008D204B"/>
    <w:rsid w:val="008D25F4"/>
    <w:rsid w:val="008D2922"/>
    <w:rsid w:val="008D2CAB"/>
    <w:rsid w:val="008D2CC6"/>
    <w:rsid w:val="008D2F5E"/>
    <w:rsid w:val="008D3341"/>
    <w:rsid w:val="008D340B"/>
    <w:rsid w:val="008D37A9"/>
    <w:rsid w:val="008D3DBD"/>
    <w:rsid w:val="008D3EFF"/>
    <w:rsid w:val="008D462D"/>
    <w:rsid w:val="008D48CE"/>
    <w:rsid w:val="008D48D7"/>
    <w:rsid w:val="008D4AD0"/>
    <w:rsid w:val="008D4E57"/>
    <w:rsid w:val="008D4F0F"/>
    <w:rsid w:val="008D4F54"/>
    <w:rsid w:val="008D50CE"/>
    <w:rsid w:val="008D5220"/>
    <w:rsid w:val="008D52F7"/>
    <w:rsid w:val="008D532C"/>
    <w:rsid w:val="008D5332"/>
    <w:rsid w:val="008D563C"/>
    <w:rsid w:val="008D5923"/>
    <w:rsid w:val="008D5A9D"/>
    <w:rsid w:val="008D5AE4"/>
    <w:rsid w:val="008D5C97"/>
    <w:rsid w:val="008D5FAD"/>
    <w:rsid w:val="008D6116"/>
    <w:rsid w:val="008D66F7"/>
    <w:rsid w:val="008D67CA"/>
    <w:rsid w:val="008D680D"/>
    <w:rsid w:val="008D6F74"/>
    <w:rsid w:val="008D72D0"/>
    <w:rsid w:val="008D73C8"/>
    <w:rsid w:val="008D748C"/>
    <w:rsid w:val="008D78B3"/>
    <w:rsid w:val="008D7C58"/>
    <w:rsid w:val="008E0130"/>
    <w:rsid w:val="008E0194"/>
    <w:rsid w:val="008E01A2"/>
    <w:rsid w:val="008E0205"/>
    <w:rsid w:val="008E0411"/>
    <w:rsid w:val="008E056F"/>
    <w:rsid w:val="008E060E"/>
    <w:rsid w:val="008E078E"/>
    <w:rsid w:val="008E080F"/>
    <w:rsid w:val="008E097A"/>
    <w:rsid w:val="008E0DEF"/>
    <w:rsid w:val="008E0F85"/>
    <w:rsid w:val="008E1168"/>
    <w:rsid w:val="008E1633"/>
    <w:rsid w:val="008E16F3"/>
    <w:rsid w:val="008E17C2"/>
    <w:rsid w:val="008E2346"/>
    <w:rsid w:val="008E27FE"/>
    <w:rsid w:val="008E28BB"/>
    <w:rsid w:val="008E2D83"/>
    <w:rsid w:val="008E2E5A"/>
    <w:rsid w:val="008E2ECE"/>
    <w:rsid w:val="008E3AED"/>
    <w:rsid w:val="008E3D29"/>
    <w:rsid w:val="008E3F00"/>
    <w:rsid w:val="008E40D8"/>
    <w:rsid w:val="008E47D5"/>
    <w:rsid w:val="008E4847"/>
    <w:rsid w:val="008E4BC6"/>
    <w:rsid w:val="008E4CE8"/>
    <w:rsid w:val="008E4DCB"/>
    <w:rsid w:val="008E4F36"/>
    <w:rsid w:val="008E4FA8"/>
    <w:rsid w:val="008E518F"/>
    <w:rsid w:val="008E568A"/>
    <w:rsid w:val="008E5950"/>
    <w:rsid w:val="008E5B4C"/>
    <w:rsid w:val="008E5BC9"/>
    <w:rsid w:val="008E5BDC"/>
    <w:rsid w:val="008E5C24"/>
    <w:rsid w:val="008E5C35"/>
    <w:rsid w:val="008E5D43"/>
    <w:rsid w:val="008E615B"/>
    <w:rsid w:val="008E6188"/>
    <w:rsid w:val="008E62EE"/>
    <w:rsid w:val="008E6CAB"/>
    <w:rsid w:val="008E6D24"/>
    <w:rsid w:val="008E6EBF"/>
    <w:rsid w:val="008E7641"/>
    <w:rsid w:val="008F03C7"/>
    <w:rsid w:val="008F03EA"/>
    <w:rsid w:val="008F0409"/>
    <w:rsid w:val="008F0879"/>
    <w:rsid w:val="008F08E5"/>
    <w:rsid w:val="008F097C"/>
    <w:rsid w:val="008F0DF1"/>
    <w:rsid w:val="008F0E82"/>
    <w:rsid w:val="008F1B22"/>
    <w:rsid w:val="008F1BC1"/>
    <w:rsid w:val="008F1BCD"/>
    <w:rsid w:val="008F2670"/>
    <w:rsid w:val="008F27E0"/>
    <w:rsid w:val="008F2AB7"/>
    <w:rsid w:val="008F2CFD"/>
    <w:rsid w:val="008F3CA6"/>
    <w:rsid w:val="008F3E4D"/>
    <w:rsid w:val="008F40D2"/>
    <w:rsid w:val="008F4465"/>
    <w:rsid w:val="008F4553"/>
    <w:rsid w:val="008F4613"/>
    <w:rsid w:val="008F5117"/>
    <w:rsid w:val="008F570D"/>
    <w:rsid w:val="008F5B23"/>
    <w:rsid w:val="008F5EC6"/>
    <w:rsid w:val="008F5F3E"/>
    <w:rsid w:val="008F6146"/>
    <w:rsid w:val="008F61BF"/>
    <w:rsid w:val="008F6308"/>
    <w:rsid w:val="008F6313"/>
    <w:rsid w:val="008F67AB"/>
    <w:rsid w:val="008F6C2B"/>
    <w:rsid w:val="008F6C3F"/>
    <w:rsid w:val="008F6DE0"/>
    <w:rsid w:val="008F6E83"/>
    <w:rsid w:val="008F7203"/>
    <w:rsid w:val="008F7918"/>
    <w:rsid w:val="008F7ED3"/>
    <w:rsid w:val="008F7FFA"/>
    <w:rsid w:val="0090056A"/>
    <w:rsid w:val="00900722"/>
    <w:rsid w:val="0090092A"/>
    <w:rsid w:val="00900A21"/>
    <w:rsid w:val="00900BC9"/>
    <w:rsid w:val="00900E04"/>
    <w:rsid w:val="00900E3D"/>
    <w:rsid w:val="00901287"/>
    <w:rsid w:val="009013C0"/>
    <w:rsid w:val="0090151F"/>
    <w:rsid w:val="00901536"/>
    <w:rsid w:val="009016A7"/>
    <w:rsid w:val="0090189A"/>
    <w:rsid w:val="00901DB1"/>
    <w:rsid w:val="00901E50"/>
    <w:rsid w:val="00901FEE"/>
    <w:rsid w:val="0090202C"/>
    <w:rsid w:val="00902275"/>
    <w:rsid w:val="009025E2"/>
    <w:rsid w:val="009028F9"/>
    <w:rsid w:val="00902C54"/>
    <w:rsid w:val="00903453"/>
    <w:rsid w:val="00903547"/>
    <w:rsid w:val="00903713"/>
    <w:rsid w:val="0090373E"/>
    <w:rsid w:val="00903761"/>
    <w:rsid w:val="00903E65"/>
    <w:rsid w:val="00903F90"/>
    <w:rsid w:val="00903FB1"/>
    <w:rsid w:val="00903FCF"/>
    <w:rsid w:val="00903FDD"/>
    <w:rsid w:val="009040F6"/>
    <w:rsid w:val="009042EB"/>
    <w:rsid w:val="0090481D"/>
    <w:rsid w:val="0090487C"/>
    <w:rsid w:val="00904CA1"/>
    <w:rsid w:val="00904D19"/>
    <w:rsid w:val="00904FAA"/>
    <w:rsid w:val="0090537C"/>
    <w:rsid w:val="009056EA"/>
    <w:rsid w:val="0090590C"/>
    <w:rsid w:val="00905D47"/>
    <w:rsid w:val="00906489"/>
    <w:rsid w:val="00906842"/>
    <w:rsid w:val="00906B8C"/>
    <w:rsid w:val="00906D28"/>
    <w:rsid w:val="00907027"/>
    <w:rsid w:val="0090706C"/>
    <w:rsid w:val="0090730C"/>
    <w:rsid w:val="00907A6A"/>
    <w:rsid w:val="00907BF2"/>
    <w:rsid w:val="00907C44"/>
    <w:rsid w:val="009101C4"/>
    <w:rsid w:val="0091047B"/>
    <w:rsid w:val="00910661"/>
    <w:rsid w:val="00910B03"/>
    <w:rsid w:val="009110B6"/>
    <w:rsid w:val="00911609"/>
    <w:rsid w:val="0091176D"/>
    <w:rsid w:val="009117E3"/>
    <w:rsid w:val="009119CF"/>
    <w:rsid w:val="009119E1"/>
    <w:rsid w:val="00911ADD"/>
    <w:rsid w:val="00911B48"/>
    <w:rsid w:val="00911D03"/>
    <w:rsid w:val="00912333"/>
    <w:rsid w:val="00912344"/>
    <w:rsid w:val="00912422"/>
    <w:rsid w:val="0091242E"/>
    <w:rsid w:val="00912588"/>
    <w:rsid w:val="0091290B"/>
    <w:rsid w:val="0091361B"/>
    <w:rsid w:val="009136BA"/>
    <w:rsid w:val="00913757"/>
    <w:rsid w:val="009137AD"/>
    <w:rsid w:val="00913891"/>
    <w:rsid w:val="00913CB5"/>
    <w:rsid w:val="00913E26"/>
    <w:rsid w:val="00913EA9"/>
    <w:rsid w:val="00914071"/>
    <w:rsid w:val="00914436"/>
    <w:rsid w:val="00914816"/>
    <w:rsid w:val="00914991"/>
    <w:rsid w:val="00914A56"/>
    <w:rsid w:val="00914C42"/>
    <w:rsid w:val="009150D2"/>
    <w:rsid w:val="0091561D"/>
    <w:rsid w:val="00915664"/>
    <w:rsid w:val="0091567D"/>
    <w:rsid w:val="00915754"/>
    <w:rsid w:val="0091579D"/>
    <w:rsid w:val="00915C0F"/>
    <w:rsid w:val="00916674"/>
    <w:rsid w:val="00916772"/>
    <w:rsid w:val="00916C6E"/>
    <w:rsid w:val="00916E1B"/>
    <w:rsid w:val="00916F41"/>
    <w:rsid w:val="0091761A"/>
    <w:rsid w:val="00917BD1"/>
    <w:rsid w:val="00920092"/>
    <w:rsid w:val="009208AF"/>
    <w:rsid w:val="009208D5"/>
    <w:rsid w:val="00920A29"/>
    <w:rsid w:val="00920BC1"/>
    <w:rsid w:val="00920D9A"/>
    <w:rsid w:val="00920F38"/>
    <w:rsid w:val="00920FD2"/>
    <w:rsid w:val="0092131C"/>
    <w:rsid w:val="0092164F"/>
    <w:rsid w:val="0092167D"/>
    <w:rsid w:val="0092189C"/>
    <w:rsid w:val="00921909"/>
    <w:rsid w:val="00921AB1"/>
    <w:rsid w:val="00921C11"/>
    <w:rsid w:val="00921DC1"/>
    <w:rsid w:val="00921FBB"/>
    <w:rsid w:val="00922091"/>
    <w:rsid w:val="0092234F"/>
    <w:rsid w:val="009225E6"/>
    <w:rsid w:val="00922782"/>
    <w:rsid w:val="00922BEA"/>
    <w:rsid w:val="0092339D"/>
    <w:rsid w:val="009237FE"/>
    <w:rsid w:val="009238B1"/>
    <w:rsid w:val="00923A3E"/>
    <w:rsid w:val="00923A82"/>
    <w:rsid w:val="00923A85"/>
    <w:rsid w:val="00923E4B"/>
    <w:rsid w:val="009241C3"/>
    <w:rsid w:val="009241D3"/>
    <w:rsid w:val="009246BE"/>
    <w:rsid w:val="00924F6A"/>
    <w:rsid w:val="0092524A"/>
    <w:rsid w:val="009255E2"/>
    <w:rsid w:val="009259C5"/>
    <w:rsid w:val="009259CE"/>
    <w:rsid w:val="00925E6C"/>
    <w:rsid w:val="00925F36"/>
    <w:rsid w:val="0092633B"/>
    <w:rsid w:val="00926737"/>
    <w:rsid w:val="009269AC"/>
    <w:rsid w:val="00926D11"/>
    <w:rsid w:val="00927388"/>
    <w:rsid w:val="009273F8"/>
    <w:rsid w:val="0092761A"/>
    <w:rsid w:val="009279F8"/>
    <w:rsid w:val="00927B0E"/>
    <w:rsid w:val="00927B9E"/>
    <w:rsid w:val="00927C2E"/>
    <w:rsid w:val="00927E72"/>
    <w:rsid w:val="00930173"/>
    <w:rsid w:val="00930360"/>
    <w:rsid w:val="00930A93"/>
    <w:rsid w:val="00930AEE"/>
    <w:rsid w:val="00930DC7"/>
    <w:rsid w:val="00930E1B"/>
    <w:rsid w:val="00930FD2"/>
    <w:rsid w:val="0093162A"/>
    <w:rsid w:val="00931C2B"/>
    <w:rsid w:val="00931CDA"/>
    <w:rsid w:val="00931E31"/>
    <w:rsid w:val="00931E98"/>
    <w:rsid w:val="009320AC"/>
    <w:rsid w:val="0093221E"/>
    <w:rsid w:val="0093251F"/>
    <w:rsid w:val="0093271A"/>
    <w:rsid w:val="00932BE4"/>
    <w:rsid w:val="00932CBE"/>
    <w:rsid w:val="009335FE"/>
    <w:rsid w:val="009337FE"/>
    <w:rsid w:val="00933946"/>
    <w:rsid w:val="00933F81"/>
    <w:rsid w:val="00934064"/>
    <w:rsid w:val="009340F3"/>
    <w:rsid w:val="0093414F"/>
    <w:rsid w:val="0093475E"/>
    <w:rsid w:val="00934BE3"/>
    <w:rsid w:val="00934CD5"/>
    <w:rsid w:val="00934D8F"/>
    <w:rsid w:val="00935B91"/>
    <w:rsid w:val="00936B31"/>
    <w:rsid w:val="00936BA8"/>
    <w:rsid w:val="00936D21"/>
    <w:rsid w:val="00936ED2"/>
    <w:rsid w:val="00937067"/>
    <w:rsid w:val="009372E0"/>
    <w:rsid w:val="0093754E"/>
    <w:rsid w:val="009376FC"/>
    <w:rsid w:val="00937B0F"/>
    <w:rsid w:val="00937D8F"/>
    <w:rsid w:val="009400FB"/>
    <w:rsid w:val="0094010A"/>
    <w:rsid w:val="009401B2"/>
    <w:rsid w:val="009402EA"/>
    <w:rsid w:val="0094075A"/>
    <w:rsid w:val="00940950"/>
    <w:rsid w:val="00940A4F"/>
    <w:rsid w:val="00940E94"/>
    <w:rsid w:val="009419E5"/>
    <w:rsid w:val="009420F9"/>
    <w:rsid w:val="0094214E"/>
    <w:rsid w:val="0094216A"/>
    <w:rsid w:val="009423AB"/>
    <w:rsid w:val="00942434"/>
    <w:rsid w:val="009424FD"/>
    <w:rsid w:val="0094271E"/>
    <w:rsid w:val="009433D6"/>
    <w:rsid w:val="00943611"/>
    <w:rsid w:val="00943CF5"/>
    <w:rsid w:val="00943FD1"/>
    <w:rsid w:val="00944888"/>
    <w:rsid w:val="009448B5"/>
    <w:rsid w:val="00944E55"/>
    <w:rsid w:val="00944EA6"/>
    <w:rsid w:val="0094505D"/>
    <w:rsid w:val="00945176"/>
    <w:rsid w:val="00945722"/>
    <w:rsid w:val="00945FFC"/>
    <w:rsid w:val="00946136"/>
    <w:rsid w:val="0094613D"/>
    <w:rsid w:val="009463EA"/>
    <w:rsid w:val="009472A7"/>
    <w:rsid w:val="009476D8"/>
    <w:rsid w:val="00947DFF"/>
    <w:rsid w:val="00947F19"/>
    <w:rsid w:val="00950052"/>
    <w:rsid w:val="009501D2"/>
    <w:rsid w:val="00950B74"/>
    <w:rsid w:val="00950CD0"/>
    <w:rsid w:val="00950D48"/>
    <w:rsid w:val="00950DB9"/>
    <w:rsid w:val="00951797"/>
    <w:rsid w:val="009517D1"/>
    <w:rsid w:val="00951828"/>
    <w:rsid w:val="00951B76"/>
    <w:rsid w:val="00951BCC"/>
    <w:rsid w:val="00951C07"/>
    <w:rsid w:val="00951C92"/>
    <w:rsid w:val="00951D6C"/>
    <w:rsid w:val="00952038"/>
    <w:rsid w:val="00952449"/>
    <w:rsid w:val="009528B6"/>
    <w:rsid w:val="00952FF1"/>
    <w:rsid w:val="009533E3"/>
    <w:rsid w:val="0095398E"/>
    <w:rsid w:val="00953A7D"/>
    <w:rsid w:val="00954454"/>
    <w:rsid w:val="00954609"/>
    <w:rsid w:val="0095499F"/>
    <w:rsid w:val="00954EE2"/>
    <w:rsid w:val="0095520F"/>
    <w:rsid w:val="009552C2"/>
    <w:rsid w:val="009554B2"/>
    <w:rsid w:val="00955557"/>
    <w:rsid w:val="0095560A"/>
    <w:rsid w:val="00955698"/>
    <w:rsid w:val="00955707"/>
    <w:rsid w:val="009557E4"/>
    <w:rsid w:val="00955AA8"/>
    <w:rsid w:val="00955CE9"/>
    <w:rsid w:val="00955DA3"/>
    <w:rsid w:val="00956095"/>
    <w:rsid w:val="009562F0"/>
    <w:rsid w:val="00956519"/>
    <w:rsid w:val="00956606"/>
    <w:rsid w:val="009566FD"/>
    <w:rsid w:val="00956806"/>
    <w:rsid w:val="00956828"/>
    <w:rsid w:val="009568FC"/>
    <w:rsid w:val="00956C56"/>
    <w:rsid w:val="00956E97"/>
    <w:rsid w:val="00956F03"/>
    <w:rsid w:val="00956FFB"/>
    <w:rsid w:val="009570C2"/>
    <w:rsid w:val="00957123"/>
    <w:rsid w:val="00957235"/>
    <w:rsid w:val="00957469"/>
    <w:rsid w:val="00957671"/>
    <w:rsid w:val="0095798E"/>
    <w:rsid w:val="00957ABB"/>
    <w:rsid w:val="00957AF3"/>
    <w:rsid w:val="0096032D"/>
    <w:rsid w:val="009605D1"/>
    <w:rsid w:val="00960946"/>
    <w:rsid w:val="00960A55"/>
    <w:rsid w:val="00960A7C"/>
    <w:rsid w:val="00960C41"/>
    <w:rsid w:val="00960F05"/>
    <w:rsid w:val="00961642"/>
    <w:rsid w:val="00961BD1"/>
    <w:rsid w:val="00961DBE"/>
    <w:rsid w:val="00961F08"/>
    <w:rsid w:val="00962024"/>
    <w:rsid w:val="0096217B"/>
    <w:rsid w:val="0096217D"/>
    <w:rsid w:val="0096243C"/>
    <w:rsid w:val="00962468"/>
    <w:rsid w:val="00962636"/>
    <w:rsid w:val="00962EB8"/>
    <w:rsid w:val="00962FBF"/>
    <w:rsid w:val="00962FDD"/>
    <w:rsid w:val="00963548"/>
    <w:rsid w:val="0096354B"/>
    <w:rsid w:val="00963C1C"/>
    <w:rsid w:val="00963CEC"/>
    <w:rsid w:val="00964022"/>
    <w:rsid w:val="009642EE"/>
    <w:rsid w:val="009646D9"/>
    <w:rsid w:val="009646E5"/>
    <w:rsid w:val="0096474C"/>
    <w:rsid w:val="00964864"/>
    <w:rsid w:val="00964977"/>
    <w:rsid w:val="00964C71"/>
    <w:rsid w:val="00965142"/>
    <w:rsid w:val="00965296"/>
    <w:rsid w:val="00965605"/>
    <w:rsid w:val="00965AB7"/>
    <w:rsid w:val="00965BF5"/>
    <w:rsid w:val="00965DC1"/>
    <w:rsid w:val="00965ED7"/>
    <w:rsid w:val="00965ED8"/>
    <w:rsid w:val="00966736"/>
    <w:rsid w:val="00966ABC"/>
    <w:rsid w:val="00966E91"/>
    <w:rsid w:val="0096752D"/>
    <w:rsid w:val="00967B9B"/>
    <w:rsid w:val="00967BF5"/>
    <w:rsid w:val="00967BFB"/>
    <w:rsid w:val="00967EF0"/>
    <w:rsid w:val="00970501"/>
    <w:rsid w:val="00970642"/>
    <w:rsid w:val="009706A9"/>
    <w:rsid w:val="009706D7"/>
    <w:rsid w:val="009707E4"/>
    <w:rsid w:val="00970A07"/>
    <w:rsid w:val="00970B53"/>
    <w:rsid w:val="00970E01"/>
    <w:rsid w:val="00970F26"/>
    <w:rsid w:val="009719CC"/>
    <w:rsid w:val="00971CB3"/>
    <w:rsid w:val="00971D13"/>
    <w:rsid w:val="009720CA"/>
    <w:rsid w:val="009723A5"/>
    <w:rsid w:val="009723A7"/>
    <w:rsid w:val="00972BEE"/>
    <w:rsid w:val="00972D5B"/>
    <w:rsid w:val="00972FBF"/>
    <w:rsid w:val="00973C5B"/>
    <w:rsid w:val="00973E06"/>
    <w:rsid w:val="00973E69"/>
    <w:rsid w:val="00973F5F"/>
    <w:rsid w:val="0097418D"/>
    <w:rsid w:val="009741DC"/>
    <w:rsid w:val="00974974"/>
    <w:rsid w:val="00974AAA"/>
    <w:rsid w:val="009752C3"/>
    <w:rsid w:val="009753D1"/>
    <w:rsid w:val="0097582F"/>
    <w:rsid w:val="009758E6"/>
    <w:rsid w:val="00975923"/>
    <w:rsid w:val="009759BE"/>
    <w:rsid w:val="009761A4"/>
    <w:rsid w:val="009762ED"/>
    <w:rsid w:val="009767D4"/>
    <w:rsid w:val="00976A83"/>
    <w:rsid w:val="00976BA6"/>
    <w:rsid w:val="00976E15"/>
    <w:rsid w:val="0097711B"/>
    <w:rsid w:val="00977356"/>
    <w:rsid w:val="00977756"/>
    <w:rsid w:val="00977D03"/>
    <w:rsid w:val="0098021E"/>
    <w:rsid w:val="009806BF"/>
    <w:rsid w:val="009809D7"/>
    <w:rsid w:val="00980D2B"/>
    <w:rsid w:val="00980E8C"/>
    <w:rsid w:val="00980F0C"/>
    <w:rsid w:val="00980FC9"/>
    <w:rsid w:val="009810E5"/>
    <w:rsid w:val="009810E9"/>
    <w:rsid w:val="0098128A"/>
    <w:rsid w:val="00981D28"/>
    <w:rsid w:val="00981E6D"/>
    <w:rsid w:val="00982002"/>
    <w:rsid w:val="009821A6"/>
    <w:rsid w:val="00982549"/>
    <w:rsid w:val="009825AF"/>
    <w:rsid w:val="0098261C"/>
    <w:rsid w:val="00982726"/>
    <w:rsid w:val="009827E1"/>
    <w:rsid w:val="00982B8A"/>
    <w:rsid w:val="00982E99"/>
    <w:rsid w:val="00983D24"/>
    <w:rsid w:val="00984085"/>
    <w:rsid w:val="00984289"/>
    <w:rsid w:val="0098491D"/>
    <w:rsid w:val="00984DAD"/>
    <w:rsid w:val="00984EEA"/>
    <w:rsid w:val="00984F43"/>
    <w:rsid w:val="00985010"/>
    <w:rsid w:val="0098509A"/>
    <w:rsid w:val="0098517F"/>
    <w:rsid w:val="0098525C"/>
    <w:rsid w:val="0098556D"/>
    <w:rsid w:val="00985720"/>
    <w:rsid w:val="00985A32"/>
    <w:rsid w:val="009862B0"/>
    <w:rsid w:val="00986472"/>
    <w:rsid w:val="009865B0"/>
    <w:rsid w:val="00986603"/>
    <w:rsid w:val="00986E75"/>
    <w:rsid w:val="00986ED7"/>
    <w:rsid w:val="009873EC"/>
    <w:rsid w:val="009878AA"/>
    <w:rsid w:val="009879D5"/>
    <w:rsid w:val="00987BE3"/>
    <w:rsid w:val="00987E12"/>
    <w:rsid w:val="00987E33"/>
    <w:rsid w:val="00990535"/>
    <w:rsid w:val="00990867"/>
    <w:rsid w:val="00990918"/>
    <w:rsid w:val="00990E8A"/>
    <w:rsid w:val="00990E90"/>
    <w:rsid w:val="009913E5"/>
    <w:rsid w:val="00991443"/>
    <w:rsid w:val="00991688"/>
    <w:rsid w:val="009917F0"/>
    <w:rsid w:val="00991B41"/>
    <w:rsid w:val="00991BAD"/>
    <w:rsid w:val="00992060"/>
    <w:rsid w:val="0099223B"/>
    <w:rsid w:val="00992570"/>
    <w:rsid w:val="00992935"/>
    <w:rsid w:val="00992DC7"/>
    <w:rsid w:val="009933FF"/>
    <w:rsid w:val="009935A6"/>
    <w:rsid w:val="00993845"/>
    <w:rsid w:val="009945DA"/>
    <w:rsid w:val="009945FC"/>
    <w:rsid w:val="0099464C"/>
    <w:rsid w:val="00994826"/>
    <w:rsid w:val="00994BC3"/>
    <w:rsid w:val="00994CF5"/>
    <w:rsid w:val="00994F79"/>
    <w:rsid w:val="00995187"/>
    <w:rsid w:val="0099520A"/>
    <w:rsid w:val="009957D4"/>
    <w:rsid w:val="00995D99"/>
    <w:rsid w:val="00995DB8"/>
    <w:rsid w:val="00995DCF"/>
    <w:rsid w:val="00996942"/>
    <w:rsid w:val="00996A5A"/>
    <w:rsid w:val="00996D2E"/>
    <w:rsid w:val="00996D81"/>
    <w:rsid w:val="00996F56"/>
    <w:rsid w:val="00996FDE"/>
    <w:rsid w:val="00997112"/>
    <w:rsid w:val="00997204"/>
    <w:rsid w:val="00997468"/>
    <w:rsid w:val="009974E9"/>
    <w:rsid w:val="00997938"/>
    <w:rsid w:val="009A02B0"/>
    <w:rsid w:val="009A02B3"/>
    <w:rsid w:val="009A079F"/>
    <w:rsid w:val="009A0895"/>
    <w:rsid w:val="009A0D97"/>
    <w:rsid w:val="009A0E43"/>
    <w:rsid w:val="009A1095"/>
    <w:rsid w:val="009A10BD"/>
    <w:rsid w:val="009A122A"/>
    <w:rsid w:val="009A144C"/>
    <w:rsid w:val="009A1716"/>
    <w:rsid w:val="009A1900"/>
    <w:rsid w:val="009A1A0B"/>
    <w:rsid w:val="009A1ABA"/>
    <w:rsid w:val="009A1CA3"/>
    <w:rsid w:val="009A1F8F"/>
    <w:rsid w:val="009A2200"/>
    <w:rsid w:val="009A25A7"/>
    <w:rsid w:val="009A276A"/>
    <w:rsid w:val="009A2884"/>
    <w:rsid w:val="009A2E92"/>
    <w:rsid w:val="009A2EFC"/>
    <w:rsid w:val="009A3551"/>
    <w:rsid w:val="009A383F"/>
    <w:rsid w:val="009A3C39"/>
    <w:rsid w:val="009A3E33"/>
    <w:rsid w:val="009A403C"/>
    <w:rsid w:val="009A4362"/>
    <w:rsid w:val="009A45C0"/>
    <w:rsid w:val="009A48CB"/>
    <w:rsid w:val="009A4B9E"/>
    <w:rsid w:val="009A5096"/>
    <w:rsid w:val="009A594E"/>
    <w:rsid w:val="009A5D3A"/>
    <w:rsid w:val="009A5F89"/>
    <w:rsid w:val="009A602E"/>
    <w:rsid w:val="009A613F"/>
    <w:rsid w:val="009A6195"/>
    <w:rsid w:val="009A649E"/>
    <w:rsid w:val="009A6838"/>
    <w:rsid w:val="009A686B"/>
    <w:rsid w:val="009A68B0"/>
    <w:rsid w:val="009A698B"/>
    <w:rsid w:val="009A6D9F"/>
    <w:rsid w:val="009A71B4"/>
    <w:rsid w:val="009A74F1"/>
    <w:rsid w:val="009A77C5"/>
    <w:rsid w:val="009A7A0D"/>
    <w:rsid w:val="009A7A37"/>
    <w:rsid w:val="009A7FE6"/>
    <w:rsid w:val="009B0038"/>
    <w:rsid w:val="009B07AA"/>
    <w:rsid w:val="009B0A59"/>
    <w:rsid w:val="009B0B44"/>
    <w:rsid w:val="009B0C71"/>
    <w:rsid w:val="009B1289"/>
    <w:rsid w:val="009B144A"/>
    <w:rsid w:val="009B156D"/>
    <w:rsid w:val="009B1837"/>
    <w:rsid w:val="009B192A"/>
    <w:rsid w:val="009B1D26"/>
    <w:rsid w:val="009B1ED4"/>
    <w:rsid w:val="009B200F"/>
    <w:rsid w:val="009B2031"/>
    <w:rsid w:val="009B25E8"/>
    <w:rsid w:val="009B2936"/>
    <w:rsid w:val="009B2E13"/>
    <w:rsid w:val="009B2F32"/>
    <w:rsid w:val="009B36B1"/>
    <w:rsid w:val="009B382C"/>
    <w:rsid w:val="009B4193"/>
    <w:rsid w:val="009B4394"/>
    <w:rsid w:val="009B4467"/>
    <w:rsid w:val="009B46DD"/>
    <w:rsid w:val="009B484B"/>
    <w:rsid w:val="009B4A02"/>
    <w:rsid w:val="009B4B6A"/>
    <w:rsid w:val="009B4C6E"/>
    <w:rsid w:val="009B4D36"/>
    <w:rsid w:val="009B4FBC"/>
    <w:rsid w:val="009B545D"/>
    <w:rsid w:val="009B5486"/>
    <w:rsid w:val="009B5533"/>
    <w:rsid w:val="009B5822"/>
    <w:rsid w:val="009B59B1"/>
    <w:rsid w:val="009B5EDB"/>
    <w:rsid w:val="009B6515"/>
    <w:rsid w:val="009B69AB"/>
    <w:rsid w:val="009B6A3A"/>
    <w:rsid w:val="009B6BAF"/>
    <w:rsid w:val="009B6F74"/>
    <w:rsid w:val="009B7285"/>
    <w:rsid w:val="009B74D3"/>
    <w:rsid w:val="009B796A"/>
    <w:rsid w:val="009B7978"/>
    <w:rsid w:val="009B7AE1"/>
    <w:rsid w:val="009B7B8A"/>
    <w:rsid w:val="009B7BE3"/>
    <w:rsid w:val="009C066D"/>
    <w:rsid w:val="009C08D7"/>
    <w:rsid w:val="009C0B39"/>
    <w:rsid w:val="009C0D1C"/>
    <w:rsid w:val="009C0D7D"/>
    <w:rsid w:val="009C0D8D"/>
    <w:rsid w:val="009C0E03"/>
    <w:rsid w:val="009C1282"/>
    <w:rsid w:val="009C12FB"/>
    <w:rsid w:val="009C13F6"/>
    <w:rsid w:val="009C1C3C"/>
    <w:rsid w:val="009C204C"/>
    <w:rsid w:val="009C2438"/>
    <w:rsid w:val="009C2745"/>
    <w:rsid w:val="009C2791"/>
    <w:rsid w:val="009C29CD"/>
    <w:rsid w:val="009C2DC8"/>
    <w:rsid w:val="009C2F40"/>
    <w:rsid w:val="009C3072"/>
    <w:rsid w:val="009C3650"/>
    <w:rsid w:val="009C3866"/>
    <w:rsid w:val="009C3981"/>
    <w:rsid w:val="009C39A4"/>
    <w:rsid w:val="009C3AB0"/>
    <w:rsid w:val="009C3ADD"/>
    <w:rsid w:val="009C3B39"/>
    <w:rsid w:val="009C3C99"/>
    <w:rsid w:val="009C3F7E"/>
    <w:rsid w:val="009C4070"/>
    <w:rsid w:val="009C41B9"/>
    <w:rsid w:val="009C43A1"/>
    <w:rsid w:val="009C4C18"/>
    <w:rsid w:val="009C4F60"/>
    <w:rsid w:val="009C55C3"/>
    <w:rsid w:val="009C5757"/>
    <w:rsid w:val="009C586C"/>
    <w:rsid w:val="009C5CBD"/>
    <w:rsid w:val="009C5D0F"/>
    <w:rsid w:val="009C5F26"/>
    <w:rsid w:val="009C5F6F"/>
    <w:rsid w:val="009C6000"/>
    <w:rsid w:val="009C63B4"/>
    <w:rsid w:val="009C65CF"/>
    <w:rsid w:val="009C66C6"/>
    <w:rsid w:val="009C6A3E"/>
    <w:rsid w:val="009C6C14"/>
    <w:rsid w:val="009C6C3F"/>
    <w:rsid w:val="009C6C53"/>
    <w:rsid w:val="009C7021"/>
    <w:rsid w:val="009C7096"/>
    <w:rsid w:val="009C741D"/>
    <w:rsid w:val="009C7608"/>
    <w:rsid w:val="009C78F1"/>
    <w:rsid w:val="009C79A6"/>
    <w:rsid w:val="009C7A2C"/>
    <w:rsid w:val="009C7AD4"/>
    <w:rsid w:val="009C7B29"/>
    <w:rsid w:val="009C7E67"/>
    <w:rsid w:val="009C7FAA"/>
    <w:rsid w:val="009D00C6"/>
    <w:rsid w:val="009D02A9"/>
    <w:rsid w:val="009D03A1"/>
    <w:rsid w:val="009D073E"/>
    <w:rsid w:val="009D08A6"/>
    <w:rsid w:val="009D0D58"/>
    <w:rsid w:val="009D0E41"/>
    <w:rsid w:val="009D1024"/>
    <w:rsid w:val="009D103A"/>
    <w:rsid w:val="009D1249"/>
    <w:rsid w:val="009D17A0"/>
    <w:rsid w:val="009D17C5"/>
    <w:rsid w:val="009D17EA"/>
    <w:rsid w:val="009D196F"/>
    <w:rsid w:val="009D1C1E"/>
    <w:rsid w:val="009D1C36"/>
    <w:rsid w:val="009D1E4B"/>
    <w:rsid w:val="009D22BB"/>
    <w:rsid w:val="009D26F4"/>
    <w:rsid w:val="009D2918"/>
    <w:rsid w:val="009D2AF0"/>
    <w:rsid w:val="009D2B98"/>
    <w:rsid w:val="009D2D23"/>
    <w:rsid w:val="009D2DF1"/>
    <w:rsid w:val="009D33EF"/>
    <w:rsid w:val="009D3516"/>
    <w:rsid w:val="009D3740"/>
    <w:rsid w:val="009D3937"/>
    <w:rsid w:val="009D3A25"/>
    <w:rsid w:val="009D3D47"/>
    <w:rsid w:val="009D3F34"/>
    <w:rsid w:val="009D41BE"/>
    <w:rsid w:val="009D425F"/>
    <w:rsid w:val="009D490D"/>
    <w:rsid w:val="009D4BDC"/>
    <w:rsid w:val="009D4D33"/>
    <w:rsid w:val="009D4DBE"/>
    <w:rsid w:val="009D4E33"/>
    <w:rsid w:val="009D51BF"/>
    <w:rsid w:val="009D5320"/>
    <w:rsid w:val="009D53C0"/>
    <w:rsid w:val="009D5413"/>
    <w:rsid w:val="009D5479"/>
    <w:rsid w:val="009D5861"/>
    <w:rsid w:val="009D5991"/>
    <w:rsid w:val="009D5A3E"/>
    <w:rsid w:val="009D5AA5"/>
    <w:rsid w:val="009D5AFD"/>
    <w:rsid w:val="009D5BD3"/>
    <w:rsid w:val="009D5BE2"/>
    <w:rsid w:val="009D5D85"/>
    <w:rsid w:val="009D65B8"/>
    <w:rsid w:val="009D7298"/>
    <w:rsid w:val="009D7489"/>
    <w:rsid w:val="009D76C9"/>
    <w:rsid w:val="009D772C"/>
    <w:rsid w:val="009D7AC9"/>
    <w:rsid w:val="009D7B38"/>
    <w:rsid w:val="009D7E3F"/>
    <w:rsid w:val="009E0201"/>
    <w:rsid w:val="009E05E9"/>
    <w:rsid w:val="009E0675"/>
    <w:rsid w:val="009E0836"/>
    <w:rsid w:val="009E0A87"/>
    <w:rsid w:val="009E12AD"/>
    <w:rsid w:val="009E1377"/>
    <w:rsid w:val="009E1511"/>
    <w:rsid w:val="009E15A4"/>
    <w:rsid w:val="009E1A88"/>
    <w:rsid w:val="009E1E14"/>
    <w:rsid w:val="009E20F4"/>
    <w:rsid w:val="009E24BD"/>
    <w:rsid w:val="009E2571"/>
    <w:rsid w:val="009E2733"/>
    <w:rsid w:val="009E2B1C"/>
    <w:rsid w:val="009E2B4C"/>
    <w:rsid w:val="009E2BB3"/>
    <w:rsid w:val="009E2BD1"/>
    <w:rsid w:val="009E36F4"/>
    <w:rsid w:val="009E37E6"/>
    <w:rsid w:val="009E38A9"/>
    <w:rsid w:val="009E39F4"/>
    <w:rsid w:val="009E3E28"/>
    <w:rsid w:val="009E3F83"/>
    <w:rsid w:val="009E3F85"/>
    <w:rsid w:val="009E419A"/>
    <w:rsid w:val="009E446F"/>
    <w:rsid w:val="009E4487"/>
    <w:rsid w:val="009E47B9"/>
    <w:rsid w:val="009E4863"/>
    <w:rsid w:val="009E51DF"/>
    <w:rsid w:val="009E5320"/>
    <w:rsid w:val="009E547B"/>
    <w:rsid w:val="009E5695"/>
    <w:rsid w:val="009E571B"/>
    <w:rsid w:val="009E5F2C"/>
    <w:rsid w:val="009E5F4A"/>
    <w:rsid w:val="009E5F8D"/>
    <w:rsid w:val="009E604E"/>
    <w:rsid w:val="009E6377"/>
    <w:rsid w:val="009E6523"/>
    <w:rsid w:val="009E669E"/>
    <w:rsid w:val="009E6AE5"/>
    <w:rsid w:val="009E6DDB"/>
    <w:rsid w:val="009E6E92"/>
    <w:rsid w:val="009E6EEF"/>
    <w:rsid w:val="009E6F6C"/>
    <w:rsid w:val="009E759A"/>
    <w:rsid w:val="009E75BF"/>
    <w:rsid w:val="009E7ADE"/>
    <w:rsid w:val="009E7DBC"/>
    <w:rsid w:val="009F01C7"/>
    <w:rsid w:val="009F06D8"/>
    <w:rsid w:val="009F0AA9"/>
    <w:rsid w:val="009F0D07"/>
    <w:rsid w:val="009F0D0E"/>
    <w:rsid w:val="009F127C"/>
    <w:rsid w:val="009F12AE"/>
    <w:rsid w:val="009F1B53"/>
    <w:rsid w:val="009F1E8B"/>
    <w:rsid w:val="009F2098"/>
    <w:rsid w:val="009F20B2"/>
    <w:rsid w:val="009F2376"/>
    <w:rsid w:val="009F2BB0"/>
    <w:rsid w:val="009F2D4C"/>
    <w:rsid w:val="009F2D57"/>
    <w:rsid w:val="009F3198"/>
    <w:rsid w:val="009F3587"/>
    <w:rsid w:val="009F359C"/>
    <w:rsid w:val="009F3604"/>
    <w:rsid w:val="009F3DF0"/>
    <w:rsid w:val="009F3E81"/>
    <w:rsid w:val="009F45EF"/>
    <w:rsid w:val="009F46C2"/>
    <w:rsid w:val="009F4895"/>
    <w:rsid w:val="009F49F9"/>
    <w:rsid w:val="009F4E69"/>
    <w:rsid w:val="009F4FD7"/>
    <w:rsid w:val="009F5009"/>
    <w:rsid w:val="009F501D"/>
    <w:rsid w:val="009F515F"/>
    <w:rsid w:val="009F5EC6"/>
    <w:rsid w:val="009F6326"/>
    <w:rsid w:val="009F6529"/>
    <w:rsid w:val="009F6638"/>
    <w:rsid w:val="009F6725"/>
    <w:rsid w:val="009F67EE"/>
    <w:rsid w:val="009F6968"/>
    <w:rsid w:val="009F69F4"/>
    <w:rsid w:val="009F6AD2"/>
    <w:rsid w:val="009F6B7D"/>
    <w:rsid w:val="009F70FD"/>
    <w:rsid w:val="009F7254"/>
    <w:rsid w:val="009F7321"/>
    <w:rsid w:val="009F7718"/>
    <w:rsid w:val="009F7B7B"/>
    <w:rsid w:val="009F7C24"/>
    <w:rsid w:val="00A004CC"/>
    <w:rsid w:val="00A00575"/>
    <w:rsid w:val="00A00636"/>
    <w:rsid w:val="00A00AE9"/>
    <w:rsid w:val="00A013FD"/>
    <w:rsid w:val="00A01449"/>
    <w:rsid w:val="00A0162A"/>
    <w:rsid w:val="00A01889"/>
    <w:rsid w:val="00A01AF2"/>
    <w:rsid w:val="00A020C1"/>
    <w:rsid w:val="00A0254E"/>
    <w:rsid w:val="00A028D1"/>
    <w:rsid w:val="00A02962"/>
    <w:rsid w:val="00A035B1"/>
    <w:rsid w:val="00A0362B"/>
    <w:rsid w:val="00A03841"/>
    <w:rsid w:val="00A039E6"/>
    <w:rsid w:val="00A03C01"/>
    <w:rsid w:val="00A03C70"/>
    <w:rsid w:val="00A03FAE"/>
    <w:rsid w:val="00A04C88"/>
    <w:rsid w:val="00A04CBE"/>
    <w:rsid w:val="00A050A2"/>
    <w:rsid w:val="00A0591D"/>
    <w:rsid w:val="00A059B2"/>
    <w:rsid w:val="00A05A44"/>
    <w:rsid w:val="00A05B02"/>
    <w:rsid w:val="00A05BD0"/>
    <w:rsid w:val="00A061BD"/>
    <w:rsid w:val="00A0621F"/>
    <w:rsid w:val="00A065E2"/>
    <w:rsid w:val="00A0691E"/>
    <w:rsid w:val="00A06AC5"/>
    <w:rsid w:val="00A06B0D"/>
    <w:rsid w:val="00A071FF"/>
    <w:rsid w:val="00A07582"/>
    <w:rsid w:val="00A07596"/>
    <w:rsid w:val="00A07C75"/>
    <w:rsid w:val="00A07E18"/>
    <w:rsid w:val="00A07E29"/>
    <w:rsid w:val="00A10590"/>
    <w:rsid w:val="00A105D0"/>
    <w:rsid w:val="00A10850"/>
    <w:rsid w:val="00A108CF"/>
    <w:rsid w:val="00A10A69"/>
    <w:rsid w:val="00A1113D"/>
    <w:rsid w:val="00A112CA"/>
    <w:rsid w:val="00A112CC"/>
    <w:rsid w:val="00A11610"/>
    <w:rsid w:val="00A11887"/>
    <w:rsid w:val="00A11AC3"/>
    <w:rsid w:val="00A11D3D"/>
    <w:rsid w:val="00A11D64"/>
    <w:rsid w:val="00A11E05"/>
    <w:rsid w:val="00A1240E"/>
    <w:rsid w:val="00A126F1"/>
    <w:rsid w:val="00A12914"/>
    <w:rsid w:val="00A12B5C"/>
    <w:rsid w:val="00A12C07"/>
    <w:rsid w:val="00A13917"/>
    <w:rsid w:val="00A13A89"/>
    <w:rsid w:val="00A13ADC"/>
    <w:rsid w:val="00A13E1B"/>
    <w:rsid w:val="00A13E9A"/>
    <w:rsid w:val="00A13EDE"/>
    <w:rsid w:val="00A14329"/>
    <w:rsid w:val="00A1486D"/>
    <w:rsid w:val="00A1498B"/>
    <w:rsid w:val="00A14AFC"/>
    <w:rsid w:val="00A14E95"/>
    <w:rsid w:val="00A14F2B"/>
    <w:rsid w:val="00A150D3"/>
    <w:rsid w:val="00A1579E"/>
    <w:rsid w:val="00A1638C"/>
    <w:rsid w:val="00A1665A"/>
    <w:rsid w:val="00A167C4"/>
    <w:rsid w:val="00A16AD5"/>
    <w:rsid w:val="00A16B60"/>
    <w:rsid w:val="00A16F38"/>
    <w:rsid w:val="00A1727E"/>
    <w:rsid w:val="00A17352"/>
    <w:rsid w:val="00A1735B"/>
    <w:rsid w:val="00A17400"/>
    <w:rsid w:val="00A17404"/>
    <w:rsid w:val="00A17462"/>
    <w:rsid w:val="00A17580"/>
    <w:rsid w:val="00A1760B"/>
    <w:rsid w:val="00A17784"/>
    <w:rsid w:val="00A177C3"/>
    <w:rsid w:val="00A17E61"/>
    <w:rsid w:val="00A2002C"/>
    <w:rsid w:val="00A202BD"/>
    <w:rsid w:val="00A20351"/>
    <w:rsid w:val="00A2070B"/>
    <w:rsid w:val="00A2082B"/>
    <w:rsid w:val="00A214D4"/>
    <w:rsid w:val="00A216D0"/>
    <w:rsid w:val="00A2176F"/>
    <w:rsid w:val="00A21865"/>
    <w:rsid w:val="00A2227A"/>
    <w:rsid w:val="00A22359"/>
    <w:rsid w:val="00A224B7"/>
    <w:rsid w:val="00A225AB"/>
    <w:rsid w:val="00A22776"/>
    <w:rsid w:val="00A227AA"/>
    <w:rsid w:val="00A2283D"/>
    <w:rsid w:val="00A228E1"/>
    <w:rsid w:val="00A2290B"/>
    <w:rsid w:val="00A22AF1"/>
    <w:rsid w:val="00A22CC3"/>
    <w:rsid w:val="00A22E96"/>
    <w:rsid w:val="00A22FB6"/>
    <w:rsid w:val="00A2301E"/>
    <w:rsid w:val="00A23068"/>
    <w:rsid w:val="00A230BD"/>
    <w:rsid w:val="00A2360D"/>
    <w:rsid w:val="00A2374F"/>
    <w:rsid w:val="00A23828"/>
    <w:rsid w:val="00A238DA"/>
    <w:rsid w:val="00A23D5D"/>
    <w:rsid w:val="00A24052"/>
    <w:rsid w:val="00A24AA9"/>
    <w:rsid w:val="00A24C74"/>
    <w:rsid w:val="00A24F0C"/>
    <w:rsid w:val="00A24F91"/>
    <w:rsid w:val="00A2509D"/>
    <w:rsid w:val="00A25573"/>
    <w:rsid w:val="00A256C5"/>
    <w:rsid w:val="00A256E3"/>
    <w:rsid w:val="00A259DB"/>
    <w:rsid w:val="00A2606F"/>
    <w:rsid w:val="00A2614C"/>
    <w:rsid w:val="00A26277"/>
    <w:rsid w:val="00A26577"/>
    <w:rsid w:val="00A26724"/>
    <w:rsid w:val="00A268FE"/>
    <w:rsid w:val="00A26B26"/>
    <w:rsid w:val="00A26B73"/>
    <w:rsid w:val="00A26D0A"/>
    <w:rsid w:val="00A26EAD"/>
    <w:rsid w:val="00A271D2"/>
    <w:rsid w:val="00A2724E"/>
    <w:rsid w:val="00A2771F"/>
    <w:rsid w:val="00A27823"/>
    <w:rsid w:val="00A27840"/>
    <w:rsid w:val="00A27AEF"/>
    <w:rsid w:val="00A27D86"/>
    <w:rsid w:val="00A27E90"/>
    <w:rsid w:val="00A30167"/>
    <w:rsid w:val="00A30215"/>
    <w:rsid w:val="00A302E3"/>
    <w:rsid w:val="00A307CF"/>
    <w:rsid w:val="00A308E7"/>
    <w:rsid w:val="00A30941"/>
    <w:rsid w:val="00A30D2B"/>
    <w:rsid w:val="00A31084"/>
    <w:rsid w:val="00A312ED"/>
    <w:rsid w:val="00A318AF"/>
    <w:rsid w:val="00A3190D"/>
    <w:rsid w:val="00A31B13"/>
    <w:rsid w:val="00A32054"/>
    <w:rsid w:val="00A32571"/>
    <w:rsid w:val="00A330AD"/>
    <w:rsid w:val="00A33215"/>
    <w:rsid w:val="00A333D3"/>
    <w:rsid w:val="00A33421"/>
    <w:rsid w:val="00A3358A"/>
    <w:rsid w:val="00A335C5"/>
    <w:rsid w:val="00A3390C"/>
    <w:rsid w:val="00A33ED1"/>
    <w:rsid w:val="00A341E3"/>
    <w:rsid w:val="00A34361"/>
    <w:rsid w:val="00A34569"/>
    <w:rsid w:val="00A34B88"/>
    <w:rsid w:val="00A350CF"/>
    <w:rsid w:val="00A35203"/>
    <w:rsid w:val="00A352FE"/>
    <w:rsid w:val="00A35395"/>
    <w:rsid w:val="00A35A2E"/>
    <w:rsid w:val="00A35A90"/>
    <w:rsid w:val="00A35D97"/>
    <w:rsid w:val="00A3608E"/>
    <w:rsid w:val="00A363BF"/>
    <w:rsid w:val="00A36526"/>
    <w:rsid w:val="00A3682D"/>
    <w:rsid w:val="00A36A88"/>
    <w:rsid w:val="00A36C9F"/>
    <w:rsid w:val="00A36CF7"/>
    <w:rsid w:val="00A36D5C"/>
    <w:rsid w:val="00A36D8F"/>
    <w:rsid w:val="00A37090"/>
    <w:rsid w:val="00A37457"/>
    <w:rsid w:val="00A374B9"/>
    <w:rsid w:val="00A37B5F"/>
    <w:rsid w:val="00A37CB2"/>
    <w:rsid w:val="00A37DBE"/>
    <w:rsid w:val="00A37DC7"/>
    <w:rsid w:val="00A37E5A"/>
    <w:rsid w:val="00A4001A"/>
    <w:rsid w:val="00A400AF"/>
    <w:rsid w:val="00A404BD"/>
    <w:rsid w:val="00A4074C"/>
    <w:rsid w:val="00A40973"/>
    <w:rsid w:val="00A40B90"/>
    <w:rsid w:val="00A40FB4"/>
    <w:rsid w:val="00A411CA"/>
    <w:rsid w:val="00A415AE"/>
    <w:rsid w:val="00A415DD"/>
    <w:rsid w:val="00A41839"/>
    <w:rsid w:val="00A41890"/>
    <w:rsid w:val="00A420A4"/>
    <w:rsid w:val="00A42D2B"/>
    <w:rsid w:val="00A432DF"/>
    <w:rsid w:val="00A43366"/>
    <w:rsid w:val="00A43367"/>
    <w:rsid w:val="00A433AB"/>
    <w:rsid w:val="00A43416"/>
    <w:rsid w:val="00A43555"/>
    <w:rsid w:val="00A437DB"/>
    <w:rsid w:val="00A438D8"/>
    <w:rsid w:val="00A44207"/>
    <w:rsid w:val="00A442BD"/>
    <w:rsid w:val="00A4475F"/>
    <w:rsid w:val="00A44E73"/>
    <w:rsid w:val="00A44F6D"/>
    <w:rsid w:val="00A4532F"/>
    <w:rsid w:val="00A45901"/>
    <w:rsid w:val="00A4592C"/>
    <w:rsid w:val="00A45B87"/>
    <w:rsid w:val="00A45C93"/>
    <w:rsid w:val="00A45CCF"/>
    <w:rsid w:val="00A45F33"/>
    <w:rsid w:val="00A45F7D"/>
    <w:rsid w:val="00A46085"/>
    <w:rsid w:val="00A46271"/>
    <w:rsid w:val="00A4630A"/>
    <w:rsid w:val="00A4657D"/>
    <w:rsid w:val="00A46633"/>
    <w:rsid w:val="00A466A3"/>
    <w:rsid w:val="00A4685E"/>
    <w:rsid w:val="00A46A45"/>
    <w:rsid w:val="00A474CD"/>
    <w:rsid w:val="00A474F6"/>
    <w:rsid w:val="00A476B1"/>
    <w:rsid w:val="00A47A27"/>
    <w:rsid w:val="00A47D1F"/>
    <w:rsid w:val="00A47D31"/>
    <w:rsid w:val="00A500C5"/>
    <w:rsid w:val="00A50184"/>
    <w:rsid w:val="00A5022E"/>
    <w:rsid w:val="00A50396"/>
    <w:rsid w:val="00A504A9"/>
    <w:rsid w:val="00A50560"/>
    <w:rsid w:val="00A50B07"/>
    <w:rsid w:val="00A50D89"/>
    <w:rsid w:val="00A50DDD"/>
    <w:rsid w:val="00A50E88"/>
    <w:rsid w:val="00A50FB2"/>
    <w:rsid w:val="00A513B8"/>
    <w:rsid w:val="00A518EF"/>
    <w:rsid w:val="00A51920"/>
    <w:rsid w:val="00A51A2C"/>
    <w:rsid w:val="00A51D3F"/>
    <w:rsid w:val="00A52045"/>
    <w:rsid w:val="00A524AA"/>
    <w:rsid w:val="00A529CD"/>
    <w:rsid w:val="00A529E1"/>
    <w:rsid w:val="00A52A4F"/>
    <w:rsid w:val="00A52D04"/>
    <w:rsid w:val="00A53015"/>
    <w:rsid w:val="00A534BB"/>
    <w:rsid w:val="00A53B4D"/>
    <w:rsid w:val="00A53CBB"/>
    <w:rsid w:val="00A53E6A"/>
    <w:rsid w:val="00A53FE7"/>
    <w:rsid w:val="00A54131"/>
    <w:rsid w:val="00A54539"/>
    <w:rsid w:val="00A54620"/>
    <w:rsid w:val="00A550A3"/>
    <w:rsid w:val="00A550CF"/>
    <w:rsid w:val="00A553C4"/>
    <w:rsid w:val="00A55552"/>
    <w:rsid w:val="00A55964"/>
    <w:rsid w:val="00A55CE4"/>
    <w:rsid w:val="00A5634C"/>
    <w:rsid w:val="00A567A1"/>
    <w:rsid w:val="00A56E07"/>
    <w:rsid w:val="00A56F96"/>
    <w:rsid w:val="00A56FA7"/>
    <w:rsid w:val="00A5741D"/>
    <w:rsid w:val="00A5777A"/>
    <w:rsid w:val="00A5782B"/>
    <w:rsid w:val="00A578BD"/>
    <w:rsid w:val="00A57D59"/>
    <w:rsid w:val="00A57E14"/>
    <w:rsid w:val="00A57E9C"/>
    <w:rsid w:val="00A57F21"/>
    <w:rsid w:val="00A60116"/>
    <w:rsid w:val="00A601EF"/>
    <w:rsid w:val="00A60319"/>
    <w:rsid w:val="00A6085C"/>
    <w:rsid w:val="00A60E8B"/>
    <w:rsid w:val="00A60EAC"/>
    <w:rsid w:val="00A60EBC"/>
    <w:rsid w:val="00A610F7"/>
    <w:rsid w:val="00A61202"/>
    <w:rsid w:val="00A61399"/>
    <w:rsid w:val="00A6157C"/>
    <w:rsid w:val="00A61BC7"/>
    <w:rsid w:val="00A61F5D"/>
    <w:rsid w:val="00A62088"/>
    <w:rsid w:val="00A6217B"/>
    <w:rsid w:val="00A625F6"/>
    <w:rsid w:val="00A62BB6"/>
    <w:rsid w:val="00A63482"/>
    <w:rsid w:val="00A635FF"/>
    <w:rsid w:val="00A637AA"/>
    <w:rsid w:val="00A639D6"/>
    <w:rsid w:val="00A63CF0"/>
    <w:rsid w:val="00A63FFB"/>
    <w:rsid w:val="00A6414E"/>
    <w:rsid w:val="00A641B7"/>
    <w:rsid w:val="00A6455A"/>
    <w:rsid w:val="00A64781"/>
    <w:rsid w:val="00A64B75"/>
    <w:rsid w:val="00A64E6D"/>
    <w:rsid w:val="00A65387"/>
    <w:rsid w:val="00A65425"/>
    <w:rsid w:val="00A65639"/>
    <w:rsid w:val="00A6567B"/>
    <w:rsid w:val="00A65D28"/>
    <w:rsid w:val="00A66934"/>
    <w:rsid w:val="00A66E5B"/>
    <w:rsid w:val="00A6763C"/>
    <w:rsid w:val="00A67ADE"/>
    <w:rsid w:val="00A7014C"/>
    <w:rsid w:val="00A703DB"/>
    <w:rsid w:val="00A704AA"/>
    <w:rsid w:val="00A705C7"/>
    <w:rsid w:val="00A705D9"/>
    <w:rsid w:val="00A70620"/>
    <w:rsid w:val="00A7073B"/>
    <w:rsid w:val="00A70799"/>
    <w:rsid w:val="00A70939"/>
    <w:rsid w:val="00A70A9A"/>
    <w:rsid w:val="00A7151A"/>
    <w:rsid w:val="00A7152E"/>
    <w:rsid w:val="00A715A8"/>
    <w:rsid w:val="00A71B54"/>
    <w:rsid w:val="00A71D2C"/>
    <w:rsid w:val="00A71D85"/>
    <w:rsid w:val="00A72106"/>
    <w:rsid w:val="00A72529"/>
    <w:rsid w:val="00A72895"/>
    <w:rsid w:val="00A72A69"/>
    <w:rsid w:val="00A73070"/>
    <w:rsid w:val="00A730C9"/>
    <w:rsid w:val="00A730F7"/>
    <w:rsid w:val="00A733BC"/>
    <w:rsid w:val="00A733DF"/>
    <w:rsid w:val="00A7349D"/>
    <w:rsid w:val="00A735A9"/>
    <w:rsid w:val="00A73691"/>
    <w:rsid w:val="00A73E49"/>
    <w:rsid w:val="00A73EC1"/>
    <w:rsid w:val="00A742F6"/>
    <w:rsid w:val="00A7438D"/>
    <w:rsid w:val="00A743A7"/>
    <w:rsid w:val="00A74F02"/>
    <w:rsid w:val="00A74F3D"/>
    <w:rsid w:val="00A7513B"/>
    <w:rsid w:val="00A7546D"/>
    <w:rsid w:val="00A75838"/>
    <w:rsid w:val="00A75ED8"/>
    <w:rsid w:val="00A75F60"/>
    <w:rsid w:val="00A76305"/>
    <w:rsid w:val="00A766D5"/>
    <w:rsid w:val="00A76900"/>
    <w:rsid w:val="00A76C07"/>
    <w:rsid w:val="00A76F1A"/>
    <w:rsid w:val="00A7777B"/>
    <w:rsid w:val="00A77D22"/>
    <w:rsid w:val="00A77E3B"/>
    <w:rsid w:val="00A77E97"/>
    <w:rsid w:val="00A77F80"/>
    <w:rsid w:val="00A80029"/>
    <w:rsid w:val="00A8021B"/>
    <w:rsid w:val="00A805F4"/>
    <w:rsid w:val="00A80660"/>
    <w:rsid w:val="00A80C9E"/>
    <w:rsid w:val="00A80E3D"/>
    <w:rsid w:val="00A812AD"/>
    <w:rsid w:val="00A81385"/>
    <w:rsid w:val="00A81491"/>
    <w:rsid w:val="00A81576"/>
    <w:rsid w:val="00A81881"/>
    <w:rsid w:val="00A81E99"/>
    <w:rsid w:val="00A81F5E"/>
    <w:rsid w:val="00A81F8A"/>
    <w:rsid w:val="00A81F98"/>
    <w:rsid w:val="00A824A9"/>
    <w:rsid w:val="00A82A6C"/>
    <w:rsid w:val="00A82B2C"/>
    <w:rsid w:val="00A82B50"/>
    <w:rsid w:val="00A83656"/>
    <w:rsid w:val="00A83723"/>
    <w:rsid w:val="00A83798"/>
    <w:rsid w:val="00A8389B"/>
    <w:rsid w:val="00A838D8"/>
    <w:rsid w:val="00A84237"/>
    <w:rsid w:val="00A84537"/>
    <w:rsid w:val="00A84681"/>
    <w:rsid w:val="00A8474D"/>
    <w:rsid w:val="00A84915"/>
    <w:rsid w:val="00A84939"/>
    <w:rsid w:val="00A8555D"/>
    <w:rsid w:val="00A857B5"/>
    <w:rsid w:val="00A85A20"/>
    <w:rsid w:val="00A85B5B"/>
    <w:rsid w:val="00A85B80"/>
    <w:rsid w:val="00A85CAF"/>
    <w:rsid w:val="00A85E11"/>
    <w:rsid w:val="00A85F76"/>
    <w:rsid w:val="00A861C2"/>
    <w:rsid w:val="00A862D5"/>
    <w:rsid w:val="00A8668B"/>
    <w:rsid w:val="00A86753"/>
    <w:rsid w:val="00A867D4"/>
    <w:rsid w:val="00A875A2"/>
    <w:rsid w:val="00A878EF"/>
    <w:rsid w:val="00A879E2"/>
    <w:rsid w:val="00A87BFB"/>
    <w:rsid w:val="00A87C2E"/>
    <w:rsid w:val="00A87EAC"/>
    <w:rsid w:val="00A87EB9"/>
    <w:rsid w:val="00A90513"/>
    <w:rsid w:val="00A907F1"/>
    <w:rsid w:val="00A90AC8"/>
    <w:rsid w:val="00A90CAD"/>
    <w:rsid w:val="00A91A67"/>
    <w:rsid w:val="00A91DD7"/>
    <w:rsid w:val="00A91F0D"/>
    <w:rsid w:val="00A91F3B"/>
    <w:rsid w:val="00A922D1"/>
    <w:rsid w:val="00A924BF"/>
    <w:rsid w:val="00A9286A"/>
    <w:rsid w:val="00A92965"/>
    <w:rsid w:val="00A92D2A"/>
    <w:rsid w:val="00A930C8"/>
    <w:rsid w:val="00A93822"/>
    <w:rsid w:val="00A93A40"/>
    <w:rsid w:val="00A93AFC"/>
    <w:rsid w:val="00A93CFC"/>
    <w:rsid w:val="00A93DD5"/>
    <w:rsid w:val="00A94190"/>
    <w:rsid w:val="00A94328"/>
    <w:rsid w:val="00A9493A"/>
    <w:rsid w:val="00A94A37"/>
    <w:rsid w:val="00A94E2E"/>
    <w:rsid w:val="00A94EE5"/>
    <w:rsid w:val="00A94FC4"/>
    <w:rsid w:val="00A95071"/>
    <w:rsid w:val="00A95198"/>
    <w:rsid w:val="00A953D3"/>
    <w:rsid w:val="00A95CD9"/>
    <w:rsid w:val="00A95D67"/>
    <w:rsid w:val="00A95E7B"/>
    <w:rsid w:val="00A9651A"/>
    <w:rsid w:val="00A9676B"/>
    <w:rsid w:val="00A96AA6"/>
    <w:rsid w:val="00A96BEC"/>
    <w:rsid w:val="00A9746F"/>
    <w:rsid w:val="00A97844"/>
    <w:rsid w:val="00A97C1D"/>
    <w:rsid w:val="00A97F77"/>
    <w:rsid w:val="00AA0074"/>
    <w:rsid w:val="00AA029A"/>
    <w:rsid w:val="00AA0932"/>
    <w:rsid w:val="00AA1076"/>
    <w:rsid w:val="00AA10A4"/>
    <w:rsid w:val="00AA121E"/>
    <w:rsid w:val="00AA13E4"/>
    <w:rsid w:val="00AA142A"/>
    <w:rsid w:val="00AA14C4"/>
    <w:rsid w:val="00AA24DD"/>
    <w:rsid w:val="00AA254B"/>
    <w:rsid w:val="00AA2646"/>
    <w:rsid w:val="00AA2A7C"/>
    <w:rsid w:val="00AA2BD9"/>
    <w:rsid w:val="00AA2C6F"/>
    <w:rsid w:val="00AA2D77"/>
    <w:rsid w:val="00AA2D94"/>
    <w:rsid w:val="00AA3003"/>
    <w:rsid w:val="00AA3284"/>
    <w:rsid w:val="00AA356F"/>
    <w:rsid w:val="00AA35D9"/>
    <w:rsid w:val="00AA38DB"/>
    <w:rsid w:val="00AA4161"/>
    <w:rsid w:val="00AA489D"/>
    <w:rsid w:val="00AA49CE"/>
    <w:rsid w:val="00AA52DD"/>
    <w:rsid w:val="00AA564A"/>
    <w:rsid w:val="00AA567A"/>
    <w:rsid w:val="00AA5B01"/>
    <w:rsid w:val="00AA5B9F"/>
    <w:rsid w:val="00AA5CE5"/>
    <w:rsid w:val="00AA5E40"/>
    <w:rsid w:val="00AA5E92"/>
    <w:rsid w:val="00AA6393"/>
    <w:rsid w:val="00AA673D"/>
    <w:rsid w:val="00AA6E5A"/>
    <w:rsid w:val="00AA6FFF"/>
    <w:rsid w:val="00AA702A"/>
    <w:rsid w:val="00AA76AA"/>
    <w:rsid w:val="00AA7E0B"/>
    <w:rsid w:val="00AA7E77"/>
    <w:rsid w:val="00AB003C"/>
    <w:rsid w:val="00AB0451"/>
    <w:rsid w:val="00AB06F0"/>
    <w:rsid w:val="00AB0A68"/>
    <w:rsid w:val="00AB0BE5"/>
    <w:rsid w:val="00AB0D69"/>
    <w:rsid w:val="00AB0F41"/>
    <w:rsid w:val="00AB132B"/>
    <w:rsid w:val="00AB1334"/>
    <w:rsid w:val="00AB15F4"/>
    <w:rsid w:val="00AB1726"/>
    <w:rsid w:val="00AB17A2"/>
    <w:rsid w:val="00AB1C39"/>
    <w:rsid w:val="00AB2151"/>
    <w:rsid w:val="00AB235E"/>
    <w:rsid w:val="00AB26C9"/>
    <w:rsid w:val="00AB2986"/>
    <w:rsid w:val="00AB2B23"/>
    <w:rsid w:val="00AB2F94"/>
    <w:rsid w:val="00AB30B3"/>
    <w:rsid w:val="00AB394A"/>
    <w:rsid w:val="00AB3C54"/>
    <w:rsid w:val="00AB3D35"/>
    <w:rsid w:val="00AB4033"/>
    <w:rsid w:val="00AB40BF"/>
    <w:rsid w:val="00AB41FA"/>
    <w:rsid w:val="00AB43C0"/>
    <w:rsid w:val="00AB4560"/>
    <w:rsid w:val="00AB468B"/>
    <w:rsid w:val="00AB4C0A"/>
    <w:rsid w:val="00AB4DFA"/>
    <w:rsid w:val="00AB510D"/>
    <w:rsid w:val="00AB547A"/>
    <w:rsid w:val="00AB5A73"/>
    <w:rsid w:val="00AB5E00"/>
    <w:rsid w:val="00AB5E6A"/>
    <w:rsid w:val="00AB6045"/>
    <w:rsid w:val="00AB64C7"/>
    <w:rsid w:val="00AB66B6"/>
    <w:rsid w:val="00AB6817"/>
    <w:rsid w:val="00AB6A47"/>
    <w:rsid w:val="00AB6AE7"/>
    <w:rsid w:val="00AB7425"/>
    <w:rsid w:val="00AB7436"/>
    <w:rsid w:val="00AB7D8C"/>
    <w:rsid w:val="00AB7FEC"/>
    <w:rsid w:val="00AC014A"/>
    <w:rsid w:val="00AC038E"/>
    <w:rsid w:val="00AC043C"/>
    <w:rsid w:val="00AC07EE"/>
    <w:rsid w:val="00AC07F6"/>
    <w:rsid w:val="00AC09A3"/>
    <w:rsid w:val="00AC0C21"/>
    <w:rsid w:val="00AC0F08"/>
    <w:rsid w:val="00AC0F94"/>
    <w:rsid w:val="00AC1015"/>
    <w:rsid w:val="00AC122F"/>
    <w:rsid w:val="00AC12E3"/>
    <w:rsid w:val="00AC242B"/>
    <w:rsid w:val="00AC270C"/>
    <w:rsid w:val="00AC2A7A"/>
    <w:rsid w:val="00AC2B8B"/>
    <w:rsid w:val="00AC2BE6"/>
    <w:rsid w:val="00AC33C4"/>
    <w:rsid w:val="00AC34FC"/>
    <w:rsid w:val="00AC3535"/>
    <w:rsid w:val="00AC35A1"/>
    <w:rsid w:val="00AC3B04"/>
    <w:rsid w:val="00AC3C45"/>
    <w:rsid w:val="00AC3F24"/>
    <w:rsid w:val="00AC408F"/>
    <w:rsid w:val="00AC4330"/>
    <w:rsid w:val="00AC45CB"/>
    <w:rsid w:val="00AC4926"/>
    <w:rsid w:val="00AC4937"/>
    <w:rsid w:val="00AC4A06"/>
    <w:rsid w:val="00AC4D04"/>
    <w:rsid w:val="00AC4F4D"/>
    <w:rsid w:val="00AC51F6"/>
    <w:rsid w:val="00AC5394"/>
    <w:rsid w:val="00AC5DDF"/>
    <w:rsid w:val="00AC6408"/>
    <w:rsid w:val="00AC6524"/>
    <w:rsid w:val="00AC6643"/>
    <w:rsid w:val="00AC6965"/>
    <w:rsid w:val="00AC6C60"/>
    <w:rsid w:val="00AC6FD6"/>
    <w:rsid w:val="00AC701A"/>
    <w:rsid w:val="00AC72D5"/>
    <w:rsid w:val="00AC7669"/>
    <w:rsid w:val="00AC7896"/>
    <w:rsid w:val="00AC791A"/>
    <w:rsid w:val="00AC7E46"/>
    <w:rsid w:val="00AC7E5A"/>
    <w:rsid w:val="00AC7FF6"/>
    <w:rsid w:val="00AD0135"/>
    <w:rsid w:val="00AD03C4"/>
    <w:rsid w:val="00AD077B"/>
    <w:rsid w:val="00AD0926"/>
    <w:rsid w:val="00AD0F85"/>
    <w:rsid w:val="00AD122A"/>
    <w:rsid w:val="00AD122C"/>
    <w:rsid w:val="00AD1447"/>
    <w:rsid w:val="00AD17CC"/>
    <w:rsid w:val="00AD1C16"/>
    <w:rsid w:val="00AD1E13"/>
    <w:rsid w:val="00AD1EFA"/>
    <w:rsid w:val="00AD1FBF"/>
    <w:rsid w:val="00AD21DC"/>
    <w:rsid w:val="00AD2642"/>
    <w:rsid w:val="00AD2957"/>
    <w:rsid w:val="00AD2A3A"/>
    <w:rsid w:val="00AD2F93"/>
    <w:rsid w:val="00AD2FCF"/>
    <w:rsid w:val="00AD37AC"/>
    <w:rsid w:val="00AD3916"/>
    <w:rsid w:val="00AD3B57"/>
    <w:rsid w:val="00AD3C0A"/>
    <w:rsid w:val="00AD3FC8"/>
    <w:rsid w:val="00AD4087"/>
    <w:rsid w:val="00AD471F"/>
    <w:rsid w:val="00AD4AFD"/>
    <w:rsid w:val="00AD4BDF"/>
    <w:rsid w:val="00AD4D77"/>
    <w:rsid w:val="00AD4E22"/>
    <w:rsid w:val="00AD4EB6"/>
    <w:rsid w:val="00AD4FA5"/>
    <w:rsid w:val="00AD511F"/>
    <w:rsid w:val="00AD5B73"/>
    <w:rsid w:val="00AD5C1A"/>
    <w:rsid w:val="00AD5EEB"/>
    <w:rsid w:val="00AD6115"/>
    <w:rsid w:val="00AD62A5"/>
    <w:rsid w:val="00AD654D"/>
    <w:rsid w:val="00AD69E3"/>
    <w:rsid w:val="00AD69FB"/>
    <w:rsid w:val="00AD6CB4"/>
    <w:rsid w:val="00AD6E52"/>
    <w:rsid w:val="00AD7914"/>
    <w:rsid w:val="00AD7D85"/>
    <w:rsid w:val="00AD7F54"/>
    <w:rsid w:val="00AD7FE9"/>
    <w:rsid w:val="00AE0139"/>
    <w:rsid w:val="00AE021A"/>
    <w:rsid w:val="00AE02A8"/>
    <w:rsid w:val="00AE043E"/>
    <w:rsid w:val="00AE0444"/>
    <w:rsid w:val="00AE0538"/>
    <w:rsid w:val="00AE09BD"/>
    <w:rsid w:val="00AE0A31"/>
    <w:rsid w:val="00AE0AFB"/>
    <w:rsid w:val="00AE0DE8"/>
    <w:rsid w:val="00AE1030"/>
    <w:rsid w:val="00AE1545"/>
    <w:rsid w:val="00AE1851"/>
    <w:rsid w:val="00AE1A38"/>
    <w:rsid w:val="00AE1D06"/>
    <w:rsid w:val="00AE1D98"/>
    <w:rsid w:val="00AE1F91"/>
    <w:rsid w:val="00AE1FDF"/>
    <w:rsid w:val="00AE20A0"/>
    <w:rsid w:val="00AE25DE"/>
    <w:rsid w:val="00AE285B"/>
    <w:rsid w:val="00AE2E51"/>
    <w:rsid w:val="00AE3038"/>
    <w:rsid w:val="00AE30FA"/>
    <w:rsid w:val="00AE337C"/>
    <w:rsid w:val="00AE33A7"/>
    <w:rsid w:val="00AE3440"/>
    <w:rsid w:val="00AE3741"/>
    <w:rsid w:val="00AE3CC5"/>
    <w:rsid w:val="00AE3D64"/>
    <w:rsid w:val="00AE3E4C"/>
    <w:rsid w:val="00AE3F07"/>
    <w:rsid w:val="00AE40E4"/>
    <w:rsid w:val="00AE412C"/>
    <w:rsid w:val="00AE4217"/>
    <w:rsid w:val="00AE4273"/>
    <w:rsid w:val="00AE4555"/>
    <w:rsid w:val="00AE4A5A"/>
    <w:rsid w:val="00AE4F53"/>
    <w:rsid w:val="00AE4FB8"/>
    <w:rsid w:val="00AE52BC"/>
    <w:rsid w:val="00AE5476"/>
    <w:rsid w:val="00AE5531"/>
    <w:rsid w:val="00AE5A49"/>
    <w:rsid w:val="00AE5F49"/>
    <w:rsid w:val="00AE5FF7"/>
    <w:rsid w:val="00AE604D"/>
    <w:rsid w:val="00AE61B1"/>
    <w:rsid w:val="00AE64B0"/>
    <w:rsid w:val="00AE68B5"/>
    <w:rsid w:val="00AE6A5E"/>
    <w:rsid w:val="00AE6FEC"/>
    <w:rsid w:val="00AE7052"/>
    <w:rsid w:val="00AE760D"/>
    <w:rsid w:val="00AE7875"/>
    <w:rsid w:val="00AE789C"/>
    <w:rsid w:val="00AE7DAC"/>
    <w:rsid w:val="00AE7F9D"/>
    <w:rsid w:val="00AF0029"/>
    <w:rsid w:val="00AF07AF"/>
    <w:rsid w:val="00AF0AEF"/>
    <w:rsid w:val="00AF0B9B"/>
    <w:rsid w:val="00AF0CAB"/>
    <w:rsid w:val="00AF0FA5"/>
    <w:rsid w:val="00AF104E"/>
    <w:rsid w:val="00AF1223"/>
    <w:rsid w:val="00AF1273"/>
    <w:rsid w:val="00AF158B"/>
    <w:rsid w:val="00AF16C0"/>
    <w:rsid w:val="00AF1AC3"/>
    <w:rsid w:val="00AF2027"/>
    <w:rsid w:val="00AF2029"/>
    <w:rsid w:val="00AF2154"/>
    <w:rsid w:val="00AF2156"/>
    <w:rsid w:val="00AF245A"/>
    <w:rsid w:val="00AF24C6"/>
    <w:rsid w:val="00AF2602"/>
    <w:rsid w:val="00AF29C9"/>
    <w:rsid w:val="00AF2ADC"/>
    <w:rsid w:val="00AF3820"/>
    <w:rsid w:val="00AF3859"/>
    <w:rsid w:val="00AF385B"/>
    <w:rsid w:val="00AF38AE"/>
    <w:rsid w:val="00AF3BCE"/>
    <w:rsid w:val="00AF3F41"/>
    <w:rsid w:val="00AF415E"/>
    <w:rsid w:val="00AF41B7"/>
    <w:rsid w:val="00AF423E"/>
    <w:rsid w:val="00AF4360"/>
    <w:rsid w:val="00AF4989"/>
    <w:rsid w:val="00AF4BE2"/>
    <w:rsid w:val="00AF4D3C"/>
    <w:rsid w:val="00AF50D4"/>
    <w:rsid w:val="00AF6093"/>
    <w:rsid w:val="00AF644C"/>
    <w:rsid w:val="00AF6452"/>
    <w:rsid w:val="00AF68BD"/>
    <w:rsid w:val="00AF6A7D"/>
    <w:rsid w:val="00AF70BD"/>
    <w:rsid w:val="00AF769B"/>
    <w:rsid w:val="00AF7EDB"/>
    <w:rsid w:val="00B00B42"/>
    <w:rsid w:val="00B01225"/>
    <w:rsid w:val="00B019FE"/>
    <w:rsid w:val="00B01B48"/>
    <w:rsid w:val="00B01BB9"/>
    <w:rsid w:val="00B02134"/>
    <w:rsid w:val="00B0231F"/>
    <w:rsid w:val="00B024BF"/>
    <w:rsid w:val="00B026EF"/>
    <w:rsid w:val="00B02A4D"/>
    <w:rsid w:val="00B02AF4"/>
    <w:rsid w:val="00B02B49"/>
    <w:rsid w:val="00B02C2A"/>
    <w:rsid w:val="00B02C43"/>
    <w:rsid w:val="00B02C80"/>
    <w:rsid w:val="00B02DAB"/>
    <w:rsid w:val="00B03007"/>
    <w:rsid w:val="00B03182"/>
    <w:rsid w:val="00B03231"/>
    <w:rsid w:val="00B03A8C"/>
    <w:rsid w:val="00B03CDA"/>
    <w:rsid w:val="00B04A2A"/>
    <w:rsid w:val="00B04D49"/>
    <w:rsid w:val="00B04E4D"/>
    <w:rsid w:val="00B04E4F"/>
    <w:rsid w:val="00B04F0D"/>
    <w:rsid w:val="00B05173"/>
    <w:rsid w:val="00B052B8"/>
    <w:rsid w:val="00B055F0"/>
    <w:rsid w:val="00B058AE"/>
    <w:rsid w:val="00B05924"/>
    <w:rsid w:val="00B05AF8"/>
    <w:rsid w:val="00B05C64"/>
    <w:rsid w:val="00B05D5C"/>
    <w:rsid w:val="00B05FC7"/>
    <w:rsid w:val="00B06152"/>
    <w:rsid w:val="00B06655"/>
    <w:rsid w:val="00B06755"/>
    <w:rsid w:val="00B06C1A"/>
    <w:rsid w:val="00B06E7A"/>
    <w:rsid w:val="00B076D7"/>
    <w:rsid w:val="00B07AF9"/>
    <w:rsid w:val="00B1082D"/>
    <w:rsid w:val="00B10A9E"/>
    <w:rsid w:val="00B10DF9"/>
    <w:rsid w:val="00B10ED1"/>
    <w:rsid w:val="00B10F66"/>
    <w:rsid w:val="00B1100F"/>
    <w:rsid w:val="00B11171"/>
    <w:rsid w:val="00B111DB"/>
    <w:rsid w:val="00B116E8"/>
    <w:rsid w:val="00B1231A"/>
    <w:rsid w:val="00B1290A"/>
    <w:rsid w:val="00B12B07"/>
    <w:rsid w:val="00B12BE6"/>
    <w:rsid w:val="00B13103"/>
    <w:rsid w:val="00B13559"/>
    <w:rsid w:val="00B1379A"/>
    <w:rsid w:val="00B13887"/>
    <w:rsid w:val="00B13BA5"/>
    <w:rsid w:val="00B13BAF"/>
    <w:rsid w:val="00B13C3B"/>
    <w:rsid w:val="00B13E58"/>
    <w:rsid w:val="00B14144"/>
    <w:rsid w:val="00B141FD"/>
    <w:rsid w:val="00B1471D"/>
    <w:rsid w:val="00B14725"/>
    <w:rsid w:val="00B14781"/>
    <w:rsid w:val="00B1485D"/>
    <w:rsid w:val="00B14B80"/>
    <w:rsid w:val="00B15007"/>
    <w:rsid w:val="00B15799"/>
    <w:rsid w:val="00B15AD7"/>
    <w:rsid w:val="00B15C18"/>
    <w:rsid w:val="00B15CBC"/>
    <w:rsid w:val="00B15D6A"/>
    <w:rsid w:val="00B15F73"/>
    <w:rsid w:val="00B16A70"/>
    <w:rsid w:val="00B16E42"/>
    <w:rsid w:val="00B17854"/>
    <w:rsid w:val="00B178FC"/>
    <w:rsid w:val="00B17CFE"/>
    <w:rsid w:val="00B203A7"/>
    <w:rsid w:val="00B20CF5"/>
    <w:rsid w:val="00B20D77"/>
    <w:rsid w:val="00B210FB"/>
    <w:rsid w:val="00B21365"/>
    <w:rsid w:val="00B213E1"/>
    <w:rsid w:val="00B21738"/>
    <w:rsid w:val="00B21873"/>
    <w:rsid w:val="00B21899"/>
    <w:rsid w:val="00B21ADB"/>
    <w:rsid w:val="00B21B04"/>
    <w:rsid w:val="00B21FF5"/>
    <w:rsid w:val="00B22857"/>
    <w:rsid w:val="00B228F4"/>
    <w:rsid w:val="00B22CB1"/>
    <w:rsid w:val="00B22D33"/>
    <w:rsid w:val="00B22F87"/>
    <w:rsid w:val="00B23113"/>
    <w:rsid w:val="00B23462"/>
    <w:rsid w:val="00B236BF"/>
    <w:rsid w:val="00B23B2F"/>
    <w:rsid w:val="00B242A9"/>
    <w:rsid w:val="00B243CB"/>
    <w:rsid w:val="00B24903"/>
    <w:rsid w:val="00B249A3"/>
    <w:rsid w:val="00B24D45"/>
    <w:rsid w:val="00B24DEE"/>
    <w:rsid w:val="00B25085"/>
    <w:rsid w:val="00B254D4"/>
    <w:rsid w:val="00B258EF"/>
    <w:rsid w:val="00B25A14"/>
    <w:rsid w:val="00B25BDA"/>
    <w:rsid w:val="00B25EFD"/>
    <w:rsid w:val="00B26168"/>
    <w:rsid w:val="00B26221"/>
    <w:rsid w:val="00B262EB"/>
    <w:rsid w:val="00B26A2C"/>
    <w:rsid w:val="00B26DF9"/>
    <w:rsid w:val="00B27052"/>
    <w:rsid w:val="00B27221"/>
    <w:rsid w:val="00B275CE"/>
    <w:rsid w:val="00B27ADB"/>
    <w:rsid w:val="00B27D77"/>
    <w:rsid w:val="00B27DD1"/>
    <w:rsid w:val="00B27F6D"/>
    <w:rsid w:val="00B3007B"/>
    <w:rsid w:val="00B301FE"/>
    <w:rsid w:val="00B30202"/>
    <w:rsid w:val="00B306C0"/>
    <w:rsid w:val="00B30CC3"/>
    <w:rsid w:val="00B30E46"/>
    <w:rsid w:val="00B31263"/>
    <w:rsid w:val="00B313CB"/>
    <w:rsid w:val="00B313FD"/>
    <w:rsid w:val="00B31400"/>
    <w:rsid w:val="00B31515"/>
    <w:rsid w:val="00B317D8"/>
    <w:rsid w:val="00B31A72"/>
    <w:rsid w:val="00B31CFD"/>
    <w:rsid w:val="00B32823"/>
    <w:rsid w:val="00B32C44"/>
    <w:rsid w:val="00B33056"/>
    <w:rsid w:val="00B33184"/>
    <w:rsid w:val="00B33475"/>
    <w:rsid w:val="00B335C5"/>
    <w:rsid w:val="00B3380A"/>
    <w:rsid w:val="00B33BC8"/>
    <w:rsid w:val="00B33C92"/>
    <w:rsid w:val="00B33E87"/>
    <w:rsid w:val="00B34A6A"/>
    <w:rsid w:val="00B34AD4"/>
    <w:rsid w:val="00B34E8D"/>
    <w:rsid w:val="00B35318"/>
    <w:rsid w:val="00B3567A"/>
    <w:rsid w:val="00B35852"/>
    <w:rsid w:val="00B35B44"/>
    <w:rsid w:val="00B3633B"/>
    <w:rsid w:val="00B3663C"/>
    <w:rsid w:val="00B36AE2"/>
    <w:rsid w:val="00B36B63"/>
    <w:rsid w:val="00B36CB2"/>
    <w:rsid w:val="00B37150"/>
    <w:rsid w:val="00B3719B"/>
    <w:rsid w:val="00B37234"/>
    <w:rsid w:val="00B3732E"/>
    <w:rsid w:val="00B376C7"/>
    <w:rsid w:val="00B37D43"/>
    <w:rsid w:val="00B4007B"/>
    <w:rsid w:val="00B40782"/>
    <w:rsid w:val="00B4087D"/>
    <w:rsid w:val="00B40E27"/>
    <w:rsid w:val="00B40E29"/>
    <w:rsid w:val="00B40EC4"/>
    <w:rsid w:val="00B41361"/>
    <w:rsid w:val="00B41584"/>
    <w:rsid w:val="00B41B4D"/>
    <w:rsid w:val="00B41DA0"/>
    <w:rsid w:val="00B41EC6"/>
    <w:rsid w:val="00B42227"/>
    <w:rsid w:val="00B42497"/>
    <w:rsid w:val="00B4293E"/>
    <w:rsid w:val="00B42A89"/>
    <w:rsid w:val="00B42F01"/>
    <w:rsid w:val="00B430FA"/>
    <w:rsid w:val="00B436EE"/>
    <w:rsid w:val="00B43C08"/>
    <w:rsid w:val="00B43C2D"/>
    <w:rsid w:val="00B43E59"/>
    <w:rsid w:val="00B43FB2"/>
    <w:rsid w:val="00B43FE3"/>
    <w:rsid w:val="00B442DA"/>
    <w:rsid w:val="00B44634"/>
    <w:rsid w:val="00B44912"/>
    <w:rsid w:val="00B44A51"/>
    <w:rsid w:val="00B44BCC"/>
    <w:rsid w:val="00B44CFD"/>
    <w:rsid w:val="00B44E94"/>
    <w:rsid w:val="00B4516E"/>
    <w:rsid w:val="00B4519F"/>
    <w:rsid w:val="00B45995"/>
    <w:rsid w:val="00B45B4A"/>
    <w:rsid w:val="00B46554"/>
    <w:rsid w:val="00B466FD"/>
    <w:rsid w:val="00B46ADC"/>
    <w:rsid w:val="00B473ED"/>
    <w:rsid w:val="00B4744B"/>
    <w:rsid w:val="00B4794A"/>
    <w:rsid w:val="00B47C50"/>
    <w:rsid w:val="00B47D55"/>
    <w:rsid w:val="00B500BA"/>
    <w:rsid w:val="00B50132"/>
    <w:rsid w:val="00B5034A"/>
    <w:rsid w:val="00B50430"/>
    <w:rsid w:val="00B50BE4"/>
    <w:rsid w:val="00B50F54"/>
    <w:rsid w:val="00B51413"/>
    <w:rsid w:val="00B51449"/>
    <w:rsid w:val="00B514DA"/>
    <w:rsid w:val="00B51603"/>
    <w:rsid w:val="00B51B6F"/>
    <w:rsid w:val="00B51E45"/>
    <w:rsid w:val="00B51F07"/>
    <w:rsid w:val="00B52192"/>
    <w:rsid w:val="00B521AA"/>
    <w:rsid w:val="00B52A3E"/>
    <w:rsid w:val="00B52EC4"/>
    <w:rsid w:val="00B530AE"/>
    <w:rsid w:val="00B53621"/>
    <w:rsid w:val="00B53653"/>
    <w:rsid w:val="00B53E2C"/>
    <w:rsid w:val="00B53F64"/>
    <w:rsid w:val="00B5402F"/>
    <w:rsid w:val="00B54142"/>
    <w:rsid w:val="00B54A25"/>
    <w:rsid w:val="00B551EC"/>
    <w:rsid w:val="00B55355"/>
    <w:rsid w:val="00B55616"/>
    <w:rsid w:val="00B55658"/>
    <w:rsid w:val="00B55828"/>
    <w:rsid w:val="00B55D6B"/>
    <w:rsid w:val="00B55F02"/>
    <w:rsid w:val="00B55F79"/>
    <w:rsid w:val="00B56094"/>
    <w:rsid w:val="00B563FC"/>
    <w:rsid w:val="00B56419"/>
    <w:rsid w:val="00B56621"/>
    <w:rsid w:val="00B56AEE"/>
    <w:rsid w:val="00B56C84"/>
    <w:rsid w:val="00B56FED"/>
    <w:rsid w:val="00B572C5"/>
    <w:rsid w:val="00B57327"/>
    <w:rsid w:val="00B575B4"/>
    <w:rsid w:val="00B5770D"/>
    <w:rsid w:val="00B5787F"/>
    <w:rsid w:val="00B57B6D"/>
    <w:rsid w:val="00B57C24"/>
    <w:rsid w:val="00B57C40"/>
    <w:rsid w:val="00B6031D"/>
    <w:rsid w:val="00B605A3"/>
    <w:rsid w:val="00B60828"/>
    <w:rsid w:val="00B60FF5"/>
    <w:rsid w:val="00B612CC"/>
    <w:rsid w:val="00B61EBE"/>
    <w:rsid w:val="00B6203F"/>
    <w:rsid w:val="00B621F6"/>
    <w:rsid w:val="00B62502"/>
    <w:rsid w:val="00B625A5"/>
    <w:rsid w:val="00B62D7B"/>
    <w:rsid w:val="00B630EB"/>
    <w:rsid w:val="00B6336B"/>
    <w:rsid w:val="00B63421"/>
    <w:rsid w:val="00B6355A"/>
    <w:rsid w:val="00B63FD0"/>
    <w:rsid w:val="00B64407"/>
    <w:rsid w:val="00B64A79"/>
    <w:rsid w:val="00B64A8A"/>
    <w:rsid w:val="00B64B26"/>
    <w:rsid w:val="00B6502E"/>
    <w:rsid w:val="00B652F2"/>
    <w:rsid w:val="00B65574"/>
    <w:rsid w:val="00B6581E"/>
    <w:rsid w:val="00B65BA6"/>
    <w:rsid w:val="00B65D90"/>
    <w:rsid w:val="00B65E41"/>
    <w:rsid w:val="00B65E8B"/>
    <w:rsid w:val="00B65FB5"/>
    <w:rsid w:val="00B661ED"/>
    <w:rsid w:val="00B663B0"/>
    <w:rsid w:val="00B66616"/>
    <w:rsid w:val="00B66982"/>
    <w:rsid w:val="00B66A69"/>
    <w:rsid w:val="00B66A9E"/>
    <w:rsid w:val="00B66B59"/>
    <w:rsid w:val="00B66D7B"/>
    <w:rsid w:val="00B678F1"/>
    <w:rsid w:val="00B678FF"/>
    <w:rsid w:val="00B67E30"/>
    <w:rsid w:val="00B7004C"/>
    <w:rsid w:val="00B70098"/>
    <w:rsid w:val="00B700D7"/>
    <w:rsid w:val="00B703D4"/>
    <w:rsid w:val="00B70499"/>
    <w:rsid w:val="00B706CD"/>
    <w:rsid w:val="00B707AE"/>
    <w:rsid w:val="00B708DD"/>
    <w:rsid w:val="00B70BE3"/>
    <w:rsid w:val="00B70E5F"/>
    <w:rsid w:val="00B70ED2"/>
    <w:rsid w:val="00B70F2E"/>
    <w:rsid w:val="00B710AD"/>
    <w:rsid w:val="00B711C7"/>
    <w:rsid w:val="00B712AE"/>
    <w:rsid w:val="00B7187D"/>
    <w:rsid w:val="00B71ABB"/>
    <w:rsid w:val="00B71D6D"/>
    <w:rsid w:val="00B72126"/>
    <w:rsid w:val="00B7264B"/>
    <w:rsid w:val="00B731E7"/>
    <w:rsid w:val="00B7325F"/>
    <w:rsid w:val="00B73505"/>
    <w:rsid w:val="00B735F4"/>
    <w:rsid w:val="00B73677"/>
    <w:rsid w:val="00B73C31"/>
    <w:rsid w:val="00B73CD0"/>
    <w:rsid w:val="00B74238"/>
    <w:rsid w:val="00B742B2"/>
    <w:rsid w:val="00B744D2"/>
    <w:rsid w:val="00B74584"/>
    <w:rsid w:val="00B74786"/>
    <w:rsid w:val="00B748DE"/>
    <w:rsid w:val="00B74EA9"/>
    <w:rsid w:val="00B75A68"/>
    <w:rsid w:val="00B75C79"/>
    <w:rsid w:val="00B75DED"/>
    <w:rsid w:val="00B7636C"/>
    <w:rsid w:val="00B7642E"/>
    <w:rsid w:val="00B76845"/>
    <w:rsid w:val="00B76A93"/>
    <w:rsid w:val="00B76FDA"/>
    <w:rsid w:val="00B77129"/>
    <w:rsid w:val="00B7734B"/>
    <w:rsid w:val="00B775DF"/>
    <w:rsid w:val="00B806D1"/>
    <w:rsid w:val="00B806F0"/>
    <w:rsid w:val="00B81210"/>
    <w:rsid w:val="00B81212"/>
    <w:rsid w:val="00B817EC"/>
    <w:rsid w:val="00B81A8E"/>
    <w:rsid w:val="00B81B0A"/>
    <w:rsid w:val="00B81F7E"/>
    <w:rsid w:val="00B81FB8"/>
    <w:rsid w:val="00B82007"/>
    <w:rsid w:val="00B8241E"/>
    <w:rsid w:val="00B82701"/>
    <w:rsid w:val="00B8332B"/>
    <w:rsid w:val="00B833D0"/>
    <w:rsid w:val="00B836E0"/>
    <w:rsid w:val="00B83E43"/>
    <w:rsid w:val="00B8409C"/>
    <w:rsid w:val="00B840C2"/>
    <w:rsid w:val="00B84266"/>
    <w:rsid w:val="00B8462C"/>
    <w:rsid w:val="00B84669"/>
    <w:rsid w:val="00B848B9"/>
    <w:rsid w:val="00B84E62"/>
    <w:rsid w:val="00B85146"/>
    <w:rsid w:val="00B852F2"/>
    <w:rsid w:val="00B85432"/>
    <w:rsid w:val="00B85595"/>
    <w:rsid w:val="00B85794"/>
    <w:rsid w:val="00B859D2"/>
    <w:rsid w:val="00B85A43"/>
    <w:rsid w:val="00B86150"/>
    <w:rsid w:val="00B86885"/>
    <w:rsid w:val="00B86DA2"/>
    <w:rsid w:val="00B8750C"/>
    <w:rsid w:val="00B8790B"/>
    <w:rsid w:val="00B87949"/>
    <w:rsid w:val="00B879F3"/>
    <w:rsid w:val="00B87A80"/>
    <w:rsid w:val="00B87B97"/>
    <w:rsid w:val="00B87D02"/>
    <w:rsid w:val="00B87E4D"/>
    <w:rsid w:val="00B87E5E"/>
    <w:rsid w:val="00B903E8"/>
    <w:rsid w:val="00B90509"/>
    <w:rsid w:val="00B907EB"/>
    <w:rsid w:val="00B907F5"/>
    <w:rsid w:val="00B907FF"/>
    <w:rsid w:val="00B90B12"/>
    <w:rsid w:val="00B90CB8"/>
    <w:rsid w:val="00B91366"/>
    <w:rsid w:val="00B915DB"/>
    <w:rsid w:val="00B916FB"/>
    <w:rsid w:val="00B919A1"/>
    <w:rsid w:val="00B919F6"/>
    <w:rsid w:val="00B91A6B"/>
    <w:rsid w:val="00B91A81"/>
    <w:rsid w:val="00B91B61"/>
    <w:rsid w:val="00B91C24"/>
    <w:rsid w:val="00B9216D"/>
    <w:rsid w:val="00B92492"/>
    <w:rsid w:val="00B924A5"/>
    <w:rsid w:val="00B92587"/>
    <w:rsid w:val="00B92677"/>
    <w:rsid w:val="00B926B4"/>
    <w:rsid w:val="00B92C19"/>
    <w:rsid w:val="00B92F21"/>
    <w:rsid w:val="00B934ED"/>
    <w:rsid w:val="00B93622"/>
    <w:rsid w:val="00B9375B"/>
    <w:rsid w:val="00B937CA"/>
    <w:rsid w:val="00B93944"/>
    <w:rsid w:val="00B93A44"/>
    <w:rsid w:val="00B93D9E"/>
    <w:rsid w:val="00B93F0E"/>
    <w:rsid w:val="00B93F1A"/>
    <w:rsid w:val="00B94460"/>
    <w:rsid w:val="00B94533"/>
    <w:rsid w:val="00B94A07"/>
    <w:rsid w:val="00B94F10"/>
    <w:rsid w:val="00B952FD"/>
    <w:rsid w:val="00B95613"/>
    <w:rsid w:val="00B95981"/>
    <w:rsid w:val="00B95A01"/>
    <w:rsid w:val="00B95E54"/>
    <w:rsid w:val="00B95F87"/>
    <w:rsid w:val="00B961EC"/>
    <w:rsid w:val="00B96287"/>
    <w:rsid w:val="00B962B0"/>
    <w:rsid w:val="00B9638A"/>
    <w:rsid w:val="00B963E9"/>
    <w:rsid w:val="00B96437"/>
    <w:rsid w:val="00B9654E"/>
    <w:rsid w:val="00B96B71"/>
    <w:rsid w:val="00B96CB4"/>
    <w:rsid w:val="00B96D49"/>
    <w:rsid w:val="00B96DC4"/>
    <w:rsid w:val="00B96E65"/>
    <w:rsid w:val="00B9722D"/>
    <w:rsid w:val="00B976BE"/>
    <w:rsid w:val="00B976F5"/>
    <w:rsid w:val="00B97A3C"/>
    <w:rsid w:val="00B97C20"/>
    <w:rsid w:val="00B97CEC"/>
    <w:rsid w:val="00B97D3C"/>
    <w:rsid w:val="00B97EF0"/>
    <w:rsid w:val="00BA04A3"/>
    <w:rsid w:val="00BA09D7"/>
    <w:rsid w:val="00BA09EE"/>
    <w:rsid w:val="00BA0C12"/>
    <w:rsid w:val="00BA13DC"/>
    <w:rsid w:val="00BA1543"/>
    <w:rsid w:val="00BA16FE"/>
    <w:rsid w:val="00BA1707"/>
    <w:rsid w:val="00BA1A85"/>
    <w:rsid w:val="00BA2492"/>
    <w:rsid w:val="00BA2749"/>
    <w:rsid w:val="00BA2AEC"/>
    <w:rsid w:val="00BA2C5C"/>
    <w:rsid w:val="00BA2D6E"/>
    <w:rsid w:val="00BA2F2C"/>
    <w:rsid w:val="00BA2F4B"/>
    <w:rsid w:val="00BA3023"/>
    <w:rsid w:val="00BA3127"/>
    <w:rsid w:val="00BA3492"/>
    <w:rsid w:val="00BA36FE"/>
    <w:rsid w:val="00BA380C"/>
    <w:rsid w:val="00BA3B0A"/>
    <w:rsid w:val="00BA3F8F"/>
    <w:rsid w:val="00BA41C7"/>
    <w:rsid w:val="00BA4820"/>
    <w:rsid w:val="00BA4B7F"/>
    <w:rsid w:val="00BA4E80"/>
    <w:rsid w:val="00BA4FB9"/>
    <w:rsid w:val="00BA4FC2"/>
    <w:rsid w:val="00BA51F3"/>
    <w:rsid w:val="00BA542D"/>
    <w:rsid w:val="00BA5505"/>
    <w:rsid w:val="00BA55E4"/>
    <w:rsid w:val="00BA585D"/>
    <w:rsid w:val="00BA58B2"/>
    <w:rsid w:val="00BA59D9"/>
    <w:rsid w:val="00BA6A8C"/>
    <w:rsid w:val="00BA6EAF"/>
    <w:rsid w:val="00BA7023"/>
    <w:rsid w:val="00BA721F"/>
    <w:rsid w:val="00BA72BF"/>
    <w:rsid w:val="00BA7781"/>
    <w:rsid w:val="00BA788B"/>
    <w:rsid w:val="00BA79D9"/>
    <w:rsid w:val="00BA7A7F"/>
    <w:rsid w:val="00BA7AEF"/>
    <w:rsid w:val="00BA7C2B"/>
    <w:rsid w:val="00BA7E18"/>
    <w:rsid w:val="00BA7E98"/>
    <w:rsid w:val="00BA7ED6"/>
    <w:rsid w:val="00BA7EE6"/>
    <w:rsid w:val="00BB034E"/>
    <w:rsid w:val="00BB04D5"/>
    <w:rsid w:val="00BB0508"/>
    <w:rsid w:val="00BB05A7"/>
    <w:rsid w:val="00BB05F0"/>
    <w:rsid w:val="00BB0D26"/>
    <w:rsid w:val="00BB0E37"/>
    <w:rsid w:val="00BB0F60"/>
    <w:rsid w:val="00BB1254"/>
    <w:rsid w:val="00BB12B8"/>
    <w:rsid w:val="00BB1633"/>
    <w:rsid w:val="00BB169E"/>
    <w:rsid w:val="00BB17B0"/>
    <w:rsid w:val="00BB1C3A"/>
    <w:rsid w:val="00BB1C83"/>
    <w:rsid w:val="00BB2B07"/>
    <w:rsid w:val="00BB3345"/>
    <w:rsid w:val="00BB35C7"/>
    <w:rsid w:val="00BB36A2"/>
    <w:rsid w:val="00BB37BA"/>
    <w:rsid w:val="00BB3F3A"/>
    <w:rsid w:val="00BB3FFB"/>
    <w:rsid w:val="00BB4259"/>
    <w:rsid w:val="00BB4386"/>
    <w:rsid w:val="00BB4693"/>
    <w:rsid w:val="00BB4727"/>
    <w:rsid w:val="00BB4767"/>
    <w:rsid w:val="00BB480D"/>
    <w:rsid w:val="00BB4C77"/>
    <w:rsid w:val="00BB50A2"/>
    <w:rsid w:val="00BB5388"/>
    <w:rsid w:val="00BB53C8"/>
    <w:rsid w:val="00BB5549"/>
    <w:rsid w:val="00BB57C7"/>
    <w:rsid w:val="00BB57E9"/>
    <w:rsid w:val="00BB586E"/>
    <w:rsid w:val="00BB5CF7"/>
    <w:rsid w:val="00BB5E6C"/>
    <w:rsid w:val="00BB62CC"/>
    <w:rsid w:val="00BB62DD"/>
    <w:rsid w:val="00BB6508"/>
    <w:rsid w:val="00BB68C4"/>
    <w:rsid w:val="00BB6A8E"/>
    <w:rsid w:val="00BB6FBE"/>
    <w:rsid w:val="00BB7191"/>
    <w:rsid w:val="00BB7465"/>
    <w:rsid w:val="00BB7A3D"/>
    <w:rsid w:val="00BB7B8B"/>
    <w:rsid w:val="00BC004E"/>
    <w:rsid w:val="00BC02CA"/>
    <w:rsid w:val="00BC0859"/>
    <w:rsid w:val="00BC0CE7"/>
    <w:rsid w:val="00BC106A"/>
    <w:rsid w:val="00BC118E"/>
    <w:rsid w:val="00BC13A2"/>
    <w:rsid w:val="00BC14AF"/>
    <w:rsid w:val="00BC16C1"/>
    <w:rsid w:val="00BC190A"/>
    <w:rsid w:val="00BC1CAC"/>
    <w:rsid w:val="00BC1D69"/>
    <w:rsid w:val="00BC1D8E"/>
    <w:rsid w:val="00BC1DB3"/>
    <w:rsid w:val="00BC2220"/>
    <w:rsid w:val="00BC2518"/>
    <w:rsid w:val="00BC30A7"/>
    <w:rsid w:val="00BC30E5"/>
    <w:rsid w:val="00BC3323"/>
    <w:rsid w:val="00BC336D"/>
    <w:rsid w:val="00BC33B3"/>
    <w:rsid w:val="00BC3C30"/>
    <w:rsid w:val="00BC3C47"/>
    <w:rsid w:val="00BC4103"/>
    <w:rsid w:val="00BC46F7"/>
    <w:rsid w:val="00BC48DF"/>
    <w:rsid w:val="00BC50B1"/>
    <w:rsid w:val="00BC51F1"/>
    <w:rsid w:val="00BC52DC"/>
    <w:rsid w:val="00BC5323"/>
    <w:rsid w:val="00BC55D2"/>
    <w:rsid w:val="00BC570E"/>
    <w:rsid w:val="00BC5B11"/>
    <w:rsid w:val="00BC5BB0"/>
    <w:rsid w:val="00BC5CB6"/>
    <w:rsid w:val="00BC618E"/>
    <w:rsid w:val="00BC64EC"/>
    <w:rsid w:val="00BC6597"/>
    <w:rsid w:val="00BC67B6"/>
    <w:rsid w:val="00BC69A4"/>
    <w:rsid w:val="00BC69BF"/>
    <w:rsid w:val="00BC6C62"/>
    <w:rsid w:val="00BC71D1"/>
    <w:rsid w:val="00BC72EA"/>
    <w:rsid w:val="00BC74C9"/>
    <w:rsid w:val="00BC76FF"/>
    <w:rsid w:val="00BC7ACA"/>
    <w:rsid w:val="00BC7FDD"/>
    <w:rsid w:val="00BD0205"/>
    <w:rsid w:val="00BD158D"/>
    <w:rsid w:val="00BD1640"/>
    <w:rsid w:val="00BD18AA"/>
    <w:rsid w:val="00BD1C0D"/>
    <w:rsid w:val="00BD2005"/>
    <w:rsid w:val="00BD2058"/>
    <w:rsid w:val="00BD223B"/>
    <w:rsid w:val="00BD24B3"/>
    <w:rsid w:val="00BD27B9"/>
    <w:rsid w:val="00BD2A31"/>
    <w:rsid w:val="00BD2BCA"/>
    <w:rsid w:val="00BD2E16"/>
    <w:rsid w:val="00BD2F56"/>
    <w:rsid w:val="00BD2F8D"/>
    <w:rsid w:val="00BD3409"/>
    <w:rsid w:val="00BD342C"/>
    <w:rsid w:val="00BD35B1"/>
    <w:rsid w:val="00BD36F1"/>
    <w:rsid w:val="00BD388C"/>
    <w:rsid w:val="00BD3DC9"/>
    <w:rsid w:val="00BD3F2A"/>
    <w:rsid w:val="00BD3FC9"/>
    <w:rsid w:val="00BD41CB"/>
    <w:rsid w:val="00BD435D"/>
    <w:rsid w:val="00BD45B3"/>
    <w:rsid w:val="00BD48E9"/>
    <w:rsid w:val="00BD4A10"/>
    <w:rsid w:val="00BD4B94"/>
    <w:rsid w:val="00BD4C64"/>
    <w:rsid w:val="00BD55C2"/>
    <w:rsid w:val="00BD5BDE"/>
    <w:rsid w:val="00BD5C80"/>
    <w:rsid w:val="00BD60EA"/>
    <w:rsid w:val="00BD6813"/>
    <w:rsid w:val="00BD68E4"/>
    <w:rsid w:val="00BD68EB"/>
    <w:rsid w:val="00BD692C"/>
    <w:rsid w:val="00BD6D9E"/>
    <w:rsid w:val="00BD6E7E"/>
    <w:rsid w:val="00BD710F"/>
    <w:rsid w:val="00BD735F"/>
    <w:rsid w:val="00BD762E"/>
    <w:rsid w:val="00BD765C"/>
    <w:rsid w:val="00BD7D31"/>
    <w:rsid w:val="00BD7D6E"/>
    <w:rsid w:val="00BD7E5F"/>
    <w:rsid w:val="00BE004A"/>
    <w:rsid w:val="00BE01B1"/>
    <w:rsid w:val="00BE0336"/>
    <w:rsid w:val="00BE038B"/>
    <w:rsid w:val="00BE04AF"/>
    <w:rsid w:val="00BE1090"/>
    <w:rsid w:val="00BE145D"/>
    <w:rsid w:val="00BE1841"/>
    <w:rsid w:val="00BE1C3D"/>
    <w:rsid w:val="00BE24D5"/>
    <w:rsid w:val="00BE28DA"/>
    <w:rsid w:val="00BE2C1E"/>
    <w:rsid w:val="00BE3071"/>
    <w:rsid w:val="00BE31BB"/>
    <w:rsid w:val="00BE3566"/>
    <w:rsid w:val="00BE36C2"/>
    <w:rsid w:val="00BE3BB7"/>
    <w:rsid w:val="00BE3E22"/>
    <w:rsid w:val="00BE4344"/>
    <w:rsid w:val="00BE437D"/>
    <w:rsid w:val="00BE4567"/>
    <w:rsid w:val="00BE46C7"/>
    <w:rsid w:val="00BE4E6D"/>
    <w:rsid w:val="00BE5156"/>
    <w:rsid w:val="00BE51E8"/>
    <w:rsid w:val="00BE56A0"/>
    <w:rsid w:val="00BE573E"/>
    <w:rsid w:val="00BE5A44"/>
    <w:rsid w:val="00BE5AE8"/>
    <w:rsid w:val="00BE5BB4"/>
    <w:rsid w:val="00BE5E35"/>
    <w:rsid w:val="00BE5ECB"/>
    <w:rsid w:val="00BE67B7"/>
    <w:rsid w:val="00BE6A50"/>
    <w:rsid w:val="00BE7145"/>
    <w:rsid w:val="00BE742E"/>
    <w:rsid w:val="00BE7554"/>
    <w:rsid w:val="00BE781D"/>
    <w:rsid w:val="00BE7876"/>
    <w:rsid w:val="00BE7B95"/>
    <w:rsid w:val="00BE7C56"/>
    <w:rsid w:val="00BE7C8D"/>
    <w:rsid w:val="00BF0041"/>
    <w:rsid w:val="00BF03D0"/>
    <w:rsid w:val="00BF05C5"/>
    <w:rsid w:val="00BF06A1"/>
    <w:rsid w:val="00BF0918"/>
    <w:rsid w:val="00BF0920"/>
    <w:rsid w:val="00BF0A73"/>
    <w:rsid w:val="00BF0B7F"/>
    <w:rsid w:val="00BF0BE7"/>
    <w:rsid w:val="00BF1146"/>
    <w:rsid w:val="00BF11DC"/>
    <w:rsid w:val="00BF125D"/>
    <w:rsid w:val="00BF1894"/>
    <w:rsid w:val="00BF191C"/>
    <w:rsid w:val="00BF1C90"/>
    <w:rsid w:val="00BF1D4D"/>
    <w:rsid w:val="00BF2278"/>
    <w:rsid w:val="00BF2390"/>
    <w:rsid w:val="00BF2421"/>
    <w:rsid w:val="00BF2767"/>
    <w:rsid w:val="00BF2813"/>
    <w:rsid w:val="00BF2D8C"/>
    <w:rsid w:val="00BF2ED9"/>
    <w:rsid w:val="00BF2FA0"/>
    <w:rsid w:val="00BF3090"/>
    <w:rsid w:val="00BF3092"/>
    <w:rsid w:val="00BF31BF"/>
    <w:rsid w:val="00BF36B1"/>
    <w:rsid w:val="00BF3957"/>
    <w:rsid w:val="00BF3BDC"/>
    <w:rsid w:val="00BF4038"/>
    <w:rsid w:val="00BF426A"/>
    <w:rsid w:val="00BF43BB"/>
    <w:rsid w:val="00BF4912"/>
    <w:rsid w:val="00BF4A40"/>
    <w:rsid w:val="00BF4C39"/>
    <w:rsid w:val="00BF5157"/>
    <w:rsid w:val="00BF5971"/>
    <w:rsid w:val="00BF5980"/>
    <w:rsid w:val="00BF5BEB"/>
    <w:rsid w:val="00BF5C0B"/>
    <w:rsid w:val="00BF637B"/>
    <w:rsid w:val="00BF654D"/>
    <w:rsid w:val="00BF657A"/>
    <w:rsid w:val="00BF657D"/>
    <w:rsid w:val="00BF6A73"/>
    <w:rsid w:val="00BF7199"/>
    <w:rsid w:val="00BF7239"/>
    <w:rsid w:val="00BF74C8"/>
    <w:rsid w:val="00BF75B6"/>
    <w:rsid w:val="00BF766C"/>
    <w:rsid w:val="00BF77B1"/>
    <w:rsid w:val="00BF7E47"/>
    <w:rsid w:val="00BF7F9A"/>
    <w:rsid w:val="00BF7FA7"/>
    <w:rsid w:val="00C0015B"/>
    <w:rsid w:val="00C0055C"/>
    <w:rsid w:val="00C00A40"/>
    <w:rsid w:val="00C0129A"/>
    <w:rsid w:val="00C013BA"/>
    <w:rsid w:val="00C017BE"/>
    <w:rsid w:val="00C01AE3"/>
    <w:rsid w:val="00C01BAD"/>
    <w:rsid w:val="00C01F65"/>
    <w:rsid w:val="00C022D9"/>
    <w:rsid w:val="00C0272A"/>
    <w:rsid w:val="00C02BC9"/>
    <w:rsid w:val="00C02EAA"/>
    <w:rsid w:val="00C03C26"/>
    <w:rsid w:val="00C03E7D"/>
    <w:rsid w:val="00C0403C"/>
    <w:rsid w:val="00C046DE"/>
    <w:rsid w:val="00C04E2C"/>
    <w:rsid w:val="00C05E38"/>
    <w:rsid w:val="00C05FD4"/>
    <w:rsid w:val="00C06AEC"/>
    <w:rsid w:val="00C06C8D"/>
    <w:rsid w:val="00C06E01"/>
    <w:rsid w:val="00C0708E"/>
    <w:rsid w:val="00C07349"/>
    <w:rsid w:val="00C0749E"/>
    <w:rsid w:val="00C07B85"/>
    <w:rsid w:val="00C07CCA"/>
    <w:rsid w:val="00C07D28"/>
    <w:rsid w:val="00C10351"/>
    <w:rsid w:val="00C10461"/>
    <w:rsid w:val="00C106F3"/>
    <w:rsid w:val="00C10834"/>
    <w:rsid w:val="00C10963"/>
    <w:rsid w:val="00C10C44"/>
    <w:rsid w:val="00C11049"/>
    <w:rsid w:val="00C11703"/>
    <w:rsid w:val="00C117D3"/>
    <w:rsid w:val="00C11906"/>
    <w:rsid w:val="00C11B1B"/>
    <w:rsid w:val="00C12090"/>
    <w:rsid w:val="00C122E8"/>
    <w:rsid w:val="00C126A8"/>
    <w:rsid w:val="00C12D65"/>
    <w:rsid w:val="00C12E27"/>
    <w:rsid w:val="00C13718"/>
    <w:rsid w:val="00C138B5"/>
    <w:rsid w:val="00C13B3E"/>
    <w:rsid w:val="00C13D63"/>
    <w:rsid w:val="00C13DD4"/>
    <w:rsid w:val="00C14095"/>
    <w:rsid w:val="00C14A52"/>
    <w:rsid w:val="00C14BB5"/>
    <w:rsid w:val="00C1570B"/>
    <w:rsid w:val="00C157F8"/>
    <w:rsid w:val="00C158DF"/>
    <w:rsid w:val="00C15B8B"/>
    <w:rsid w:val="00C162AE"/>
    <w:rsid w:val="00C164A0"/>
    <w:rsid w:val="00C16527"/>
    <w:rsid w:val="00C1663A"/>
    <w:rsid w:val="00C168A4"/>
    <w:rsid w:val="00C16A1C"/>
    <w:rsid w:val="00C16A82"/>
    <w:rsid w:val="00C16C7F"/>
    <w:rsid w:val="00C16DC9"/>
    <w:rsid w:val="00C16F92"/>
    <w:rsid w:val="00C17512"/>
    <w:rsid w:val="00C17660"/>
    <w:rsid w:val="00C17676"/>
    <w:rsid w:val="00C17B04"/>
    <w:rsid w:val="00C17FE9"/>
    <w:rsid w:val="00C2009E"/>
    <w:rsid w:val="00C201FF"/>
    <w:rsid w:val="00C203AA"/>
    <w:rsid w:val="00C20901"/>
    <w:rsid w:val="00C20946"/>
    <w:rsid w:val="00C20C29"/>
    <w:rsid w:val="00C20C88"/>
    <w:rsid w:val="00C21507"/>
    <w:rsid w:val="00C215DC"/>
    <w:rsid w:val="00C21AE2"/>
    <w:rsid w:val="00C21B49"/>
    <w:rsid w:val="00C21B71"/>
    <w:rsid w:val="00C21DC9"/>
    <w:rsid w:val="00C21F5C"/>
    <w:rsid w:val="00C221C3"/>
    <w:rsid w:val="00C22323"/>
    <w:rsid w:val="00C223C5"/>
    <w:rsid w:val="00C2252F"/>
    <w:rsid w:val="00C227F5"/>
    <w:rsid w:val="00C228AB"/>
    <w:rsid w:val="00C22C2D"/>
    <w:rsid w:val="00C22CF7"/>
    <w:rsid w:val="00C230C2"/>
    <w:rsid w:val="00C23456"/>
    <w:rsid w:val="00C234A7"/>
    <w:rsid w:val="00C239F8"/>
    <w:rsid w:val="00C23AFF"/>
    <w:rsid w:val="00C23B81"/>
    <w:rsid w:val="00C23EF2"/>
    <w:rsid w:val="00C2415B"/>
    <w:rsid w:val="00C24478"/>
    <w:rsid w:val="00C2477F"/>
    <w:rsid w:val="00C24ADF"/>
    <w:rsid w:val="00C25133"/>
    <w:rsid w:val="00C2535D"/>
    <w:rsid w:val="00C25748"/>
    <w:rsid w:val="00C25D0D"/>
    <w:rsid w:val="00C25D33"/>
    <w:rsid w:val="00C268CA"/>
    <w:rsid w:val="00C2696E"/>
    <w:rsid w:val="00C26ABD"/>
    <w:rsid w:val="00C26B0A"/>
    <w:rsid w:val="00C26DD8"/>
    <w:rsid w:val="00C273EA"/>
    <w:rsid w:val="00C278E7"/>
    <w:rsid w:val="00C27AE6"/>
    <w:rsid w:val="00C27D40"/>
    <w:rsid w:val="00C300EC"/>
    <w:rsid w:val="00C3010E"/>
    <w:rsid w:val="00C30142"/>
    <w:rsid w:val="00C30225"/>
    <w:rsid w:val="00C30824"/>
    <w:rsid w:val="00C308E8"/>
    <w:rsid w:val="00C30C49"/>
    <w:rsid w:val="00C30FBB"/>
    <w:rsid w:val="00C31069"/>
    <w:rsid w:val="00C3148C"/>
    <w:rsid w:val="00C31620"/>
    <w:rsid w:val="00C31691"/>
    <w:rsid w:val="00C31BCD"/>
    <w:rsid w:val="00C32086"/>
    <w:rsid w:val="00C32202"/>
    <w:rsid w:val="00C32866"/>
    <w:rsid w:val="00C32886"/>
    <w:rsid w:val="00C32AFC"/>
    <w:rsid w:val="00C32CE1"/>
    <w:rsid w:val="00C32CF0"/>
    <w:rsid w:val="00C32DEF"/>
    <w:rsid w:val="00C333C8"/>
    <w:rsid w:val="00C333D6"/>
    <w:rsid w:val="00C336BB"/>
    <w:rsid w:val="00C338F2"/>
    <w:rsid w:val="00C33E33"/>
    <w:rsid w:val="00C343B4"/>
    <w:rsid w:val="00C346C4"/>
    <w:rsid w:val="00C349C9"/>
    <w:rsid w:val="00C34ABD"/>
    <w:rsid w:val="00C34ECE"/>
    <w:rsid w:val="00C34FDB"/>
    <w:rsid w:val="00C35D7C"/>
    <w:rsid w:val="00C35DA4"/>
    <w:rsid w:val="00C36480"/>
    <w:rsid w:val="00C36B3D"/>
    <w:rsid w:val="00C37549"/>
    <w:rsid w:val="00C37633"/>
    <w:rsid w:val="00C37769"/>
    <w:rsid w:val="00C3788D"/>
    <w:rsid w:val="00C379A0"/>
    <w:rsid w:val="00C379F3"/>
    <w:rsid w:val="00C37B15"/>
    <w:rsid w:val="00C37FEC"/>
    <w:rsid w:val="00C404E0"/>
    <w:rsid w:val="00C40B8D"/>
    <w:rsid w:val="00C40EA5"/>
    <w:rsid w:val="00C41126"/>
    <w:rsid w:val="00C41318"/>
    <w:rsid w:val="00C41E00"/>
    <w:rsid w:val="00C4266D"/>
    <w:rsid w:val="00C42AB2"/>
    <w:rsid w:val="00C42B55"/>
    <w:rsid w:val="00C42CE2"/>
    <w:rsid w:val="00C42EC2"/>
    <w:rsid w:val="00C42ED3"/>
    <w:rsid w:val="00C42EDA"/>
    <w:rsid w:val="00C42EE4"/>
    <w:rsid w:val="00C43017"/>
    <w:rsid w:val="00C434A0"/>
    <w:rsid w:val="00C43620"/>
    <w:rsid w:val="00C436C6"/>
    <w:rsid w:val="00C43BBF"/>
    <w:rsid w:val="00C44052"/>
    <w:rsid w:val="00C442B7"/>
    <w:rsid w:val="00C44550"/>
    <w:rsid w:val="00C449A3"/>
    <w:rsid w:val="00C44B79"/>
    <w:rsid w:val="00C451C2"/>
    <w:rsid w:val="00C451FB"/>
    <w:rsid w:val="00C45266"/>
    <w:rsid w:val="00C45387"/>
    <w:rsid w:val="00C453A9"/>
    <w:rsid w:val="00C455FA"/>
    <w:rsid w:val="00C45BAA"/>
    <w:rsid w:val="00C45BE2"/>
    <w:rsid w:val="00C45C95"/>
    <w:rsid w:val="00C461C7"/>
    <w:rsid w:val="00C46285"/>
    <w:rsid w:val="00C4651B"/>
    <w:rsid w:val="00C46581"/>
    <w:rsid w:val="00C46717"/>
    <w:rsid w:val="00C4672A"/>
    <w:rsid w:val="00C468B7"/>
    <w:rsid w:val="00C46D1B"/>
    <w:rsid w:val="00C46DFB"/>
    <w:rsid w:val="00C471D1"/>
    <w:rsid w:val="00C47273"/>
    <w:rsid w:val="00C4731D"/>
    <w:rsid w:val="00C47653"/>
    <w:rsid w:val="00C47766"/>
    <w:rsid w:val="00C4794A"/>
    <w:rsid w:val="00C47A13"/>
    <w:rsid w:val="00C47A17"/>
    <w:rsid w:val="00C47E03"/>
    <w:rsid w:val="00C5014C"/>
    <w:rsid w:val="00C50260"/>
    <w:rsid w:val="00C504A0"/>
    <w:rsid w:val="00C50713"/>
    <w:rsid w:val="00C50953"/>
    <w:rsid w:val="00C50ADC"/>
    <w:rsid w:val="00C50B3B"/>
    <w:rsid w:val="00C50DB1"/>
    <w:rsid w:val="00C50DBB"/>
    <w:rsid w:val="00C51397"/>
    <w:rsid w:val="00C514C4"/>
    <w:rsid w:val="00C5150A"/>
    <w:rsid w:val="00C51816"/>
    <w:rsid w:val="00C518CC"/>
    <w:rsid w:val="00C519D1"/>
    <w:rsid w:val="00C51D48"/>
    <w:rsid w:val="00C5266C"/>
    <w:rsid w:val="00C5283D"/>
    <w:rsid w:val="00C529A0"/>
    <w:rsid w:val="00C52D20"/>
    <w:rsid w:val="00C52F59"/>
    <w:rsid w:val="00C52F87"/>
    <w:rsid w:val="00C53093"/>
    <w:rsid w:val="00C531C8"/>
    <w:rsid w:val="00C531F7"/>
    <w:rsid w:val="00C53214"/>
    <w:rsid w:val="00C53822"/>
    <w:rsid w:val="00C53CB7"/>
    <w:rsid w:val="00C54409"/>
    <w:rsid w:val="00C545D6"/>
    <w:rsid w:val="00C5465F"/>
    <w:rsid w:val="00C5504A"/>
    <w:rsid w:val="00C550BC"/>
    <w:rsid w:val="00C551E0"/>
    <w:rsid w:val="00C5540F"/>
    <w:rsid w:val="00C5557C"/>
    <w:rsid w:val="00C55F47"/>
    <w:rsid w:val="00C561E8"/>
    <w:rsid w:val="00C56522"/>
    <w:rsid w:val="00C56696"/>
    <w:rsid w:val="00C56FEC"/>
    <w:rsid w:val="00C571FD"/>
    <w:rsid w:val="00C572FD"/>
    <w:rsid w:val="00C57562"/>
    <w:rsid w:val="00C57AD6"/>
    <w:rsid w:val="00C57CF9"/>
    <w:rsid w:val="00C57DCF"/>
    <w:rsid w:val="00C601BB"/>
    <w:rsid w:val="00C6031C"/>
    <w:rsid w:val="00C6046E"/>
    <w:rsid w:val="00C604EF"/>
    <w:rsid w:val="00C609D4"/>
    <w:rsid w:val="00C60BE5"/>
    <w:rsid w:val="00C6118A"/>
    <w:rsid w:val="00C6176A"/>
    <w:rsid w:val="00C62049"/>
    <w:rsid w:val="00C62D42"/>
    <w:rsid w:val="00C63091"/>
    <w:rsid w:val="00C630EE"/>
    <w:rsid w:val="00C63529"/>
    <w:rsid w:val="00C63CC9"/>
    <w:rsid w:val="00C63F0C"/>
    <w:rsid w:val="00C6409D"/>
    <w:rsid w:val="00C641AB"/>
    <w:rsid w:val="00C64720"/>
    <w:rsid w:val="00C649F7"/>
    <w:rsid w:val="00C64A2B"/>
    <w:rsid w:val="00C64B9F"/>
    <w:rsid w:val="00C64C60"/>
    <w:rsid w:val="00C65119"/>
    <w:rsid w:val="00C655FC"/>
    <w:rsid w:val="00C65C49"/>
    <w:rsid w:val="00C65CFC"/>
    <w:rsid w:val="00C661BD"/>
    <w:rsid w:val="00C664CA"/>
    <w:rsid w:val="00C6656D"/>
    <w:rsid w:val="00C66A81"/>
    <w:rsid w:val="00C66A8A"/>
    <w:rsid w:val="00C66AF7"/>
    <w:rsid w:val="00C66B55"/>
    <w:rsid w:val="00C66B85"/>
    <w:rsid w:val="00C66C21"/>
    <w:rsid w:val="00C66C91"/>
    <w:rsid w:val="00C66D22"/>
    <w:rsid w:val="00C66DD4"/>
    <w:rsid w:val="00C6701F"/>
    <w:rsid w:val="00C67749"/>
    <w:rsid w:val="00C67A4F"/>
    <w:rsid w:val="00C67C5C"/>
    <w:rsid w:val="00C67EF5"/>
    <w:rsid w:val="00C67FDD"/>
    <w:rsid w:val="00C70342"/>
    <w:rsid w:val="00C704D1"/>
    <w:rsid w:val="00C705BB"/>
    <w:rsid w:val="00C70F4C"/>
    <w:rsid w:val="00C71332"/>
    <w:rsid w:val="00C716A5"/>
    <w:rsid w:val="00C719DC"/>
    <w:rsid w:val="00C71A94"/>
    <w:rsid w:val="00C71EE6"/>
    <w:rsid w:val="00C71FA5"/>
    <w:rsid w:val="00C72008"/>
    <w:rsid w:val="00C72157"/>
    <w:rsid w:val="00C721C2"/>
    <w:rsid w:val="00C728AE"/>
    <w:rsid w:val="00C72935"/>
    <w:rsid w:val="00C72A59"/>
    <w:rsid w:val="00C72FD4"/>
    <w:rsid w:val="00C73972"/>
    <w:rsid w:val="00C73CEB"/>
    <w:rsid w:val="00C73F6D"/>
    <w:rsid w:val="00C73FC5"/>
    <w:rsid w:val="00C741AA"/>
    <w:rsid w:val="00C74557"/>
    <w:rsid w:val="00C74E3F"/>
    <w:rsid w:val="00C74F4E"/>
    <w:rsid w:val="00C7506E"/>
    <w:rsid w:val="00C7562A"/>
    <w:rsid w:val="00C75728"/>
    <w:rsid w:val="00C757CA"/>
    <w:rsid w:val="00C75969"/>
    <w:rsid w:val="00C75A99"/>
    <w:rsid w:val="00C75B5B"/>
    <w:rsid w:val="00C75F14"/>
    <w:rsid w:val="00C75F6B"/>
    <w:rsid w:val="00C75F6F"/>
    <w:rsid w:val="00C76179"/>
    <w:rsid w:val="00C76BE9"/>
    <w:rsid w:val="00C76BF2"/>
    <w:rsid w:val="00C76DF2"/>
    <w:rsid w:val="00C77358"/>
    <w:rsid w:val="00C7745D"/>
    <w:rsid w:val="00C7750A"/>
    <w:rsid w:val="00C77A46"/>
    <w:rsid w:val="00C77D43"/>
    <w:rsid w:val="00C77DB2"/>
    <w:rsid w:val="00C80072"/>
    <w:rsid w:val="00C80105"/>
    <w:rsid w:val="00C8040F"/>
    <w:rsid w:val="00C80657"/>
    <w:rsid w:val="00C806CE"/>
    <w:rsid w:val="00C8078B"/>
    <w:rsid w:val="00C808A9"/>
    <w:rsid w:val="00C80944"/>
    <w:rsid w:val="00C80981"/>
    <w:rsid w:val="00C80CD4"/>
    <w:rsid w:val="00C816CC"/>
    <w:rsid w:val="00C8193B"/>
    <w:rsid w:val="00C81A7E"/>
    <w:rsid w:val="00C81AEE"/>
    <w:rsid w:val="00C81B08"/>
    <w:rsid w:val="00C81BBE"/>
    <w:rsid w:val="00C81C77"/>
    <w:rsid w:val="00C81ED5"/>
    <w:rsid w:val="00C82199"/>
    <w:rsid w:val="00C821FB"/>
    <w:rsid w:val="00C824F4"/>
    <w:rsid w:val="00C825B4"/>
    <w:rsid w:val="00C82606"/>
    <w:rsid w:val="00C82778"/>
    <w:rsid w:val="00C82903"/>
    <w:rsid w:val="00C82910"/>
    <w:rsid w:val="00C82C93"/>
    <w:rsid w:val="00C82E46"/>
    <w:rsid w:val="00C82EDC"/>
    <w:rsid w:val="00C82F2F"/>
    <w:rsid w:val="00C83371"/>
    <w:rsid w:val="00C836C6"/>
    <w:rsid w:val="00C83779"/>
    <w:rsid w:val="00C83849"/>
    <w:rsid w:val="00C83BC0"/>
    <w:rsid w:val="00C83C5A"/>
    <w:rsid w:val="00C83FE5"/>
    <w:rsid w:val="00C84352"/>
    <w:rsid w:val="00C84360"/>
    <w:rsid w:val="00C84730"/>
    <w:rsid w:val="00C84E01"/>
    <w:rsid w:val="00C8513B"/>
    <w:rsid w:val="00C85437"/>
    <w:rsid w:val="00C85BD2"/>
    <w:rsid w:val="00C85DBB"/>
    <w:rsid w:val="00C865F0"/>
    <w:rsid w:val="00C8677A"/>
    <w:rsid w:val="00C867EE"/>
    <w:rsid w:val="00C86A54"/>
    <w:rsid w:val="00C86B5E"/>
    <w:rsid w:val="00C8720A"/>
    <w:rsid w:val="00C87768"/>
    <w:rsid w:val="00C8783C"/>
    <w:rsid w:val="00C87869"/>
    <w:rsid w:val="00C87CAF"/>
    <w:rsid w:val="00C90008"/>
    <w:rsid w:val="00C901C4"/>
    <w:rsid w:val="00C901FC"/>
    <w:rsid w:val="00C902EB"/>
    <w:rsid w:val="00C9031F"/>
    <w:rsid w:val="00C903AF"/>
    <w:rsid w:val="00C90662"/>
    <w:rsid w:val="00C91260"/>
    <w:rsid w:val="00C9136C"/>
    <w:rsid w:val="00C913B5"/>
    <w:rsid w:val="00C918FC"/>
    <w:rsid w:val="00C91B25"/>
    <w:rsid w:val="00C91C61"/>
    <w:rsid w:val="00C92137"/>
    <w:rsid w:val="00C921B7"/>
    <w:rsid w:val="00C9257E"/>
    <w:rsid w:val="00C925A3"/>
    <w:rsid w:val="00C92D5B"/>
    <w:rsid w:val="00C92EAF"/>
    <w:rsid w:val="00C92FCE"/>
    <w:rsid w:val="00C9333C"/>
    <w:rsid w:val="00C9355A"/>
    <w:rsid w:val="00C9358C"/>
    <w:rsid w:val="00C936AF"/>
    <w:rsid w:val="00C93746"/>
    <w:rsid w:val="00C9395F"/>
    <w:rsid w:val="00C9399E"/>
    <w:rsid w:val="00C939D8"/>
    <w:rsid w:val="00C93BB1"/>
    <w:rsid w:val="00C93CED"/>
    <w:rsid w:val="00C9428C"/>
    <w:rsid w:val="00C9489C"/>
    <w:rsid w:val="00C94A21"/>
    <w:rsid w:val="00C94A2A"/>
    <w:rsid w:val="00C94B4A"/>
    <w:rsid w:val="00C950EC"/>
    <w:rsid w:val="00C951B5"/>
    <w:rsid w:val="00C9539D"/>
    <w:rsid w:val="00C95887"/>
    <w:rsid w:val="00C95DCA"/>
    <w:rsid w:val="00C95FB3"/>
    <w:rsid w:val="00C966AB"/>
    <w:rsid w:val="00C96740"/>
    <w:rsid w:val="00C96894"/>
    <w:rsid w:val="00C969DF"/>
    <w:rsid w:val="00C96B89"/>
    <w:rsid w:val="00C96C6D"/>
    <w:rsid w:val="00C96F8B"/>
    <w:rsid w:val="00C977F7"/>
    <w:rsid w:val="00C97875"/>
    <w:rsid w:val="00C97EDB"/>
    <w:rsid w:val="00CA0C14"/>
    <w:rsid w:val="00CA11B8"/>
    <w:rsid w:val="00CA1385"/>
    <w:rsid w:val="00CA13C3"/>
    <w:rsid w:val="00CA17C3"/>
    <w:rsid w:val="00CA18A1"/>
    <w:rsid w:val="00CA1C6E"/>
    <w:rsid w:val="00CA1D4F"/>
    <w:rsid w:val="00CA1E99"/>
    <w:rsid w:val="00CA1FA1"/>
    <w:rsid w:val="00CA234B"/>
    <w:rsid w:val="00CA2381"/>
    <w:rsid w:val="00CA2CF4"/>
    <w:rsid w:val="00CA2D79"/>
    <w:rsid w:val="00CA2E26"/>
    <w:rsid w:val="00CA2F10"/>
    <w:rsid w:val="00CA30CB"/>
    <w:rsid w:val="00CA33E1"/>
    <w:rsid w:val="00CA364A"/>
    <w:rsid w:val="00CA3703"/>
    <w:rsid w:val="00CA37EB"/>
    <w:rsid w:val="00CA3977"/>
    <w:rsid w:val="00CA3D4E"/>
    <w:rsid w:val="00CA466D"/>
    <w:rsid w:val="00CA4A3E"/>
    <w:rsid w:val="00CA4ABA"/>
    <w:rsid w:val="00CA4C0D"/>
    <w:rsid w:val="00CA4D2D"/>
    <w:rsid w:val="00CA4FEF"/>
    <w:rsid w:val="00CA52DA"/>
    <w:rsid w:val="00CA54A2"/>
    <w:rsid w:val="00CA5844"/>
    <w:rsid w:val="00CA59F8"/>
    <w:rsid w:val="00CA5A23"/>
    <w:rsid w:val="00CA5B0B"/>
    <w:rsid w:val="00CA5EBB"/>
    <w:rsid w:val="00CA6093"/>
    <w:rsid w:val="00CA611E"/>
    <w:rsid w:val="00CA63FA"/>
    <w:rsid w:val="00CA682E"/>
    <w:rsid w:val="00CA69CB"/>
    <w:rsid w:val="00CA6B68"/>
    <w:rsid w:val="00CA70A2"/>
    <w:rsid w:val="00CA7390"/>
    <w:rsid w:val="00CA769F"/>
    <w:rsid w:val="00CA780C"/>
    <w:rsid w:val="00CA7BB5"/>
    <w:rsid w:val="00CA7DE5"/>
    <w:rsid w:val="00CA7E65"/>
    <w:rsid w:val="00CB02D1"/>
    <w:rsid w:val="00CB0485"/>
    <w:rsid w:val="00CB0724"/>
    <w:rsid w:val="00CB0EEE"/>
    <w:rsid w:val="00CB1184"/>
    <w:rsid w:val="00CB12B3"/>
    <w:rsid w:val="00CB148F"/>
    <w:rsid w:val="00CB1D1A"/>
    <w:rsid w:val="00CB1FA2"/>
    <w:rsid w:val="00CB23F2"/>
    <w:rsid w:val="00CB2848"/>
    <w:rsid w:val="00CB28FC"/>
    <w:rsid w:val="00CB295E"/>
    <w:rsid w:val="00CB2C08"/>
    <w:rsid w:val="00CB2D07"/>
    <w:rsid w:val="00CB2E99"/>
    <w:rsid w:val="00CB2FCE"/>
    <w:rsid w:val="00CB342D"/>
    <w:rsid w:val="00CB36BB"/>
    <w:rsid w:val="00CB36CE"/>
    <w:rsid w:val="00CB3875"/>
    <w:rsid w:val="00CB3934"/>
    <w:rsid w:val="00CB3ADE"/>
    <w:rsid w:val="00CB3D39"/>
    <w:rsid w:val="00CB3D7B"/>
    <w:rsid w:val="00CB3FDB"/>
    <w:rsid w:val="00CB455C"/>
    <w:rsid w:val="00CB4577"/>
    <w:rsid w:val="00CB45DA"/>
    <w:rsid w:val="00CB4792"/>
    <w:rsid w:val="00CB48D3"/>
    <w:rsid w:val="00CB4C31"/>
    <w:rsid w:val="00CB4C4D"/>
    <w:rsid w:val="00CB518D"/>
    <w:rsid w:val="00CB5344"/>
    <w:rsid w:val="00CB54DE"/>
    <w:rsid w:val="00CB5866"/>
    <w:rsid w:val="00CB5871"/>
    <w:rsid w:val="00CB5A8C"/>
    <w:rsid w:val="00CB5B40"/>
    <w:rsid w:val="00CB5CF8"/>
    <w:rsid w:val="00CB64E5"/>
    <w:rsid w:val="00CB65D3"/>
    <w:rsid w:val="00CB65D7"/>
    <w:rsid w:val="00CB665D"/>
    <w:rsid w:val="00CB6898"/>
    <w:rsid w:val="00CB6DD2"/>
    <w:rsid w:val="00CB6DEE"/>
    <w:rsid w:val="00CB7159"/>
    <w:rsid w:val="00CB7259"/>
    <w:rsid w:val="00CB74D9"/>
    <w:rsid w:val="00CB7796"/>
    <w:rsid w:val="00CB7C6C"/>
    <w:rsid w:val="00CB7DAA"/>
    <w:rsid w:val="00CB7F10"/>
    <w:rsid w:val="00CB7F9A"/>
    <w:rsid w:val="00CC06A3"/>
    <w:rsid w:val="00CC0779"/>
    <w:rsid w:val="00CC110A"/>
    <w:rsid w:val="00CC15A4"/>
    <w:rsid w:val="00CC16F6"/>
    <w:rsid w:val="00CC186F"/>
    <w:rsid w:val="00CC1879"/>
    <w:rsid w:val="00CC1FD6"/>
    <w:rsid w:val="00CC2192"/>
    <w:rsid w:val="00CC255D"/>
    <w:rsid w:val="00CC2DBE"/>
    <w:rsid w:val="00CC2E8B"/>
    <w:rsid w:val="00CC2FB5"/>
    <w:rsid w:val="00CC30C2"/>
    <w:rsid w:val="00CC316A"/>
    <w:rsid w:val="00CC31AA"/>
    <w:rsid w:val="00CC333D"/>
    <w:rsid w:val="00CC3C5C"/>
    <w:rsid w:val="00CC3D80"/>
    <w:rsid w:val="00CC40B9"/>
    <w:rsid w:val="00CC40D6"/>
    <w:rsid w:val="00CC4140"/>
    <w:rsid w:val="00CC4177"/>
    <w:rsid w:val="00CC41E0"/>
    <w:rsid w:val="00CC41E5"/>
    <w:rsid w:val="00CC478E"/>
    <w:rsid w:val="00CC489E"/>
    <w:rsid w:val="00CC4AC3"/>
    <w:rsid w:val="00CC4F39"/>
    <w:rsid w:val="00CC51CC"/>
    <w:rsid w:val="00CC52AA"/>
    <w:rsid w:val="00CC53A1"/>
    <w:rsid w:val="00CC54EB"/>
    <w:rsid w:val="00CC5940"/>
    <w:rsid w:val="00CC5B4C"/>
    <w:rsid w:val="00CC5D81"/>
    <w:rsid w:val="00CC607E"/>
    <w:rsid w:val="00CC6367"/>
    <w:rsid w:val="00CC66A7"/>
    <w:rsid w:val="00CC6792"/>
    <w:rsid w:val="00CC6875"/>
    <w:rsid w:val="00CC6A23"/>
    <w:rsid w:val="00CC6EE7"/>
    <w:rsid w:val="00CC7129"/>
    <w:rsid w:val="00CC72E5"/>
    <w:rsid w:val="00CC780B"/>
    <w:rsid w:val="00CC7D74"/>
    <w:rsid w:val="00CD02D8"/>
    <w:rsid w:val="00CD02ED"/>
    <w:rsid w:val="00CD058B"/>
    <w:rsid w:val="00CD05D1"/>
    <w:rsid w:val="00CD0B13"/>
    <w:rsid w:val="00CD0BA1"/>
    <w:rsid w:val="00CD0BAA"/>
    <w:rsid w:val="00CD0D67"/>
    <w:rsid w:val="00CD0F89"/>
    <w:rsid w:val="00CD0FEE"/>
    <w:rsid w:val="00CD1178"/>
    <w:rsid w:val="00CD172F"/>
    <w:rsid w:val="00CD176D"/>
    <w:rsid w:val="00CD1B9B"/>
    <w:rsid w:val="00CD1CBE"/>
    <w:rsid w:val="00CD20FB"/>
    <w:rsid w:val="00CD239F"/>
    <w:rsid w:val="00CD288A"/>
    <w:rsid w:val="00CD29CE"/>
    <w:rsid w:val="00CD2D88"/>
    <w:rsid w:val="00CD2E37"/>
    <w:rsid w:val="00CD2E88"/>
    <w:rsid w:val="00CD34C3"/>
    <w:rsid w:val="00CD3592"/>
    <w:rsid w:val="00CD37F7"/>
    <w:rsid w:val="00CD3F98"/>
    <w:rsid w:val="00CD3FF0"/>
    <w:rsid w:val="00CD41CF"/>
    <w:rsid w:val="00CD45B6"/>
    <w:rsid w:val="00CD4624"/>
    <w:rsid w:val="00CD4686"/>
    <w:rsid w:val="00CD47B5"/>
    <w:rsid w:val="00CD4BCA"/>
    <w:rsid w:val="00CD4C6F"/>
    <w:rsid w:val="00CD5202"/>
    <w:rsid w:val="00CD524F"/>
    <w:rsid w:val="00CD5382"/>
    <w:rsid w:val="00CD53B8"/>
    <w:rsid w:val="00CD599D"/>
    <w:rsid w:val="00CD5C5B"/>
    <w:rsid w:val="00CD5DED"/>
    <w:rsid w:val="00CD5F27"/>
    <w:rsid w:val="00CD5F5E"/>
    <w:rsid w:val="00CD65A5"/>
    <w:rsid w:val="00CD66DB"/>
    <w:rsid w:val="00CD67E3"/>
    <w:rsid w:val="00CD69A4"/>
    <w:rsid w:val="00CD6DCE"/>
    <w:rsid w:val="00CD6E13"/>
    <w:rsid w:val="00CD6EBA"/>
    <w:rsid w:val="00CD71F7"/>
    <w:rsid w:val="00CD7203"/>
    <w:rsid w:val="00CD7691"/>
    <w:rsid w:val="00CD77A4"/>
    <w:rsid w:val="00CD7AA2"/>
    <w:rsid w:val="00CD7AD1"/>
    <w:rsid w:val="00CD7D9A"/>
    <w:rsid w:val="00CD7DB6"/>
    <w:rsid w:val="00CE01F8"/>
    <w:rsid w:val="00CE0280"/>
    <w:rsid w:val="00CE0686"/>
    <w:rsid w:val="00CE07C3"/>
    <w:rsid w:val="00CE0D37"/>
    <w:rsid w:val="00CE0E7F"/>
    <w:rsid w:val="00CE1240"/>
    <w:rsid w:val="00CE128F"/>
    <w:rsid w:val="00CE1580"/>
    <w:rsid w:val="00CE18DB"/>
    <w:rsid w:val="00CE1E21"/>
    <w:rsid w:val="00CE2113"/>
    <w:rsid w:val="00CE218D"/>
    <w:rsid w:val="00CE2274"/>
    <w:rsid w:val="00CE272F"/>
    <w:rsid w:val="00CE2A99"/>
    <w:rsid w:val="00CE2ADC"/>
    <w:rsid w:val="00CE30F5"/>
    <w:rsid w:val="00CE3123"/>
    <w:rsid w:val="00CE34C9"/>
    <w:rsid w:val="00CE3525"/>
    <w:rsid w:val="00CE3841"/>
    <w:rsid w:val="00CE3BE1"/>
    <w:rsid w:val="00CE3CAD"/>
    <w:rsid w:val="00CE402C"/>
    <w:rsid w:val="00CE4418"/>
    <w:rsid w:val="00CE461C"/>
    <w:rsid w:val="00CE47F4"/>
    <w:rsid w:val="00CE48DA"/>
    <w:rsid w:val="00CE498B"/>
    <w:rsid w:val="00CE4BDF"/>
    <w:rsid w:val="00CE4CF7"/>
    <w:rsid w:val="00CE4DF4"/>
    <w:rsid w:val="00CE52F3"/>
    <w:rsid w:val="00CE55AF"/>
    <w:rsid w:val="00CE573F"/>
    <w:rsid w:val="00CE5D45"/>
    <w:rsid w:val="00CE5E4E"/>
    <w:rsid w:val="00CE5F9D"/>
    <w:rsid w:val="00CE6146"/>
    <w:rsid w:val="00CE61D2"/>
    <w:rsid w:val="00CE65EE"/>
    <w:rsid w:val="00CE6AA1"/>
    <w:rsid w:val="00CE6B6C"/>
    <w:rsid w:val="00CE6C45"/>
    <w:rsid w:val="00CE6E45"/>
    <w:rsid w:val="00CE7115"/>
    <w:rsid w:val="00CE712B"/>
    <w:rsid w:val="00CE753C"/>
    <w:rsid w:val="00CE7572"/>
    <w:rsid w:val="00CE7830"/>
    <w:rsid w:val="00CE78FB"/>
    <w:rsid w:val="00CE7DEC"/>
    <w:rsid w:val="00CF00E1"/>
    <w:rsid w:val="00CF02B0"/>
    <w:rsid w:val="00CF031D"/>
    <w:rsid w:val="00CF044E"/>
    <w:rsid w:val="00CF0486"/>
    <w:rsid w:val="00CF06E6"/>
    <w:rsid w:val="00CF0A3F"/>
    <w:rsid w:val="00CF0CBB"/>
    <w:rsid w:val="00CF0CCB"/>
    <w:rsid w:val="00CF0FBE"/>
    <w:rsid w:val="00CF101C"/>
    <w:rsid w:val="00CF17A8"/>
    <w:rsid w:val="00CF1805"/>
    <w:rsid w:val="00CF193D"/>
    <w:rsid w:val="00CF1942"/>
    <w:rsid w:val="00CF1EE2"/>
    <w:rsid w:val="00CF1F01"/>
    <w:rsid w:val="00CF2412"/>
    <w:rsid w:val="00CF2833"/>
    <w:rsid w:val="00CF2914"/>
    <w:rsid w:val="00CF321E"/>
    <w:rsid w:val="00CF32F9"/>
    <w:rsid w:val="00CF36B8"/>
    <w:rsid w:val="00CF3862"/>
    <w:rsid w:val="00CF3A28"/>
    <w:rsid w:val="00CF3E2F"/>
    <w:rsid w:val="00CF4012"/>
    <w:rsid w:val="00CF402E"/>
    <w:rsid w:val="00CF47DA"/>
    <w:rsid w:val="00CF47E8"/>
    <w:rsid w:val="00CF4C5C"/>
    <w:rsid w:val="00CF4CD5"/>
    <w:rsid w:val="00CF4F96"/>
    <w:rsid w:val="00CF56F9"/>
    <w:rsid w:val="00CF5A3E"/>
    <w:rsid w:val="00CF5BDD"/>
    <w:rsid w:val="00CF5DFD"/>
    <w:rsid w:val="00CF6078"/>
    <w:rsid w:val="00CF6348"/>
    <w:rsid w:val="00CF66A0"/>
    <w:rsid w:val="00CF68A5"/>
    <w:rsid w:val="00CF6A8E"/>
    <w:rsid w:val="00CF6B45"/>
    <w:rsid w:val="00CF6B83"/>
    <w:rsid w:val="00CF6B86"/>
    <w:rsid w:val="00CF6C72"/>
    <w:rsid w:val="00CF6D7A"/>
    <w:rsid w:val="00CF6E75"/>
    <w:rsid w:val="00CF6ED4"/>
    <w:rsid w:val="00CF6EF8"/>
    <w:rsid w:val="00CF7019"/>
    <w:rsid w:val="00CF734D"/>
    <w:rsid w:val="00CF7E36"/>
    <w:rsid w:val="00CF7E86"/>
    <w:rsid w:val="00CF7F05"/>
    <w:rsid w:val="00D00010"/>
    <w:rsid w:val="00D001B1"/>
    <w:rsid w:val="00D00254"/>
    <w:rsid w:val="00D006A9"/>
    <w:rsid w:val="00D00741"/>
    <w:rsid w:val="00D007C7"/>
    <w:rsid w:val="00D008DF"/>
    <w:rsid w:val="00D00D44"/>
    <w:rsid w:val="00D00D73"/>
    <w:rsid w:val="00D00FA8"/>
    <w:rsid w:val="00D011AF"/>
    <w:rsid w:val="00D01278"/>
    <w:rsid w:val="00D021A6"/>
    <w:rsid w:val="00D02397"/>
    <w:rsid w:val="00D0296D"/>
    <w:rsid w:val="00D03B21"/>
    <w:rsid w:val="00D0409F"/>
    <w:rsid w:val="00D0420E"/>
    <w:rsid w:val="00D04265"/>
    <w:rsid w:val="00D042D7"/>
    <w:rsid w:val="00D04309"/>
    <w:rsid w:val="00D04798"/>
    <w:rsid w:val="00D04ECD"/>
    <w:rsid w:val="00D04F38"/>
    <w:rsid w:val="00D05275"/>
    <w:rsid w:val="00D05493"/>
    <w:rsid w:val="00D05D0A"/>
    <w:rsid w:val="00D05D2D"/>
    <w:rsid w:val="00D05D2E"/>
    <w:rsid w:val="00D05F26"/>
    <w:rsid w:val="00D05FCC"/>
    <w:rsid w:val="00D0604D"/>
    <w:rsid w:val="00D06585"/>
    <w:rsid w:val="00D06917"/>
    <w:rsid w:val="00D069BD"/>
    <w:rsid w:val="00D069D8"/>
    <w:rsid w:val="00D06CA9"/>
    <w:rsid w:val="00D06E88"/>
    <w:rsid w:val="00D06EF1"/>
    <w:rsid w:val="00D075E2"/>
    <w:rsid w:val="00D07967"/>
    <w:rsid w:val="00D07AC4"/>
    <w:rsid w:val="00D07B17"/>
    <w:rsid w:val="00D07C39"/>
    <w:rsid w:val="00D07D93"/>
    <w:rsid w:val="00D10308"/>
    <w:rsid w:val="00D107EC"/>
    <w:rsid w:val="00D1089C"/>
    <w:rsid w:val="00D10BC7"/>
    <w:rsid w:val="00D11005"/>
    <w:rsid w:val="00D113D3"/>
    <w:rsid w:val="00D114C6"/>
    <w:rsid w:val="00D1161C"/>
    <w:rsid w:val="00D11A16"/>
    <w:rsid w:val="00D11B44"/>
    <w:rsid w:val="00D11B82"/>
    <w:rsid w:val="00D120BD"/>
    <w:rsid w:val="00D1213E"/>
    <w:rsid w:val="00D122D9"/>
    <w:rsid w:val="00D12868"/>
    <w:rsid w:val="00D12D1E"/>
    <w:rsid w:val="00D12DAB"/>
    <w:rsid w:val="00D13011"/>
    <w:rsid w:val="00D13042"/>
    <w:rsid w:val="00D13195"/>
    <w:rsid w:val="00D132D6"/>
    <w:rsid w:val="00D13745"/>
    <w:rsid w:val="00D13CB5"/>
    <w:rsid w:val="00D13D18"/>
    <w:rsid w:val="00D14182"/>
    <w:rsid w:val="00D143C6"/>
    <w:rsid w:val="00D14A50"/>
    <w:rsid w:val="00D14D30"/>
    <w:rsid w:val="00D1512E"/>
    <w:rsid w:val="00D15462"/>
    <w:rsid w:val="00D154C4"/>
    <w:rsid w:val="00D159B5"/>
    <w:rsid w:val="00D15D26"/>
    <w:rsid w:val="00D15F61"/>
    <w:rsid w:val="00D16288"/>
    <w:rsid w:val="00D16392"/>
    <w:rsid w:val="00D163D6"/>
    <w:rsid w:val="00D1672D"/>
    <w:rsid w:val="00D1737D"/>
    <w:rsid w:val="00D17459"/>
    <w:rsid w:val="00D1756E"/>
    <w:rsid w:val="00D20114"/>
    <w:rsid w:val="00D20541"/>
    <w:rsid w:val="00D20B70"/>
    <w:rsid w:val="00D20C67"/>
    <w:rsid w:val="00D20F19"/>
    <w:rsid w:val="00D21EBB"/>
    <w:rsid w:val="00D222A0"/>
    <w:rsid w:val="00D222A8"/>
    <w:rsid w:val="00D2299C"/>
    <w:rsid w:val="00D22AB4"/>
    <w:rsid w:val="00D22C08"/>
    <w:rsid w:val="00D230FA"/>
    <w:rsid w:val="00D23527"/>
    <w:rsid w:val="00D238D9"/>
    <w:rsid w:val="00D2395E"/>
    <w:rsid w:val="00D23FEC"/>
    <w:rsid w:val="00D2423D"/>
    <w:rsid w:val="00D249B0"/>
    <w:rsid w:val="00D24AEE"/>
    <w:rsid w:val="00D24BCA"/>
    <w:rsid w:val="00D24C12"/>
    <w:rsid w:val="00D24F71"/>
    <w:rsid w:val="00D250CD"/>
    <w:rsid w:val="00D25158"/>
    <w:rsid w:val="00D255DF"/>
    <w:rsid w:val="00D255E0"/>
    <w:rsid w:val="00D25A01"/>
    <w:rsid w:val="00D25A72"/>
    <w:rsid w:val="00D25E95"/>
    <w:rsid w:val="00D25F1A"/>
    <w:rsid w:val="00D26181"/>
    <w:rsid w:val="00D26288"/>
    <w:rsid w:val="00D26773"/>
    <w:rsid w:val="00D268C1"/>
    <w:rsid w:val="00D26C7A"/>
    <w:rsid w:val="00D26E4D"/>
    <w:rsid w:val="00D27591"/>
    <w:rsid w:val="00D27726"/>
    <w:rsid w:val="00D27B12"/>
    <w:rsid w:val="00D27C74"/>
    <w:rsid w:val="00D27CF5"/>
    <w:rsid w:val="00D301B8"/>
    <w:rsid w:val="00D302E5"/>
    <w:rsid w:val="00D30310"/>
    <w:rsid w:val="00D3073F"/>
    <w:rsid w:val="00D31156"/>
    <w:rsid w:val="00D3156A"/>
    <w:rsid w:val="00D315E1"/>
    <w:rsid w:val="00D31639"/>
    <w:rsid w:val="00D31656"/>
    <w:rsid w:val="00D31D7F"/>
    <w:rsid w:val="00D31E3D"/>
    <w:rsid w:val="00D3210C"/>
    <w:rsid w:val="00D321FD"/>
    <w:rsid w:val="00D3226D"/>
    <w:rsid w:val="00D3233F"/>
    <w:rsid w:val="00D324F1"/>
    <w:rsid w:val="00D326E9"/>
    <w:rsid w:val="00D32970"/>
    <w:rsid w:val="00D3299C"/>
    <w:rsid w:val="00D3299D"/>
    <w:rsid w:val="00D32C91"/>
    <w:rsid w:val="00D32DEF"/>
    <w:rsid w:val="00D3303A"/>
    <w:rsid w:val="00D330A7"/>
    <w:rsid w:val="00D33108"/>
    <w:rsid w:val="00D3332A"/>
    <w:rsid w:val="00D3338B"/>
    <w:rsid w:val="00D33760"/>
    <w:rsid w:val="00D337F9"/>
    <w:rsid w:val="00D33D7A"/>
    <w:rsid w:val="00D341C4"/>
    <w:rsid w:val="00D3436D"/>
    <w:rsid w:val="00D34AD0"/>
    <w:rsid w:val="00D34AD4"/>
    <w:rsid w:val="00D34C6D"/>
    <w:rsid w:val="00D34E50"/>
    <w:rsid w:val="00D34F09"/>
    <w:rsid w:val="00D34FBE"/>
    <w:rsid w:val="00D35057"/>
    <w:rsid w:val="00D35188"/>
    <w:rsid w:val="00D35285"/>
    <w:rsid w:val="00D35423"/>
    <w:rsid w:val="00D35B2D"/>
    <w:rsid w:val="00D35F1B"/>
    <w:rsid w:val="00D36972"/>
    <w:rsid w:val="00D36AB3"/>
    <w:rsid w:val="00D36C14"/>
    <w:rsid w:val="00D36CB2"/>
    <w:rsid w:val="00D37130"/>
    <w:rsid w:val="00D403D6"/>
    <w:rsid w:val="00D4049C"/>
    <w:rsid w:val="00D4083B"/>
    <w:rsid w:val="00D40965"/>
    <w:rsid w:val="00D4097E"/>
    <w:rsid w:val="00D40AEF"/>
    <w:rsid w:val="00D40B7E"/>
    <w:rsid w:val="00D40B9D"/>
    <w:rsid w:val="00D40E20"/>
    <w:rsid w:val="00D4156C"/>
    <w:rsid w:val="00D41712"/>
    <w:rsid w:val="00D423D2"/>
    <w:rsid w:val="00D424E9"/>
    <w:rsid w:val="00D42540"/>
    <w:rsid w:val="00D4265E"/>
    <w:rsid w:val="00D42D16"/>
    <w:rsid w:val="00D4311D"/>
    <w:rsid w:val="00D431EB"/>
    <w:rsid w:val="00D43429"/>
    <w:rsid w:val="00D43797"/>
    <w:rsid w:val="00D43FD0"/>
    <w:rsid w:val="00D44381"/>
    <w:rsid w:val="00D443B2"/>
    <w:rsid w:val="00D444C0"/>
    <w:rsid w:val="00D44557"/>
    <w:rsid w:val="00D448A5"/>
    <w:rsid w:val="00D44C9B"/>
    <w:rsid w:val="00D44E9E"/>
    <w:rsid w:val="00D45122"/>
    <w:rsid w:val="00D45394"/>
    <w:rsid w:val="00D454C2"/>
    <w:rsid w:val="00D45652"/>
    <w:rsid w:val="00D459F7"/>
    <w:rsid w:val="00D45A1D"/>
    <w:rsid w:val="00D45D69"/>
    <w:rsid w:val="00D45E59"/>
    <w:rsid w:val="00D45EAB"/>
    <w:rsid w:val="00D466C7"/>
    <w:rsid w:val="00D46822"/>
    <w:rsid w:val="00D4685E"/>
    <w:rsid w:val="00D46CB7"/>
    <w:rsid w:val="00D46F57"/>
    <w:rsid w:val="00D46F7A"/>
    <w:rsid w:val="00D47328"/>
    <w:rsid w:val="00D4781A"/>
    <w:rsid w:val="00D47C86"/>
    <w:rsid w:val="00D47DC5"/>
    <w:rsid w:val="00D500DF"/>
    <w:rsid w:val="00D50485"/>
    <w:rsid w:val="00D50755"/>
    <w:rsid w:val="00D50938"/>
    <w:rsid w:val="00D50A82"/>
    <w:rsid w:val="00D50F10"/>
    <w:rsid w:val="00D5100C"/>
    <w:rsid w:val="00D51436"/>
    <w:rsid w:val="00D514E6"/>
    <w:rsid w:val="00D51502"/>
    <w:rsid w:val="00D518CC"/>
    <w:rsid w:val="00D518D5"/>
    <w:rsid w:val="00D51FFA"/>
    <w:rsid w:val="00D52662"/>
    <w:rsid w:val="00D52B5D"/>
    <w:rsid w:val="00D52EE6"/>
    <w:rsid w:val="00D5374B"/>
    <w:rsid w:val="00D53D61"/>
    <w:rsid w:val="00D5427F"/>
    <w:rsid w:val="00D54417"/>
    <w:rsid w:val="00D547AA"/>
    <w:rsid w:val="00D54810"/>
    <w:rsid w:val="00D54877"/>
    <w:rsid w:val="00D54CBB"/>
    <w:rsid w:val="00D54DD0"/>
    <w:rsid w:val="00D55082"/>
    <w:rsid w:val="00D5510B"/>
    <w:rsid w:val="00D55435"/>
    <w:rsid w:val="00D5694D"/>
    <w:rsid w:val="00D56986"/>
    <w:rsid w:val="00D56B6B"/>
    <w:rsid w:val="00D56BEC"/>
    <w:rsid w:val="00D56D01"/>
    <w:rsid w:val="00D56D04"/>
    <w:rsid w:val="00D57735"/>
    <w:rsid w:val="00D578A9"/>
    <w:rsid w:val="00D57EE8"/>
    <w:rsid w:val="00D60324"/>
    <w:rsid w:val="00D603E2"/>
    <w:rsid w:val="00D6042D"/>
    <w:rsid w:val="00D6066C"/>
    <w:rsid w:val="00D60AEB"/>
    <w:rsid w:val="00D60C1F"/>
    <w:rsid w:val="00D61A80"/>
    <w:rsid w:val="00D61CA5"/>
    <w:rsid w:val="00D61D47"/>
    <w:rsid w:val="00D624BD"/>
    <w:rsid w:val="00D629DB"/>
    <w:rsid w:val="00D62C1A"/>
    <w:rsid w:val="00D62EAB"/>
    <w:rsid w:val="00D63505"/>
    <w:rsid w:val="00D63C05"/>
    <w:rsid w:val="00D63E88"/>
    <w:rsid w:val="00D64012"/>
    <w:rsid w:val="00D6420A"/>
    <w:rsid w:val="00D64402"/>
    <w:rsid w:val="00D6474D"/>
    <w:rsid w:val="00D647BD"/>
    <w:rsid w:val="00D64956"/>
    <w:rsid w:val="00D64BBF"/>
    <w:rsid w:val="00D6501B"/>
    <w:rsid w:val="00D6519B"/>
    <w:rsid w:val="00D65340"/>
    <w:rsid w:val="00D65368"/>
    <w:rsid w:val="00D6536E"/>
    <w:rsid w:val="00D653D3"/>
    <w:rsid w:val="00D65456"/>
    <w:rsid w:val="00D654BC"/>
    <w:rsid w:val="00D654CE"/>
    <w:rsid w:val="00D65562"/>
    <w:rsid w:val="00D656DE"/>
    <w:rsid w:val="00D65859"/>
    <w:rsid w:val="00D65AF5"/>
    <w:rsid w:val="00D65BB7"/>
    <w:rsid w:val="00D65C55"/>
    <w:rsid w:val="00D660C0"/>
    <w:rsid w:val="00D6662A"/>
    <w:rsid w:val="00D6684A"/>
    <w:rsid w:val="00D66881"/>
    <w:rsid w:val="00D668BC"/>
    <w:rsid w:val="00D66A11"/>
    <w:rsid w:val="00D66A52"/>
    <w:rsid w:val="00D66CB7"/>
    <w:rsid w:val="00D66EBA"/>
    <w:rsid w:val="00D66F2C"/>
    <w:rsid w:val="00D670D8"/>
    <w:rsid w:val="00D6725B"/>
    <w:rsid w:val="00D674BF"/>
    <w:rsid w:val="00D6751B"/>
    <w:rsid w:val="00D6768A"/>
    <w:rsid w:val="00D67741"/>
    <w:rsid w:val="00D6774F"/>
    <w:rsid w:val="00D67899"/>
    <w:rsid w:val="00D679E3"/>
    <w:rsid w:val="00D67ACE"/>
    <w:rsid w:val="00D67C71"/>
    <w:rsid w:val="00D70027"/>
    <w:rsid w:val="00D70656"/>
    <w:rsid w:val="00D70933"/>
    <w:rsid w:val="00D70AA7"/>
    <w:rsid w:val="00D70C18"/>
    <w:rsid w:val="00D70C2E"/>
    <w:rsid w:val="00D70C99"/>
    <w:rsid w:val="00D71192"/>
    <w:rsid w:val="00D7135E"/>
    <w:rsid w:val="00D7168D"/>
    <w:rsid w:val="00D71741"/>
    <w:rsid w:val="00D71842"/>
    <w:rsid w:val="00D71A3A"/>
    <w:rsid w:val="00D71D98"/>
    <w:rsid w:val="00D72199"/>
    <w:rsid w:val="00D7276D"/>
    <w:rsid w:val="00D72921"/>
    <w:rsid w:val="00D72CCF"/>
    <w:rsid w:val="00D72D6B"/>
    <w:rsid w:val="00D73859"/>
    <w:rsid w:val="00D73AC6"/>
    <w:rsid w:val="00D741D4"/>
    <w:rsid w:val="00D742B4"/>
    <w:rsid w:val="00D743D0"/>
    <w:rsid w:val="00D7458D"/>
    <w:rsid w:val="00D7476C"/>
    <w:rsid w:val="00D748BB"/>
    <w:rsid w:val="00D748C9"/>
    <w:rsid w:val="00D74950"/>
    <w:rsid w:val="00D74971"/>
    <w:rsid w:val="00D74BED"/>
    <w:rsid w:val="00D74E55"/>
    <w:rsid w:val="00D75169"/>
    <w:rsid w:val="00D75446"/>
    <w:rsid w:val="00D75560"/>
    <w:rsid w:val="00D75586"/>
    <w:rsid w:val="00D759FF"/>
    <w:rsid w:val="00D75E01"/>
    <w:rsid w:val="00D76055"/>
    <w:rsid w:val="00D762EF"/>
    <w:rsid w:val="00D76312"/>
    <w:rsid w:val="00D76393"/>
    <w:rsid w:val="00D76578"/>
    <w:rsid w:val="00D7685A"/>
    <w:rsid w:val="00D76875"/>
    <w:rsid w:val="00D76878"/>
    <w:rsid w:val="00D771D2"/>
    <w:rsid w:val="00D772AC"/>
    <w:rsid w:val="00D772E7"/>
    <w:rsid w:val="00D7750D"/>
    <w:rsid w:val="00D775C0"/>
    <w:rsid w:val="00D778C6"/>
    <w:rsid w:val="00D77D73"/>
    <w:rsid w:val="00D77E13"/>
    <w:rsid w:val="00D80203"/>
    <w:rsid w:val="00D804DF"/>
    <w:rsid w:val="00D80504"/>
    <w:rsid w:val="00D809AC"/>
    <w:rsid w:val="00D809FD"/>
    <w:rsid w:val="00D80C7C"/>
    <w:rsid w:val="00D8100B"/>
    <w:rsid w:val="00D8104D"/>
    <w:rsid w:val="00D811F9"/>
    <w:rsid w:val="00D815E2"/>
    <w:rsid w:val="00D81926"/>
    <w:rsid w:val="00D81985"/>
    <w:rsid w:val="00D81BB8"/>
    <w:rsid w:val="00D81E46"/>
    <w:rsid w:val="00D820D0"/>
    <w:rsid w:val="00D82442"/>
    <w:rsid w:val="00D824B1"/>
    <w:rsid w:val="00D827D4"/>
    <w:rsid w:val="00D82949"/>
    <w:rsid w:val="00D829D2"/>
    <w:rsid w:val="00D82F3E"/>
    <w:rsid w:val="00D83368"/>
    <w:rsid w:val="00D834FE"/>
    <w:rsid w:val="00D8374E"/>
    <w:rsid w:val="00D840C2"/>
    <w:rsid w:val="00D84253"/>
    <w:rsid w:val="00D848F6"/>
    <w:rsid w:val="00D84996"/>
    <w:rsid w:val="00D84DF1"/>
    <w:rsid w:val="00D84EAE"/>
    <w:rsid w:val="00D84FE6"/>
    <w:rsid w:val="00D852F6"/>
    <w:rsid w:val="00D85356"/>
    <w:rsid w:val="00D856B6"/>
    <w:rsid w:val="00D85A1B"/>
    <w:rsid w:val="00D85A2E"/>
    <w:rsid w:val="00D85C46"/>
    <w:rsid w:val="00D86004"/>
    <w:rsid w:val="00D8605F"/>
    <w:rsid w:val="00D86132"/>
    <w:rsid w:val="00D86175"/>
    <w:rsid w:val="00D86671"/>
    <w:rsid w:val="00D8678D"/>
    <w:rsid w:val="00D86F50"/>
    <w:rsid w:val="00D8731F"/>
    <w:rsid w:val="00D8774E"/>
    <w:rsid w:val="00D87851"/>
    <w:rsid w:val="00D87A15"/>
    <w:rsid w:val="00D87B31"/>
    <w:rsid w:val="00D87CE2"/>
    <w:rsid w:val="00D87E35"/>
    <w:rsid w:val="00D90240"/>
    <w:rsid w:val="00D9074D"/>
    <w:rsid w:val="00D909B3"/>
    <w:rsid w:val="00D909F5"/>
    <w:rsid w:val="00D90B88"/>
    <w:rsid w:val="00D90CF8"/>
    <w:rsid w:val="00D90D66"/>
    <w:rsid w:val="00D9110C"/>
    <w:rsid w:val="00D91210"/>
    <w:rsid w:val="00D9128D"/>
    <w:rsid w:val="00D916FA"/>
    <w:rsid w:val="00D91C00"/>
    <w:rsid w:val="00D91C92"/>
    <w:rsid w:val="00D92306"/>
    <w:rsid w:val="00D923C7"/>
    <w:rsid w:val="00D9246B"/>
    <w:rsid w:val="00D92774"/>
    <w:rsid w:val="00D927EB"/>
    <w:rsid w:val="00D92892"/>
    <w:rsid w:val="00D92D68"/>
    <w:rsid w:val="00D93132"/>
    <w:rsid w:val="00D934F7"/>
    <w:rsid w:val="00D936C8"/>
    <w:rsid w:val="00D93872"/>
    <w:rsid w:val="00D93A16"/>
    <w:rsid w:val="00D93B07"/>
    <w:rsid w:val="00D93B55"/>
    <w:rsid w:val="00D93C89"/>
    <w:rsid w:val="00D93D0E"/>
    <w:rsid w:val="00D93F91"/>
    <w:rsid w:val="00D943ED"/>
    <w:rsid w:val="00D9453B"/>
    <w:rsid w:val="00D94CBF"/>
    <w:rsid w:val="00D95677"/>
    <w:rsid w:val="00D95B30"/>
    <w:rsid w:val="00D9623C"/>
    <w:rsid w:val="00D968ED"/>
    <w:rsid w:val="00D96FCC"/>
    <w:rsid w:val="00D970DC"/>
    <w:rsid w:val="00D97262"/>
    <w:rsid w:val="00D97630"/>
    <w:rsid w:val="00D97654"/>
    <w:rsid w:val="00D9766C"/>
    <w:rsid w:val="00D9770D"/>
    <w:rsid w:val="00D978D4"/>
    <w:rsid w:val="00D97930"/>
    <w:rsid w:val="00D979B6"/>
    <w:rsid w:val="00D97F07"/>
    <w:rsid w:val="00DA1163"/>
    <w:rsid w:val="00DA1EF6"/>
    <w:rsid w:val="00DA2225"/>
    <w:rsid w:val="00DA22E5"/>
    <w:rsid w:val="00DA2518"/>
    <w:rsid w:val="00DA29F7"/>
    <w:rsid w:val="00DA2BCB"/>
    <w:rsid w:val="00DA2CA1"/>
    <w:rsid w:val="00DA340E"/>
    <w:rsid w:val="00DA3894"/>
    <w:rsid w:val="00DA3A35"/>
    <w:rsid w:val="00DA3E0E"/>
    <w:rsid w:val="00DA3E52"/>
    <w:rsid w:val="00DA3E57"/>
    <w:rsid w:val="00DA40F7"/>
    <w:rsid w:val="00DA4226"/>
    <w:rsid w:val="00DA4273"/>
    <w:rsid w:val="00DA44F3"/>
    <w:rsid w:val="00DA467C"/>
    <w:rsid w:val="00DA47C8"/>
    <w:rsid w:val="00DA51A5"/>
    <w:rsid w:val="00DA521D"/>
    <w:rsid w:val="00DA532E"/>
    <w:rsid w:val="00DA53E8"/>
    <w:rsid w:val="00DA5421"/>
    <w:rsid w:val="00DA5503"/>
    <w:rsid w:val="00DA58DF"/>
    <w:rsid w:val="00DA5931"/>
    <w:rsid w:val="00DA5964"/>
    <w:rsid w:val="00DA5AAA"/>
    <w:rsid w:val="00DA5D4B"/>
    <w:rsid w:val="00DA6307"/>
    <w:rsid w:val="00DA66A4"/>
    <w:rsid w:val="00DA6766"/>
    <w:rsid w:val="00DA6B4C"/>
    <w:rsid w:val="00DA7134"/>
    <w:rsid w:val="00DA76DD"/>
    <w:rsid w:val="00DA7752"/>
    <w:rsid w:val="00DA7C4A"/>
    <w:rsid w:val="00DA7F52"/>
    <w:rsid w:val="00DB01D1"/>
    <w:rsid w:val="00DB0436"/>
    <w:rsid w:val="00DB04AE"/>
    <w:rsid w:val="00DB0969"/>
    <w:rsid w:val="00DB0AD0"/>
    <w:rsid w:val="00DB15AD"/>
    <w:rsid w:val="00DB1A77"/>
    <w:rsid w:val="00DB1C73"/>
    <w:rsid w:val="00DB1FEB"/>
    <w:rsid w:val="00DB20C1"/>
    <w:rsid w:val="00DB2259"/>
    <w:rsid w:val="00DB2F54"/>
    <w:rsid w:val="00DB3221"/>
    <w:rsid w:val="00DB327A"/>
    <w:rsid w:val="00DB342F"/>
    <w:rsid w:val="00DB35B0"/>
    <w:rsid w:val="00DB37C6"/>
    <w:rsid w:val="00DB39C2"/>
    <w:rsid w:val="00DB3B10"/>
    <w:rsid w:val="00DB3B3B"/>
    <w:rsid w:val="00DB44BB"/>
    <w:rsid w:val="00DB4622"/>
    <w:rsid w:val="00DB4678"/>
    <w:rsid w:val="00DB47AD"/>
    <w:rsid w:val="00DB48F0"/>
    <w:rsid w:val="00DB48FF"/>
    <w:rsid w:val="00DB4975"/>
    <w:rsid w:val="00DB4EF7"/>
    <w:rsid w:val="00DB5455"/>
    <w:rsid w:val="00DB587F"/>
    <w:rsid w:val="00DB5892"/>
    <w:rsid w:val="00DB5BB7"/>
    <w:rsid w:val="00DB5DB0"/>
    <w:rsid w:val="00DB60A8"/>
    <w:rsid w:val="00DB6779"/>
    <w:rsid w:val="00DB679D"/>
    <w:rsid w:val="00DB686F"/>
    <w:rsid w:val="00DB69EB"/>
    <w:rsid w:val="00DB6ABF"/>
    <w:rsid w:val="00DB6C9B"/>
    <w:rsid w:val="00DB717C"/>
    <w:rsid w:val="00DB727D"/>
    <w:rsid w:val="00DB72A4"/>
    <w:rsid w:val="00DB733E"/>
    <w:rsid w:val="00DB793C"/>
    <w:rsid w:val="00DB7970"/>
    <w:rsid w:val="00DB7B78"/>
    <w:rsid w:val="00DB7BE0"/>
    <w:rsid w:val="00DB7F87"/>
    <w:rsid w:val="00DC0014"/>
    <w:rsid w:val="00DC00CB"/>
    <w:rsid w:val="00DC025F"/>
    <w:rsid w:val="00DC0274"/>
    <w:rsid w:val="00DC02F3"/>
    <w:rsid w:val="00DC038C"/>
    <w:rsid w:val="00DC070C"/>
    <w:rsid w:val="00DC0869"/>
    <w:rsid w:val="00DC0870"/>
    <w:rsid w:val="00DC0A59"/>
    <w:rsid w:val="00DC0EB5"/>
    <w:rsid w:val="00DC0EF9"/>
    <w:rsid w:val="00DC0FE8"/>
    <w:rsid w:val="00DC1867"/>
    <w:rsid w:val="00DC1A23"/>
    <w:rsid w:val="00DC1DAD"/>
    <w:rsid w:val="00DC1F77"/>
    <w:rsid w:val="00DC2435"/>
    <w:rsid w:val="00DC25E5"/>
    <w:rsid w:val="00DC2C8A"/>
    <w:rsid w:val="00DC3119"/>
    <w:rsid w:val="00DC32EE"/>
    <w:rsid w:val="00DC36EA"/>
    <w:rsid w:val="00DC39E0"/>
    <w:rsid w:val="00DC3B60"/>
    <w:rsid w:val="00DC3EC2"/>
    <w:rsid w:val="00DC470B"/>
    <w:rsid w:val="00DC487F"/>
    <w:rsid w:val="00DC4BEA"/>
    <w:rsid w:val="00DC4F02"/>
    <w:rsid w:val="00DC5186"/>
    <w:rsid w:val="00DC538C"/>
    <w:rsid w:val="00DC5AB3"/>
    <w:rsid w:val="00DC63E3"/>
    <w:rsid w:val="00DC6507"/>
    <w:rsid w:val="00DC6C9B"/>
    <w:rsid w:val="00DC6CEF"/>
    <w:rsid w:val="00DC6F66"/>
    <w:rsid w:val="00DC6FE1"/>
    <w:rsid w:val="00DC700F"/>
    <w:rsid w:val="00DC716B"/>
    <w:rsid w:val="00DC75AF"/>
    <w:rsid w:val="00DC777D"/>
    <w:rsid w:val="00DC7A3E"/>
    <w:rsid w:val="00DC7ABF"/>
    <w:rsid w:val="00DC7F47"/>
    <w:rsid w:val="00DD0191"/>
    <w:rsid w:val="00DD0344"/>
    <w:rsid w:val="00DD05E9"/>
    <w:rsid w:val="00DD096E"/>
    <w:rsid w:val="00DD09EF"/>
    <w:rsid w:val="00DD0DC0"/>
    <w:rsid w:val="00DD11DC"/>
    <w:rsid w:val="00DD1980"/>
    <w:rsid w:val="00DD1B4B"/>
    <w:rsid w:val="00DD1EFA"/>
    <w:rsid w:val="00DD1FDE"/>
    <w:rsid w:val="00DD20E4"/>
    <w:rsid w:val="00DD2149"/>
    <w:rsid w:val="00DD2521"/>
    <w:rsid w:val="00DD2909"/>
    <w:rsid w:val="00DD2AB8"/>
    <w:rsid w:val="00DD368B"/>
    <w:rsid w:val="00DD38F3"/>
    <w:rsid w:val="00DD3EBF"/>
    <w:rsid w:val="00DD40D8"/>
    <w:rsid w:val="00DD47BC"/>
    <w:rsid w:val="00DD48C3"/>
    <w:rsid w:val="00DD48E1"/>
    <w:rsid w:val="00DD4998"/>
    <w:rsid w:val="00DD4F05"/>
    <w:rsid w:val="00DD516C"/>
    <w:rsid w:val="00DD593A"/>
    <w:rsid w:val="00DD5A3D"/>
    <w:rsid w:val="00DD6389"/>
    <w:rsid w:val="00DD6C79"/>
    <w:rsid w:val="00DD701C"/>
    <w:rsid w:val="00DD7087"/>
    <w:rsid w:val="00DD7134"/>
    <w:rsid w:val="00DD7CA5"/>
    <w:rsid w:val="00DD7FAB"/>
    <w:rsid w:val="00DE0137"/>
    <w:rsid w:val="00DE0AFA"/>
    <w:rsid w:val="00DE0B4D"/>
    <w:rsid w:val="00DE0C41"/>
    <w:rsid w:val="00DE0D9C"/>
    <w:rsid w:val="00DE140C"/>
    <w:rsid w:val="00DE19B7"/>
    <w:rsid w:val="00DE1B76"/>
    <w:rsid w:val="00DE1BCA"/>
    <w:rsid w:val="00DE247E"/>
    <w:rsid w:val="00DE2C3B"/>
    <w:rsid w:val="00DE3296"/>
    <w:rsid w:val="00DE33C4"/>
    <w:rsid w:val="00DE35D8"/>
    <w:rsid w:val="00DE382D"/>
    <w:rsid w:val="00DE3AD9"/>
    <w:rsid w:val="00DE3BBB"/>
    <w:rsid w:val="00DE3DF1"/>
    <w:rsid w:val="00DE3E7B"/>
    <w:rsid w:val="00DE4034"/>
    <w:rsid w:val="00DE421A"/>
    <w:rsid w:val="00DE42C3"/>
    <w:rsid w:val="00DE4369"/>
    <w:rsid w:val="00DE466E"/>
    <w:rsid w:val="00DE497D"/>
    <w:rsid w:val="00DE4C56"/>
    <w:rsid w:val="00DE4C80"/>
    <w:rsid w:val="00DE4D59"/>
    <w:rsid w:val="00DE4E59"/>
    <w:rsid w:val="00DE5803"/>
    <w:rsid w:val="00DE5964"/>
    <w:rsid w:val="00DE5C6B"/>
    <w:rsid w:val="00DE5CB7"/>
    <w:rsid w:val="00DE6039"/>
    <w:rsid w:val="00DE6241"/>
    <w:rsid w:val="00DE6263"/>
    <w:rsid w:val="00DE659F"/>
    <w:rsid w:val="00DE6D02"/>
    <w:rsid w:val="00DE7204"/>
    <w:rsid w:val="00DE7279"/>
    <w:rsid w:val="00DE7396"/>
    <w:rsid w:val="00DE78BA"/>
    <w:rsid w:val="00DE7919"/>
    <w:rsid w:val="00DE79D8"/>
    <w:rsid w:val="00DE7A3C"/>
    <w:rsid w:val="00DE7BC4"/>
    <w:rsid w:val="00DE7E63"/>
    <w:rsid w:val="00DE7E92"/>
    <w:rsid w:val="00DF0655"/>
    <w:rsid w:val="00DF065B"/>
    <w:rsid w:val="00DF0710"/>
    <w:rsid w:val="00DF085E"/>
    <w:rsid w:val="00DF0981"/>
    <w:rsid w:val="00DF0A19"/>
    <w:rsid w:val="00DF0AB2"/>
    <w:rsid w:val="00DF0FCE"/>
    <w:rsid w:val="00DF11D6"/>
    <w:rsid w:val="00DF1593"/>
    <w:rsid w:val="00DF1979"/>
    <w:rsid w:val="00DF19E9"/>
    <w:rsid w:val="00DF1A70"/>
    <w:rsid w:val="00DF1E4F"/>
    <w:rsid w:val="00DF1F3A"/>
    <w:rsid w:val="00DF1FA4"/>
    <w:rsid w:val="00DF23B9"/>
    <w:rsid w:val="00DF2A50"/>
    <w:rsid w:val="00DF2FA4"/>
    <w:rsid w:val="00DF30BE"/>
    <w:rsid w:val="00DF36BF"/>
    <w:rsid w:val="00DF38BD"/>
    <w:rsid w:val="00DF416B"/>
    <w:rsid w:val="00DF451D"/>
    <w:rsid w:val="00DF4724"/>
    <w:rsid w:val="00DF475C"/>
    <w:rsid w:val="00DF4DBC"/>
    <w:rsid w:val="00DF4DD6"/>
    <w:rsid w:val="00DF4E95"/>
    <w:rsid w:val="00DF5032"/>
    <w:rsid w:val="00DF51F6"/>
    <w:rsid w:val="00DF5223"/>
    <w:rsid w:val="00DF558B"/>
    <w:rsid w:val="00DF5C44"/>
    <w:rsid w:val="00DF5D54"/>
    <w:rsid w:val="00DF5EEA"/>
    <w:rsid w:val="00DF600F"/>
    <w:rsid w:val="00DF60B5"/>
    <w:rsid w:val="00DF614F"/>
    <w:rsid w:val="00DF6AEC"/>
    <w:rsid w:val="00DF6B54"/>
    <w:rsid w:val="00DF6BFC"/>
    <w:rsid w:val="00DF6EAC"/>
    <w:rsid w:val="00DF7019"/>
    <w:rsid w:val="00DF7323"/>
    <w:rsid w:val="00DF7402"/>
    <w:rsid w:val="00DF74E4"/>
    <w:rsid w:val="00DF756E"/>
    <w:rsid w:val="00DF75A5"/>
    <w:rsid w:val="00DF77CB"/>
    <w:rsid w:val="00DF7C55"/>
    <w:rsid w:val="00DF7CA6"/>
    <w:rsid w:val="00DF7D3F"/>
    <w:rsid w:val="00E001E4"/>
    <w:rsid w:val="00E00794"/>
    <w:rsid w:val="00E00926"/>
    <w:rsid w:val="00E0096C"/>
    <w:rsid w:val="00E00DBD"/>
    <w:rsid w:val="00E00F66"/>
    <w:rsid w:val="00E00F88"/>
    <w:rsid w:val="00E00F99"/>
    <w:rsid w:val="00E00FCF"/>
    <w:rsid w:val="00E0116F"/>
    <w:rsid w:val="00E01459"/>
    <w:rsid w:val="00E01A99"/>
    <w:rsid w:val="00E01B56"/>
    <w:rsid w:val="00E01B90"/>
    <w:rsid w:val="00E01DEE"/>
    <w:rsid w:val="00E01F4C"/>
    <w:rsid w:val="00E022B0"/>
    <w:rsid w:val="00E0242E"/>
    <w:rsid w:val="00E026A0"/>
    <w:rsid w:val="00E02956"/>
    <w:rsid w:val="00E02C11"/>
    <w:rsid w:val="00E02D22"/>
    <w:rsid w:val="00E02FE2"/>
    <w:rsid w:val="00E0363B"/>
    <w:rsid w:val="00E03AA4"/>
    <w:rsid w:val="00E03B5B"/>
    <w:rsid w:val="00E03E44"/>
    <w:rsid w:val="00E03F00"/>
    <w:rsid w:val="00E03F25"/>
    <w:rsid w:val="00E04572"/>
    <w:rsid w:val="00E047DF"/>
    <w:rsid w:val="00E04888"/>
    <w:rsid w:val="00E049C4"/>
    <w:rsid w:val="00E04AE7"/>
    <w:rsid w:val="00E04DA4"/>
    <w:rsid w:val="00E0585E"/>
    <w:rsid w:val="00E05AEF"/>
    <w:rsid w:val="00E05E32"/>
    <w:rsid w:val="00E063C6"/>
    <w:rsid w:val="00E0641C"/>
    <w:rsid w:val="00E069FC"/>
    <w:rsid w:val="00E07352"/>
    <w:rsid w:val="00E0742D"/>
    <w:rsid w:val="00E07693"/>
    <w:rsid w:val="00E0770F"/>
    <w:rsid w:val="00E07B34"/>
    <w:rsid w:val="00E07C04"/>
    <w:rsid w:val="00E10020"/>
    <w:rsid w:val="00E10234"/>
    <w:rsid w:val="00E102B3"/>
    <w:rsid w:val="00E10750"/>
    <w:rsid w:val="00E10934"/>
    <w:rsid w:val="00E10EDF"/>
    <w:rsid w:val="00E11799"/>
    <w:rsid w:val="00E11A0E"/>
    <w:rsid w:val="00E11B8F"/>
    <w:rsid w:val="00E11CDB"/>
    <w:rsid w:val="00E11EE9"/>
    <w:rsid w:val="00E11FA1"/>
    <w:rsid w:val="00E122AF"/>
    <w:rsid w:val="00E12965"/>
    <w:rsid w:val="00E12BEF"/>
    <w:rsid w:val="00E12D01"/>
    <w:rsid w:val="00E1313B"/>
    <w:rsid w:val="00E131CC"/>
    <w:rsid w:val="00E13325"/>
    <w:rsid w:val="00E133BD"/>
    <w:rsid w:val="00E13BA5"/>
    <w:rsid w:val="00E13DB1"/>
    <w:rsid w:val="00E14453"/>
    <w:rsid w:val="00E144FC"/>
    <w:rsid w:val="00E1524E"/>
    <w:rsid w:val="00E15594"/>
    <w:rsid w:val="00E15BCD"/>
    <w:rsid w:val="00E16176"/>
    <w:rsid w:val="00E1632B"/>
    <w:rsid w:val="00E16528"/>
    <w:rsid w:val="00E16C9E"/>
    <w:rsid w:val="00E16E26"/>
    <w:rsid w:val="00E170BF"/>
    <w:rsid w:val="00E17297"/>
    <w:rsid w:val="00E174E9"/>
    <w:rsid w:val="00E17695"/>
    <w:rsid w:val="00E177C0"/>
    <w:rsid w:val="00E17913"/>
    <w:rsid w:val="00E20070"/>
    <w:rsid w:val="00E2007E"/>
    <w:rsid w:val="00E20157"/>
    <w:rsid w:val="00E20516"/>
    <w:rsid w:val="00E2058E"/>
    <w:rsid w:val="00E20885"/>
    <w:rsid w:val="00E20E40"/>
    <w:rsid w:val="00E20E6C"/>
    <w:rsid w:val="00E20F9F"/>
    <w:rsid w:val="00E215BD"/>
    <w:rsid w:val="00E21702"/>
    <w:rsid w:val="00E217C6"/>
    <w:rsid w:val="00E21A85"/>
    <w:rsid w:val="00E21B5D"/>
    <w:rsid w:val="00E21C31"/>
    <w:rsid w:val="00E221E5"/>
    <w:rsid w:val="00E22394"/>
    <w:rsid w:val="00E223C5"/>
    <w:rsid w:val="00E2246C"/>
    <w:rsid w:val="00E225B8"/>
    <w:rsid w:val="00E229D3"/>
    <w:rsid w:val="00E22CE8"/>
    <w:rsid w:val="00E22E0C"/>
    <w:rsid w:val="00E22F55"/>
    <w:rsid w:val="00E23155"/>
    <w:rsid w:val="00E23341"/>
    <w:rsid w:val="00E23372"/>
    <w:rsid w:val="00E23707"/>
    <w:rsid w:val="00E2388C"/>
    <w:rsid w:val="00E23B90"/>
    <w:rsid w:val="00E23C06"/>
    <w:rsid w:val="00E23DA1"/>
    <w:rsid w:val="00E2404A"/>
    <w:rsid w:val="00E243DD"/>
    <w:rsid w:val="00E243F3"/>
    <w:rsid w:val="00E245A9"/>
    <w:rsid w:val="00E245FC"/>
    <w:rsid w:val="00E24AE1"/>
    <w:rsid w:val="00E24CE1"/>
    <w:rsid w:val="00E24CF4"/>
    <w:rsid w:val="00E24EC0"/>
    <w:rsid w:val="00E24FBF"/>
    <w:rsid w:val="00E250BB"/>
    <w:rsid w:val="00E25429"/>
    <w:rsid w:val="00E263D9"/>
    <w:rsid w:val="00E264F0"/>
    <w:rsid w:val="00E265A4"/>
    <w:rsid w:val="00E265D7"/>
    <w:rsid w:val="00E26B61"/>
    <w:rsid w:val="00E26D10"/>
    <w:rsid w:val="00E26D16"/>
    <w:rsid w:val="00E26DFD"/>
    <w:rsid w:val="00E2737B"/>
    <w:rsid w:val="00E27657"/>
    <w:rsid w:val="00E2772C"/>
    <w:rsid w:val="00E2787C"/>
    <w:rsid w:val="00E278E7"/>
    <w:rsid w:val="00E27C3B"/>
    <w:rsid w:val="00E27D86"/>
    <w:rsid w:val="00E27D8F"/>
    <w:rsid w:val="00E27E47"/>
    <w:rsid w:val="00E27E56"/>
    <w:rsid w:val="00E27EF4"/>
    <w:rsid w:val="00E30274"/>
    <w:rsid w:val="00E302D0"/>
    <w:rsid w:val="00E30467"/>
    <w:rsid w:val="00E305A7"/>
    <w:rsid w:val="00E30769"/>
    <w:rsid w:val="00E30B4B"/>
    <w:rsid w:val="00E30C25"/>
    <w:rsid w:val="00E30D6A"/>
    <w:rsid w:val="00E30F66"/>
    <w:rsid w:val="00E3132B"/>
    <w:rsid w:val="00E3186B"/>
    <w:rsid w:val="00E318D9"/>
    <w:rsid w:val="00E31A8E"/>
    <w:rsid w:val="00E31AA9"/>
    <w:rsid w:val="00E31D02"/>
    <w:rsid w:val="00E31D0C"/>
    <w:rsid w:val="00E3202F"/>
    <w:rsid w:val="00E32130"/>
    <w:rsid w:val="00E3262B"/>
    <w:rsid w:val="00E329F4"/>
    <w:rsid w:val="00E32BD5"/>
    <w:rsid w:val="00E32DA0"/>
    <w:rsid w:val="00E33140"/>
    <w:rsid w:val="00E33D42"/>
    <w:rsid w:val="00E34091"/>
    <w:rsid w:val="00E34143"/>
    <w:rsid w:val="00E341CE"/>
    <w:rsid w:val="00E345AB"/>
    <w:rsid w:val="00E346DA"/>
    <w:rsid w:val="00E349C4"/>
    <w:rsid w:val="00E34AAD"/>
    <w:rsid w:val="00E34E14"/>
    <w:rsid w:val="00E35309"/>
    <w:rsid w:val="00E3587A"/>
    <w:rsid w:val="00E35890"/>
    <w:rsid w:val="00E35CA9"/>
    <w:rsid w:val="00E35DF1"/>
    <w:rsid w:val="00E35E0B"/>
    <w:rsid w:val="00E35EB1"/>
    <w:rsid w:val="00E35EE2"/>
    <w:rsid w:val="00E35F4A"/>
    <w:rsid w:val="00E36312"/>
    <w:rsid w:val="00E36503"/>
    <w:rsid w:val="00E36D2C"/>
    <w:rsid w:val="00E36D78"/>
    <w:rsid w:val="00E37059"/>
    <w:rsid w:val="00E3716E"/>
    <w:rsid w:val="00E372F5"/>
    <w:rsid w:val="00E375BE"/>
    <w:rsid w:val="00E377DD"/>
    <w:rsid w:val="00E37A5A"/>
    <w:rsid w:val="00E406F1"/>
    <w:rsid w:val="00E40ABB"/>
    <w:rsid w:val="00E40C46"/>
    <w:rsid w:val="00E40F09"/>
    <w:rsid w:val="00E4100B"/>
    <w:rsid w:val="00E4135F"/>
    <w:rsid w:val="00E413C1"/>
    <w:rsid w:val="00E4148C"/>
    <w:rsid w:val="00E415EF"/>
    <w:rsid w:val="00E41C21"/>
    <w:rsid w:val="00E41DED"/>
    <w:rsid w:val="00E420C8"/>
    <w:rsid w:val="00E42118"/>
    <w:rsid w:val="00E42183"/>
    <w:rsid w:val="00E42274"/>
    <w:rsid w:val="00E42745"/>
    <w:rsid w:val="00E429A0"/>
    <w:rsid w:val="00E42C91"/>
    <w:rsid w:val="00E42F17"/>
    <w:rsid w:val="00E43322"/>
    <w:rsid w:val="00E43454"/>
    <w:rsid w:val="00E43870"/>
    <w:rsid w:val="00E4388F"/>
    <w:rsid w:val="00E43A96"/>
    <w:rsid w:val="00E43F20"/>
    <w:rsid w:val="00E44315"/>
    <w:rsid w:val="00E4449E"/>
    <w:rsid w:val="00E449D5"/>
    <w:rsid w:val="00E44CE7"/>
    <w:rsid w:val="00E44EEA"/>
    <w:rsid w:val="00E451BE"/>
    <w:rsid w:val="00E452F6"/>
    <w:rsid w:val="00E45398"/>
    <w:rsid w:val="00E455E7"/>
    <w:rsid w:val="00E45855"/>
    <w:rsid w:val="00E45F88"/>
    <w:rsid w:val="00E4612B"/>
    <w:rsid w:val="00E46385"/>
    <w:rsid w:val="00E464F7"/>
    <w:rsid w:val="00E46894"/>
    <w:rsid w:val="00E46A9E"/>
    <w:rsid w:val="00E46B7B"/>
    <w:rsid w:val="00E471A6"/>
    <w:rsid w:val="00E47549"/>
    <w:rsid w:val="00E4790A"/>
    <w:rsid w:val="00E47A78"/>
    <w:rsid w:val="00E5014E"/>
    <w:rsid w:val="00E5021E"/>
    <w:rsid w:val="00E50584"/>
    <w:rsid w:val="00E507C4"/>
    <w:rsid w:val="00E50CC1"/>
    <w:rsid w:val="00E50D80"/>
    <w:rsid w:val="00E51A50"/>
    <w:rsid w:val="00E5202A"/>
    <w:rsid w:val="00E52252"/>
    <w:rsid w:val="00E522A0"/>
    <w:rsid w:val="00E52620"/>
    <w:rsid w:val="00E5291F"/>
    <w:rsid w:val="00E52925"/>
    <w:rsid w:val="00E53A89"/>
    <w:rsid w:val="00E53C38"/>
    <w:rsid w:val="00E545AC"/>
    <w:rsid w:val="00E54759"/>
    <w:rsid w:val="00E54B86"/>
    <w:rsid w:val="00E5504D"/>
    <w:rsid w:val="00E552D1"/>
    <w:rsid w:val="00E555FE"/>
    <w:rsid w:val="00E55ABF"/>
    <w:rsid w:val="00E561A1"/>
    <w:rsid w:val="00E564FD"/>
    <w:rsid w:val="00E56652"/>
    <w:rsid w:val="00E566D9"/>
    <w:rsid w:val="00E5678B"/>
    <w:rsid w:val="00E56DC3"/>
    <w:rsid w:val="00E56E01"/>
    <w:rsid w:val="00E56F2D"/>
    <w:rsid w:val="00E56FED"/>
    <w:rsid w:val="00E573C2"/>
    <w:rsid w:val="00E57617"/>
    <w:rsid w:val="00E57650"/>
    <w:rsid w:val="00E57A14"/>
    <w:rsid w:val="00E57BF4"/>
    <w:rsid w:val="00E6011B"/>
    <w:rsid w:val="00E601AE"/>
    <w:rsid w:val="00E6048E"/>
    <w:rsid w:val="00E60EBE"/>
    <w:rsid w:val="00E60F1D"/>
    <w:rsid w:val="00E617EE"/>
    <w:rsid w:val="00E61FA2"/>
    <w:rsid w:val="00E621B6"/>
    <w:rsid w:val="00E62493"/>
    <w:rsid w:val="00E6254E"/>
    <w:rsid w:val="00E6308A"/>
    <w:rsid w:val="00E63200"/>
    <w:rsid w:val="00E63322"/>
    <w:rsid w:val="00E63349"/>
    <w:rsid w:val="00E63664"/>
    <w:rsid w:val="00E636FE"/>
    <w:rsid w:val="00E63827"/>
    <w:rsid w:val="00E63B7C"/>
    <w:rsid w:val="00E63C12"/>
    <w:rsid w:val="00E63C86"/>
    <w:rsid w:val="00E63FCF"/>
    <w:rsid w:val="00E6404E"/>
    <w:rsid w:val="00E6405B"/>
    <w:rsid w:val="00E64118"/>
    <w:rsid w:val="00E642CF"/>
    <w:rsid w:val="00E6430B"/>
    <w:rsid w:val="00E646AA"/>
    <w:rsid w:val="00E647B6"/>
    <w:rsid w:val="00E64AB6"/>
    <w:rsid w:val="00E64AFF"/>
    <w:rsid w:val="00E64D0C"/>
    <w:rsid w:val="00E651CA"/>
    <w:rsid w:val="00E653D4"/>
    <w:rsid w:val="00E6577F"/>
    <w:rsid w:val="00E658D8"/>
    <w:rsid w:val="00E65A85"/>
    <w:rsid w:val="00E65B31"/>
    <w:rsid w:val="00E65C26"/>
    <w:rsid w:val="00E66052"/>
    <w:rsid w:val="00E661A6"/>
    <w:rsid w:val="00E663BA"/>
    <w:rsid w:val="00E6673F"/>
    <w:rsid w:val="00E66B42"/>
    <w:rsid w:val="00E66E9D"/>
    <w:rsid w:val="00E66F12"/>
    <w:rsid w:val="00E67118"/>
    <w:rsid w:val="00E672D6"/>
    <w:rsid w:val="00E677E5"/>
    <w:rsid w:val="00E67983"/>
    <w:rsid w:val="00E67DEC"/>
    <w:rsid w:val="00E704A2"/>
    <w:rsid w:val="00E70696"/>
    <w:rsid w:val="00E706D6"/>
    <w:rsid w:val="00E70980"/>
    <w:rsid w:val="00E70ADF"/>
    <w:rsid w:val="00E70D83"/>
    <w:rsid w:val="00E71083"/>
    <w:rsid w:val="00E7143F"/>
    <w:rsid w:val="00E71D60"/>
    <w:rsid w:val="00E72053"/>
    <w:rsid w:val="00E726E9"/>
    <w:rsid w:val="00E72726"/>
    <w:rsid w:val="00E73151"/>
    <w:rsid w:val="00E73A4C"/>
    <w:rsid w:val="00E73C69"/>
    <w:rsid w:val="00E73D09"/>
    <w:rsid w:val="00E73ED2"/>
    <w:rsid w:val="00E73FB3"/>
    <w:rsid w:val="00E7441A"/>
    <w:rsid w:val="00E7450A"/>
    <w:rsid w:val="00E745BE"/>
    <w:rsid w:val="00E748E3"/>
    <w:rsid w:val="00E74E93"/>
    <w:rsid w:val="00E755D3"/>
    <w:rsid w:val="00E755F3"/>
    <w:rsid w:val="00E75891"/>
    <w:rsid w:val="00E758E3"/>
    <w:rsid w:val="00E7618A"/>
    <w:rsid w:val="00E76361"/>
    <w:rsid w:val="00E76570"/>
    <w:rsid w:val="00E766FD"/>
    <w:rsid w:val="00E769BF"/>
    <w:rsid w:val="00E76DBF"/>
    <w:rsid w:val="00E77039"/>
    <w:rsid w:val="00E77056"/>
    <w:rsid w:val="00E7727E"/>
    <w:rsid w:val="00E77386"/>
    <w:rsid w:val="00E7743B"/>
    <w:rsid w:val="00E778C0"/>
    <w:rsid w:val="00E77A46"/>
    <w:rsid w:val="00E77CC0"/>
    <w:rsid w:val="00E77D87"/>
    <w:rsid w:val="00E77E60"/>
    <w:rsid w:val="00E8002B"/>
    <w:rsid w:val="00E80338"/>
    <w:rsid w:val="00E80405"/>
    <w:rsid w:val="00E8046D"/>
    <w:rsid w:val="00E805DB"/>
    <w:rsid w:val="00E80ACA"/>
    <w:rsid w:val="00E80BE1"/>
    <w:rsid w:val="00E80DEF"/>
    <w:rsid w:val="00E80EC6"/>
    <w:rsid w:val="00E812DF"/>
    <w:rsid w:val="00E813B7"/>
    <w:rsid w:val="00E81888"/>
    <w:rsid w:val="00E81AC5"/>
    <w:rsid w:val="00E81FEF"/>
    <w:rsid w:val="00E82003"/>
    <w:rsid w:val="00E820A2"/>
    <w:rsid w:val="00E821CE"/>
    <w:rsid w:val="00E82678"/>
    <w:rsid w:val="00E82EAC"/>
    <w:rsid w:val="00E8300F"/>
    <w:rsid w:val="00E832B2"/>
    <w:rsid w:val="00E8335B"/>
    <w:rsid w:val="00E83469"/>
    <w:rsid w:val="00E8351F"/>
    <w:rsid w:val="00E83689"/>
    <w:rsid w:val="00E83801"/>
    <w:rsid w:val="00E838A9"/>
    <w:rsid w:val="00E838AB"/>
    <w:rsid w:val="00E83DF2"/>
    <w:rsid w:val="00E84282"/>
    <w:rsid w:val="00E842A6"/>
    <w:rsid w:val="00E842C5"/>
    <w:rsid w:val="00E84479"/>
    <w:rsid w:val="00E84D1C"/>
    <w:rsid w:val="00E851F1"/>
    <w:rsid w:val="00E853B8"/>
    <w:rsid w:val="00E85CED"/>
    <w:rsid w:val="00E8603E"/>
    <w:rsid w:val="00E86EB2"/>
    <w:rsid w:val="00E8725C"/>
    <w:rsid w:val="00E872B9"/>
    <w:rsid w:val="00E872CD"/>
    <w:rsid w:val="00E87447"/>
    <w:rsid w:val="00E87877"/>
    <w:rsid w:val="00E87D57"/>
    <w:rsid w:val="00E87DA6"/>
    <w:rsid w:val="00E87F75"/>
    <w:rsid w:val="00E901F6"/>
    <w:rsid w:val="00E905C3"/>
    <w:rsid w:val="00E907C1"/>
    <w:rsid w:val="00E90B02"/>
    <w:rsid w:val="00E90B22"/>
    <w:rsid w:val="00E90D6D"/>
    <w:rsid w:val="00E91344"/>
    <w:rsid w:val="00E91502"/>
    <w:rsid w:val="00E91536"/>
    <w:rsid w:val="00E91640"/>
    <w:rsid w:val="00E91BD3"/>
    <w:rsid w:val="00E91CAE"/>
    <w:rsid w:val="00E9241B"/>
    <w:rsid w:val="00E92533"/>
    <w:rsid w:val="00E92625"/>
    <w:rsid w:val="00E92BA5"/>
    <w:rsid w:val="00E92BAD"/>
    <w:rsid w:val="00E92CD4"/>
    <w:rsid w:val="00E9306A"/>
    <w:rsid w:val="00E936DE"/>
    <w:rsid w:val="00E93901"/>
    <w:rsid w:val="00E9392D"/>
    <w:rsid w:val="00E93938"/>
    <w:rsid w:val="00E93A38"/>
    <w:rsid w:val="00E955E7"/>
    <w:rsid w:val="00E958CD"/>
    <w:rsid w:val="00E9592B"/>
    <w:rsid w:val="00E95930"/>
    <w:rsid w:val="00E95E9C"/>
    <w:rsid w:val="00E961CE"/>
    <w:rsid w:val="00E96429"/>
    <w:rsid w:val="00E969D1"/>
    <w:rsid w:val="00E96C12"/>
    <w:rsid w:val="00E96CBB"/>
    <w:rsid w:val="00E96D62"/>
    <w:rsid w:val="00E97037"/>
    <w:rsid w:val="00E97447"/>
    <w:rsid w:val="00E974F0"/>
    <w:rsid w:val="00E97712"/>
    <w:rsid w:val="00E97C5A"/>
    <w:rsid w:val="00EA0727"/>
    <w:rsid w:val="00EA0C3A"/>
    <w:rsid w:val="00EA10DC"/>
    <w:rsid w:val="00EA13FC"/>
    <w:rsid w:val="00EA164A"/>
    <w:rsid w:val="00EA171C"/>
    <w:rsid w:val="00EA195E"/>
    <w:rsid w:val="00EA1C56"/>
    <w:rsid w:val="00EA1F30"/>
    <w:rsid w:val="00EA1F63"/>
    <w:rsid w:val="00EA1FBE"/>
    <w:rsid w:val="00EA2010"/>
    <w:rsid w:val="00EA22D5"/>
    <w:rsid w:val="00EA2327"/>
    <w:rsid w:val="00EA232D"/>
    <w:rsid w:val="00EA24C6"/>
    <w:rsid w:val="00EA2527"/>
    <w:rsid w:val="00EA2547"/>
    <w:rsid w:val="00EA2548"/>
    <w:rsid w:val="00EA27A4"/>
    <w:rsid w:val="00EA2B4D"/>
    <w:rsid w:val="00EA31DE"/>
    <w:rsid w:val="00EA37D8"/>
    <w:rsid w:val="00EA385A"/>
    <w:rsid w:val="00EA3923"/>
    <w:rsid w:val="00EA426D"/>
    <w:rsid w:val="00EA42AF"/>
    <w:rsid w:val="00EA430B"/>
    <w:rsid w:val="00EA4399"/>
    <w:rsid w:val="00EA4FB0"/>
    <w:rsid w:val="00EA509D"/>
    <w:rsid w:val="00EA50D7"/>
    <w:rsid w:val="00EA55A8"/>
    <w:rsid w:val="00EA5873"/>
    <w:rsid w:val="00EA5A3A"/>
    <w:rsid w:val="00EA5B2F"/>
    <w:rsid w:val="00EA639F"/>
    <w:rsid w:val="00EA646E"/>
    <w:rsid w:val="00EA670C"/>
    <w:rsid w:val="00EA6AFF"/>
    <w:rsid w:val="00EA6BB1"/>
    <w:rsid w:val="00EA6BFC"/>
    <w:rsid w:val="00EA6E26"/>
    <w:rsid w:val="00EA6F44"/>
    <w:rsid w:val="00EA7061"/>
    <w:rsid w:val="00EA7075"/>
    <w:rsid w:val="00EA72F2"/>
    <w:rsid w:val="00EA7385"/>
    <w:rsid w:val="00EA73FD"/>
    <w:rsid w:val="00EA7663"/>
    <w:rsid w:val="00EA77F5"/>
    <w:rsid w:val="00EA781C"/>
    <w:rsid w:val="00EA7826"/>
    <w:rsid w:val="00EA7A30"/>
    <w:rsid w:val="00EA7A95"/>
    <w:rsid w:val="00EA7DBF"/>
    <w:rsid w:val="00EA7E51"/>
    <w:rsid w:val="00EA7FE1"/>
    <w:rsid w:val="00EB04C9"/>
    <w:rsid w:val="00EB07CE"/>
    <w:rsid w:val="00EB0A24"/>
    <w:rsid w:val="00EB11D5"/>
    <w:rsid w:val="00EB1360"/>
    <w:rsid w:val="00EB13F8"/>
    <w:rsid w:val="00EB162C"/>
    <w:rsid w:val="00EB1696"/>
    <w:rsid w:val="00EB16F3"/>
    <w:rsid w:val="00EB1892"/>
    <w:rsid w:val="00EB1D34"/>
    <w:rsid w:val="00EB1D84"/>
    <w:rsid w:val="00EB1F65"/>
    <w:rsid w:val="00EB1F99"/>
    <w:rsid w:val="00EB225C"/>
    <w:rsid w:val="00EB2571"/>
    <w:rsid w:val="00EB26F9"/>
    <w:rsid w:val="00EB29B2"/>
    <w:rsid w:val="00EB2CCB"/>
    <w:rsid w:val="00EB2CDC"/>
    <w:rsid w:val="00EB2F8B"/>
    <w:rsid w:val="00EB2FFF"/>
    <w:rsid w:val="00EB3184"/>
    <w:rsid w:val="00EB35DA"/>
    <w:rsid w:val="00EB3FDD"/>
    <w:rsid w:val="00EB4055"/>
    <w:rsid w:val="00EB48AE"/>
    <w:rsid w:val="00EB4F2A"/>
    <w:rsid w:val="00EB5013"/>
    <w:rsid w:val="00EB501C"/>
    <w:rsid w:val="00EB514B"/>
    <w:rsid w:val="00EB5494"/>
    <w:rsid w:val="00EB5682"/>
    <w:rsid w:val="00EB56D3"/>
    <w:rsid w:val="00EB5CF1"/>
    <w:rsid w:val="00EB62C5"/>
    <w:rsid w:val="00EB649B"/>
    <w:rsid w:val="00EB661E"/>
    <w:rsid w:val="00EB6712"/>
    <w:rsid w:val="00EB6C8E"/>
    <w:rsid w:val="00EB7333"/>
    <w:rsid w:val="00EB755B"/>
    <w:rsid w:val="00EB788D"/>
    <w:rsid w:val="00EB7AC5"/>
    <w:rsid w:val="00EC0171"/>
    <w:rsid w:val="00EC01C7"/>
    <w:rsid w:val="00EC0356"/>
    <w:rsid w:val="00EC0C47"/>
    <w:rsid w:val="00EC0D4D"/>
    <w:rsid w:val="00EC0D85"/>
    <w:rsid w:val="00EC1289"/>
    <w:rsid w:val="00EC1596"/>
    <w:rsid w:val="00EC1D23"/>
    <w:rsid w:val="00EC1D8D"/>
    <w:rsid w:val="00EC206B"/>
    <w:rsid w:val="00EC237A"/>
    <w:rsid w:val="00EC29E8"/>
    <w:rsid w:val="00EC2B32"/>
    <w:rsid w:val="00EC3010"/>
    <w:rsid w:val="00EC326C"/>
    <w:rsid w:val="00EC32A1"/>
    <w:rsid w:val="00EC32D9"/>
    <w:rsid w:val="00EC335A"/>
    <w:rsid w:val="00EC34C9"/>
    <w:rsid w:val="00EC3AF5"/>
    <w:rsid w:val="00EC3B83"/>
    <w:rsid w:val="00EC3C01"/>
    <w:rsid w:val="00EC3C4A"/>
    <w:rsid w:val="00EC3E3E"/>
    <w:rsid w:val="00EC4249"/>
    <w:rsid w:val="00EC42AC"/>
    <w:rsid w:val="00EC4377"/>
    <w:rsid w:val="00EC46FD"/>
    <w:rsid w:val="00EC4877"/>
    <w:rsid w:val="00EC4A3F"/>
    <w:rsid w:val="00EC4DE5"/>
    <w:rsid w:val="00EC4E27"/>
    <w:rsid w:val="00EC4E5A"/>
    <w:rsid w:val="00EC4F47"/>
    <w:rsid w:val="00EC5078"/>
    <w:rsid w:val="00EC50A2"/>
    <w:rsid w:val="00EC5208"/>
    <w:rsid w:val="00EC559A"/>
    <w:rsid w:val="00EC59D2"/>
    <w:rsid w:val="00EC68E5"/>
    <w:rsid w:val="00EC6AA8"/>
    <w:rsid w:val="00EC6DBE"/>
    <w:rsid w:val="00EC6DE8"/>
    <w:rsid w:val="00EC70A3"/>
    <w:rsid w:val="00EC75BF"/>
    <w:rsid w:val="00EC7772"/>
    <w:rsid w:val="00EC7C06"/>
    <w:rsid w:val="00EC7EF2"/>
    <w:rsid w:val="00ED010A"/>
    <w:rsid w:val="00ED03CE"/>
    <w:rsid w:val="00ED091E"/>
    <w:rsid w:val="00ED0A9B"/>
    <w:rsid w:val="00ED0B96"/>
    <w:rsid w:val="00ED0EF2"/>
    <w:rsid w:val="00ED1888"/>
    <w:rsid w:val="00ED18B3"/>
    <w:rsid w:val="00ED1B9A"/>
    <w:rsid w:val="00ED1DBB"/>
    <w:rsid w:val="00ED205A"/>
    <w:rsid w:val="00ED219C"/>
    <w:rsid w:val="00ED21CD"/>
    <w:rsid w:val="00ED2684"/>
    <w:rsid w:val="00ED26A5"/>
    <w:rsid w:val="00ED273E"/>
    <w:rsid w:val="00ED281E"/>
    <w:rsid w:val="00ED28E3"/>
    <w:rsid w:val="00ED2A1B"/>
    <w:rsid w:val="00ED2AF1"/>
    <w:rsid w:val="00ED2D39"/>
    <w:rsid w:val="00ED3147"/>
    <w:rsid w:val="00ED3407"/>
    <w:rsid w:val="00ED347F"/>
    <w:rsid w:val="00ED3694"/>
    <w:rsid w:val="00ED396A"/>
    <w:rsid w:val="00ED3D25"/>
    <w:rsid w:val="00ED419F"/>
    <w:rsid w:val="00ED41AF"/>
    <w:rsid w:val="00ED44DD"/>
    <w:rsid w:val="00ED47C7"/>
    <w:rsid w:val="00ED4861"/>
    <w:rsid w:val="00ED4890"/>
    <w:rsid w:val="00ED4C0D"/>
    <w:rsid w:val="00ED4D73"/>
    <w:rsid w:val="00ED51FC"/>
    <w:rsid w:val="00ED51FE"/>
    <w:rsid w:val="00ED529F"/>
    <w:rsid w:val="00ED53CF"/>
    <w:rsid w:val="00ED56FD"/>
    <w:rsid w:val="00ED595B"/>
    <w:rsid w:val="00ED598F"/>
    <w:rsid w:val="00ED5ABB"/>
    <w:rsid w:val="00ED5B01"/>
    <w:rsid w:val="00ED5B78"/>
    <w:rsid w:val="00ED5B92"/>
    <w:rsid w:val="00ED5D9A"/>
    <w:rsid w:val="00ED5F5B"/>
    <w:rsid w:val="00ED6163"/>
    <w:rsid w:val="00ED62B8"/>
    <w:rsid w:val="00ED6B3D"/>
    <w:rsid w:val="00ED724D"/>
    <w:rsid w:val="00ED75DE"/>
    <w:rsid w:val="00ED7B65"/>
    <w:rsid w:val="00ED7BDD"/>
    <w:rsid w:val="00ED7C13"/>
    <w:rsid w:val="00ED7C7B"/>
    <w:rsid w:val="00ED7D1F"/>
    <w:rsid w:val="00ED7D69"/>
    <w:rsid w:val="00ED7E9A"/>
    <w:rsid w:val="00EE0095"/>
    <w:rsid w:val="00EE025F"/>
    <w:rsid w:val="00EE043E"/>
    <w:rsid w:val="00EE056A"/>
    <w:rsid w:val="00EE070C"/>
    <w:rsid w:val="00EE0868"/>
    <w:rsid w:val="00EE0A17"/>
    <w:rsid w:val="00EE0A84"/>
    <w:rsid w:val="00EE0C1A"/>
    <w:rsid w:val="00EE0D4A"/>
    <w:rsid w:val="00EE0FE1"/>
    <w:rsid w:val="00EE112B"/>
    <w:rsid w:val="00EE124C"/>
    <w:rsid w:val="00EE18E1"/>
    <w:rsid w:val="00EE1A9C"/>
    <w:rsid w:val="00EE1B48"/>
    <w:rsid w:val="00EE1BA5"/>
    <w:rsid w:val="00EE1BF6"/>
    <w:rsid w:val="00EE237A"/>
    <w:rsid w:val="00EE2479"/>
    <w:rsid w:val="00EE2676"/>
    <w:rsid w:val="00EE26B6"/>
    <w:rsid w:val="00EE2B39"/>
    <w:rsid w:val="00EE2C16"/>
    <w:rsid w:val="00EE2CF7"/>
    <w:rsid w:val="00EE2E22"/>
    <w:rsid w:val="00EE3220"/>
    <w:rsid w:val="00EE375B"/>
    <w:rsid w:val="00EE3785"/>
    <w:rsid w:val="00EE3916"/>
    <w:rsid w:val="00EE3B82"/>
    <w:rsid w:val="00EE3CFC"/>
    <w:rsid w:val="00EE4345"/>
    <w:rsid w:val="00EE4697"/>
    <w:rsid w:val="00EE48BC"/>
    <w:rsid w:val="00EE4FC3"/>
    <w:rsid w:val="00EE521D"/>
    <w:rsid w:val="00EE5340"/>
    <w:rsid w:val="00EE5412"/>
    <w:rsid w:val="00EE54A8"/>
    <w:rsid w:val="00EE567B"/>
    <w:rsid w:val="00EE5A40"/>
    <w:rsid w:val="00EE60F1"/>
    <w:rsid w:val="00EE6382"/>
    <w:rsid w:val="00EE6F07"/>
    <w:rsid w:val="00EE6F90"/>
    <w:rsid w:val="00EE7166"/>
    <w:rsid w:val="00EE71E6"/>
    <w:rsid w:val="00EE73A8"/>
    <w:rsid w:val="00EE73CB"/>
    <w:rsid w:val="00EE7793"/>
    <w:rsid w:val="00EF02DD"/>
    <w:rsid w:val="00EF0A77"/>
    <w:rsid w:val="00EF1032"/>
    <w:rsid w:val="00EF107B"/>
    <w:rsid w:val="00EF19C2"/>
    <w:rsid w:val="00EF1A4B"/>
    <w:rsid w:val="00EF1C7A"/>
    <w:rsid w:val="00EF1CDD"/>
    <w:rsid w:val="00EF208B"/>
    <w:rsid w:val="00EF21A1"/>
    <w:rsid w:val="00EF2CFB"/>
    <w:rsid w:val="00EF2FC6"/>
    <w:rsid w:val="00EF33DD"/>
    <w:rsid w:val="00EF3467"/>
    <w:rsid w:val="00EF34F3"/>
    <w:rsid w:val="00EF373A"/>
    <w:rsid w:val="00EF3A21"/>
    <w:rsid w:val="00EF3BFE"/>
    <w:rsid w:val="00EF3DEA"/>
    <w:rsid w:val="00EF3F8D"/>
    <w:rsid w:val="00EF419E"/>
    <w:rsid w:val="00EF41B8"/>
    <w:rsid w:val="00EF4ABE"/>
    <w:rsid w:val="00EF5293"/>
    <w:rsid w:val="00EF56BF"/>
    <w:rsid w:val="00EF5757"/>
    <w:rsid w:val="00EF58EE"/>
    <w:rsid w:val="00EF58F6"/>
    <w:rsid w:val="00EF5C9B"/>
    <w:rsid w:val="00EF5CFF"/>
    <w:rsid w:val="00EF5E67"/>
    <w:rsid w:val="00EF6015"/>
    <w:rsid w:val="00EF62B8"/>
    <w:rsid w:val="00EF6A68"/>
    <w:rsid w:val="00EF6F1E"/>
    <w:rsid w:val="00EF7E19"/>
    <w:rsid w:val="00F0012F"/>
    <w:rsid w:val="00F00613"/>
    <w:rsid w:val="00F0070B"/>
    <w:rsid w:val="00F009EF"/>
    <w:rsid w:val="00F009FA"/>
    <w:rsid w:val="00F00A6B"/>
    <w:rsid w:val="00F01041"/>
    <w:rsid w:val="00F018FC"/>
    <w:rsid w:val="00F01987"/>
    <w:rsid w:val="00F01D95"/>
    <w:rsid w:val="00F01E57"/>
    <w:rsid w:val="00F01F74"/>
    <w:rsid w:val="00F02052"/>
    <w:rsid w:val="00F020A4"/>
    <w:rsid w:val="00F0216D"/>
    <w:rsid w:val="00F025BC"/>
    <w:rsid w:val="00F0260A"/>
    <w:rsid w:val="00F027B1"/>
    <w:rsid w:val="00F02875"/>
    <w:rsid w:val="00F02BF5"/>
    <w:rsid w:val="00F02DB8"/>
    <w:rsid w:val="00F02E27"/>
    <w:rsid w:val="00F02EC5"/>
    <w:rsid w:val="00F03036"/>
    <w:rsid w:val="00F03335"/>
    <w:rsid w:val="00F03373"/>
    <w:rsid w:val="00F0359A"/>
    <w:rsid w:val="00F03C8B"/>
    <w:rsid w:val="00F03D3D"/>
    <w:rsid w:val="00F04098"/>
    <w:rsid w:val="00F04150"/>
    <w:rsid w:val="00F04626"/>
    <w:rsid w:val="00F04735"/>
    <w:rsid w:val="00F04B7B"/>
    <w:rsid w:val="00F04C0F"/>
    <w:rsid w:val="00F0636C"/>
    <w:rsid w:val="00F063F2"/>
    <w:rsid w:val="00F06537"/>
    <w:rsid w:val="00F065B4"/>
    <w:rsid w:val="00F067AA"/>
    <w:rsid w:val="00F06EDB"/>
    <w:rsid w:val="00F06FD8"/>
    <w:rsid w:val="00F07130"/>
    <w:rsid w:val="00F07188"/>
    <w:rsid w:val="00F0720E"/>
    <w:rsid w:val="00F0741B"/>
    <w:rsid w:val="00F07445"/>
    <w:rsid w:val="00F074DC"/>
    <w:rsid w:val="00F07520"/>
    <w:rsid w:val="00F07662"/>
    <w:rsid w:val="00F0783A"/>
    <w:rsid w:val="00F07ADA"/>
    <w:rsid w:val="00F07C08"/>
    <w:rsid w:val="00F07C52"/>
    <w:rsid w:val="00F07CC2"/>
    <w:rsid w:val="00F07E19"/>
    <w:rsid w:val="00F07F9A"/>
    <w:rsid w:val="00F100F4"/>
    <w:rsid w:val="00F1024E"/>
    <w:rsid w:val="00F104D5"/>
    <w:rsid w:val="00F107F6"/>
    <w:rsid w:val="00F1084F"/>
    <w:rsid w:val="00F111C3"/>
    <w:rsid w:val="00F115CA"/>
    <w:rsid w:val="00F119CD"/>
    <w:rsid w:val="00F11AEA"/>
    <w:rsid w:val="00F11BA0"/>
    <w:rsid w:val="00F11CD6"/>
    <w:rsid w:val="00F127C8"/>
    <w:rsid w:val="00F12BC9"/>
    <w:rsid w:val="00F13118"/>
    <w:rsid w:val="00F13352"/>
    <w:rsid w:val="00F134AB"/>
    <w:rsid w:val="00F136A3"/>
    <w:rsid w:val="00F138ED"/>
    <w:rsid w:val="00F13902"/>
    <w:rsid w:val="00F13CEC"/>
    <w:rsid w:val="00F13E08"/>
    <w:rsid w:val="00F13E6C"/>
    <w:rsid w:val="00F1408E"/>
    <w:rsid w:val="00F14187"/>
    <w:rsid w:val="00F142A7"/>
    <w:rsid w:val="00F142B8"/>
    <w:rsid w:val="00F143D6"/>
    <w:rsid w:val="00F14612"/>
    <w:rsid w:val="00F148B0"/>
    <w:rsid w:val="00F148D0"/>
    <w:rsid w:val="00F14DF9"/>
    <w:rsid w:val="00F15156"/>
    <w:rsid w:val="00F15A30"/>
    <w:rsid w:val="00F15B17"/>
    <w:rsid w:val="00F161F8"/>
    <w:rsid w:val="00F16492"/>
    <w:rsid w:val="00F164C2"/>
    <w:rsid w:val="00F165A9"/>
    <w:rsid w:val="00F16607"/>
    <w:rsid w:val="00F16617"/>
    <w:rsid w:val="00F16D20"/>
    <w:rsid w:val="00F16E37"/>
    <w:rsid w:val="00F171EB"/>
    <w:rsid w:val="00F175BD"/>
    <w:rsid w:val="00F176D6"/>
    <w:rsid w:val="00F17815"/>
    <w:rsid w:val="00F17BD0"/>
    <w:rsid w:val="00F17E69"/>
    <w:rsid w:val="00F2008A"/>
    <w:rsid w:val="00F2020F"/>
    <w:rsid w:val="00F20293"/>
    <w:rsid w:val="00F206E2"/>
    <w:rsid w:val="00F20709"/>
    <w:rsid w:val="00F207AB"/>
    <w:rsid w:val="00F208FB"/>
    <w:rsid w:val="00F211F7"/>
    <w:rsid w:val="00F21250"/>
    <w:rsid w:val="00F212DF"/>
    <w:rsid w:val="00F214D6"/>
    <w:rsid w:val="00F214E5"/>
    <w:rsid w:val="00F214F5"/>
    <w:rsid w:val="00F2162E"/>
    <w:rsid w:val="00F216C6"/>
    <w:rsid w:val="00F21A9A"/>
    <w:rsid w:val="00F21D53"/>
    <w:rsid w:val="00F21FB0"/>
    <w:rsid w:val="00F222EB"/>
    <w:rsid w:val="00F2244F"/>
    <w:rsid w:val="00F2245C"/>
    <w:rsid w:val="00F224D9"/>
    <w:rsid w:val="00F225A8"/>
    <w:rsid w:val="00F22920"/>
    <w:rsid w:val="00F229CA"/>
    <w:rsid w:val="00F22DB2"/>
    <w:rsid w:val="00F22F76"/>
    <w:rsid w:val="00F23116"/>
    <w:rsid w:val="00F237BB"/>
    <w:rsid w:val="00F239A2"/>
    <w:rsid w:val="00F23C8A"/>
    <w:rsid w:val="00F23CD0"/>
    <w:rsid w:val="00F24163"/>
    <w:rsid w:val="00F2417B"/>
    <w:rsid w:val="00F24553"/>
    <w:rsid w:val="00F24597"/>
    <w:rsid w:val="00F246CC"/>
    <w:rsid w:val="00F24781"/>
    <w:rsid w:val="00F247E2"/>
    <w:rsid w:val="00F24C80"/>
    <w:rsid w:val="00F24D3F"/>
    <w:rsid w:val="00F24EE2"/>
    <w:rsid w:val="00F24F07"/>
    <w:rsid w:val="00F24FFC"/>
    <w:rsid w:val="00F253E8"/>
    <w:rsid w:val="00F25735"/>
    <w:rsid w:val="00F258C5"/>
    <w:rsid w:val="00F2591C"/>
    <w:rsid w:val="00F25B35"/>
    <w:rsid w:val="00F25D58"/>
    <w:rsid w:val="00F25D6A"/>
    <w:rsid w:val="00F25DCA"/>
    <w:rsid w:val="00F2604C"/>
    <w:rsid w:val="00F263BA"/>
    <w:rsid w:val="00F267D7"/>
    <w:rsid w:val="00F26801"/>
    <w:rsid w:val="00F26819"/>
    <w:rsid w:val="00F26919"/>
    <w:rsid w:val="00F26F60"/>
    <w:rsid w:val="00F274CB"/>
    <w:rsid w:val="00F2760A"/>
    <w:rsid w:val="00F27BAA"/>
    <w:rsid w:val="00F27C34"/>
    <w:rsid w:val="00F300C9"/>
    <w:rsid w:val="00F30278"/>
    <w:rsid w:val="00F30546"/>
    <w:rsid w:val="00F308D1"/>
    <w:rsid w:val="00F30F54"/>
    <w:rsid w:val="00F30F64"/>
    <w:rsid w:val="00F311A5"/>
    <w:rsid w:val="00F31636"/>
    <w:rsid w:val="00F31946"/>
    <w:rsid w:val="00F319C3"/>
    <w:rsid w:val="00F319D5"/>
    <w:rsid w:val="00F31F7E"/>
    <w:rsid w:val="00F32058"/>
    <w:rsid w:val="00F32296"/>
    <w:rsid w:val="00F326CA"/>
    <w:rsid w:val="00F3281A"/>
    <w:rsid w:val="00F328E1"/>
    <w:rsid w:val="00F328FF"/>
    <w:rsid w:val="00F3297B"/>
    <w:rsid w:val="00F32C2E"/>
    <w:rsid w:val="00F32C78"/>
    <w:rsid w:val="00F332F7"/>
    <w:rsid w:val="00F3351F"/>
    <w:rsid w:val="00F336AA"/>
    <w:rsid w:val="00F33718"/>
    <w:rsid w:val="00F33800"/>
    <w:rsid w:val="00F33BB2"/>
    <w:rsid w:val="00F33E65"/>
    <w:rsid w:val="00F33E9F"/>
    <w:rsid w:val="00F341F9"/>
    <w:rsid w:val="00F348A4"/>
    <w:rsid w:val="00F349F1"/>
    <w:rsid w:val="00F34A34"/>
    <w:rsid w:val="00F34A4D"/>
    <w:rsid w:val="00F34E35"/>
    <w:rsid w:val="00F35382"/>
    <w:rsid w:val="00F35524"/>
    <w:rsid w:val="00F355EA"/>
    <w:rsid w:val="00F36ABC"/>
    <w:rsid w:val="00F36BB9"/>
    <w:rsid w:val="00F36EE1"/>
    <w:rsid w:val="00F3709F"/>
    <w:rsid w:val="00F372B1"/>
    <w:rsid w:val="00F401A2"/>
    <w:rsid w:val="00F40958"/>
    <w:rsid w:val="00F4147C"/>
    <w:rsid w:val="00F4157F"/>
    <w:rsid w:val="00F41AD3"/>
    <w:rsid w:val="00F42CBA"/>
    <w:rsid w:val="00F42E44"/>
    <w:rsid w:val="00F42FF6"/>
    <w:rsid w:val="00F4305E"/>
    <w:rsid w:val="00F43279"/>
    <w:rsid w:val="00F433C3"/>
    <w:rsid w:val="00F43A05"/>
    <w:rsid w:val="00F43F54"/>
    <w:rsid w:val="00F443BE"/>
    <w:rsid w:val="00F4450E"/>
    <w:rsid w:val="00F44671"/>
    <w:rsid w:val="00F446FA"/>
    <w:rsid w:val="00F44DF1"/>
    <w:rsid w:val="00F44FA3"/>
    <w:rsid w:val="00F4527C"/>
    <w:rsid w:val="00F45305"/>
    <w:rsid w:val="00F455F3"/>
    <w:rsid w:val="00F45826"/>
    <w:rsid w:val="00F45DB2"/>
    <w:rsid w:val="00F463EA"/>
    <w:rsid w:val="00F46AEC"/>
    <w:rsid w:val="00F46B40"/>
    <w:rsid w:val="00F46E7C"/>
    <w:rsid w:val="00F475AD"/>
    <w:rsid w:val="00F47777"/>
    <w:rsid w:val="00F50074"/>
    <w:rsid w:val="00F50A24"/>
    <w:rsid w:val="00F50C30"/>
    <w:rsid w:val="00F50CBC"/>
    <w:rsid w:val="00F515C5"/>
    <w:rsid w:val="00F516E8"/>
    <w:rsid w:val="00F51819"/>
    <w:rsid w:val="00F51C70"/>
    <w:rsid w:val="00F51D42"/>
    <w:rsid w:val="00F51ECF"/>
    <w:rsid w:val="00F52639"/>
    <w:rsid w:val="00F53067"/>
    <w:rsid w:val="00F530DC"/>
    <w:rsid w:val="00F5315F"/>
    <w:rsid w:val="00F535A5"/>
    <w:rsid w:val="00F53866"/>
    <w:rsid w:val="00F53D1F"/>
    <w:rsid w:val="00F542AA"/>
    <w:rsid w:val="00F54371"/>
    <w:rsid w:val="00F54CC1"/>
    <w:rsid w:val="00F55163"/>
    <w:rsid w:val="00F55470"/>
    <w:rsid w:val="00F554E9"/>
    <w:rsid w:val="00F55582"/>
    <w:rsid w:val="00F55785"/>
    <w:rsid w:val="00F55AE2"/>
    <w:rsid w:val="00F55B43"/>
    <w:rsid w:val="00F55FFC"/>
    <w:rsid w:val="00F56B26"/>
    <w:rsid w:val="00F56F12"/>
    <w:rsid w:val="00F56F81"/>
    <w:rsid w:val="00F570EF"/>
    <w:rsid w:val="00F571C8"/>
    <w:rsid w:val="00F57422"/>
    <w:rsid w:val="00F5749C"/>
    <w:rsid w:val="00F575D3"/>
    <w:rsid w:val="00F576FF"/>
    <w:rsid w:val="00F5792E"/>
    <w:rsid w:val="00F60217"/>
    <w:rsid w:val="00F60789"/>
    <w:rsid w:val="00F60796"/>
    <w:rsid w:val="00F60E2D"/>
    <w:rsid w:val="00F60E37"/>
    <w:rsid w:val="00F61627"/>
    <w:rsid w:val="00F61992"/>
    <w:rsid w:val="00F619F5"/>
    <w:rsid w:val="00F6230C"/>
    <w:rsid w:val="00F623D5"/>
    <w:rsid w:val="00F62718"/>
    <w:rsid w:val="00F628AD"/>
    <w:rsid w:val="00F62DF6"/>
    <w:rsid w:val="00F630A2"/>
    <w:rsid w:val="00F63214"/>
    <w:rsid w:val="00F6364C"/>
    <w:rsid w:val="00F636C7"/>
    <w:rsid w:val="00F636CD"/>
    <w:rsid w:val="00F63878"/>
    <w:rsid w:val="00F639CC"/>
    <w:rsid w:val="00F63A1B"/>
    <w:rsid w:val="00F63EF4"/>
    <w:rsid w:val="00F643E9"/>
    <w:rsid w:val="00F645C5"/>
    <w:rsid w:val="00F645DC"/>
    <w:rsid w:val="00F64918"/>
    <w:rsid w:val="00F64C41"/>
    <w:rsid w:val="00F65455"/>
    <w:rsid w:val="00F655AA"/>
    <w:rsid w:val="00F66044"/>
    <w:rsid w:val="00F66141"/>
    <w:rsid w:val="00F66213"/>
    <w:rsid w:val="00F66232"/>
    <w:rsid w:val="00F664CA"/>
    <w:rsid w:val="00F66848"/>
    <w:rsid w:val="00F66D48"/>
    <w:rsid w:val="00F6712F"/>
    <w:rsid w:val="00F67216"/>
    <w:rsid w:val="00F67671"/>
    <w:rsid w:val="00F67999"/>
    <w:rsid w:val="00F679D5"/>
    <w:rsid w:val="00F67A24"/>
    <w:rsid w:val="00F67BC7"/>
    <w:rsid w:val="00F67CC2"/>
    <w:rsid w:val="00F67D9E"/>
    <w:rsid w:val="00F67E96"/>
    <w:rsid w:val="00F70603"/>
    <w:rsid w:val="00F70858"/>
    <w:rsid w:val="00F708E3"/>
    <w:rsid w:val="00F70D2B"/>
    <w:rsid w:val="00F71590"/>
    <w:rsid w:val="00F715AD"/>
    <w:rsid w:val="00F716CD"/>
    <w:rsid w:val="00F716F5"/>
    <w:rsid w:val="00F71963"/>
    <w:rsid w:val="00F71CCD"/>
    <w:rsid w:val="00F71ED3"/>
    <w:rsid w:val="00F71FD8"/>
    <w:rsid w:val="00F7211B"/>
    <w:rsid w:val="00F72123"/>
    <w:rsid w:val="00F72567"/>
    <w:rsid w:val="00F726FE"/>
    <w:rsid w:val="00F72892"/>
    <w:rsid w:val="00F72C48"/>
    <w:rsid w:val="00F72E07"/>
    <w:rsid w:val="00F72F24"/>
    <w:rsid w:val="00F7341C"/>
    <w:rsid w:val="00F734BC"/>
    <w:rsid w:val="00F7384E"/>
    <w:rsid w:val="00F73BF7"/>
    <w:rsid w:val="00F73C3A"/>
    <w:rsid w:val="00F7405B"/>
    <w:rsid w:val="00F7411F"/>
    <w:rsid w:val="00F74159"/>
    <w:rsid w:val="00F742EE"/>
    <w:rsid w:val="00F742F0"/>
    <w:rsid w:val="00F7430F"/>
    <w:rsid w:val="00F7492B"/>
    <w:rsid w:val="00F74C70"/>
    <w:rsid w:val="00F74CDE"/>
    <w:rsid w:val="00F750CE"/>
    <w:rsid w:val="00F757C8"/>
    <w:rsid w:val="00F757F3"/>
    <w:rsid w:val="00F75C7A"/>
    <w:rsid w:val="00F75D25"/>
    <w:rsid w:val="00F75F04"/>
    <w:rsid w:val="00F760B3"/>
    <w:rsid w:val="00F76308"/>
    <w:rsid w:val="00F7636E"/>
    <w:rsid w:val="00F76634"/>
    <w:rsid w:val="00F76ADE"/>
    <w:rsid w:val="00F76ADF"/>
    <w:rsid w:val="00F76E34"/>
    <w:rsid w:val="00F76EF3"/>
    <w:rsid w:val="00F773F6"/>
    <w:rsid w:val="00F77B57"/>
    <w:rsid w:val="00F77E69"/>
    <w:rsid w:val="00F80016"/>
    <w:rsid w:val="00F800D2"/>
    <w:rsid w:val="00F804DD"/>
    <w:rsid w:val="00F80B69"/>
    <w:rsid w:val="00F80DD7"/>
    <w:rsid w:val="00F80DF3"/>
    <w:rsid w:val="00F80F10"/>
    <w:rsid w:val="00F80F1A"/>
    <w:rsid w:val="00F81010"/>
    <w:rsid w:val="00F8115F"/>
    <w:rsid w:val="00F81171"/>
    <w:rsid w:val="00F81212"/>
    <w:rsid w:val="00F8147F"/>
    <w:rsid w:val="00F814E4"/>
    <w:rsid w:val="00F817CA"/>
    <w:rsid w:val="00F81FC9"/>
    <w:rsid w:val="00F822A2"/>
    <w:rsid w:val="00F823A9"/>
    <w:rsid w:val="00F825EE"/>
    <w:rsid w:val="00F82748"/>
    <w:rsid w:val="00F82F3E"/>
    <w:rsid w:val="00F8302F"/>
    <w:rsid w:val="00F8313A"/>
    <w:rsid w:val="00F8321E"/>
    <w:rsid w:val="00F83318"/>
    <w:rsid w:val="00F839FE"/>
    <w:rsid w:val="00F83E25"/>
    <w:rsid w:val="00F83FAF"/>
    <w:rsid w:val="00F84254"/>
    <w:rsid w:val="00F846B4"/>
    <w:rsid w:val="00F8472D"/>
    <w:rsid w:val="00F84FA1"/>
    <w:rsid w:val="00F85699"/>
    <w:rsid w:val="00F85917"/>
    <w:rsid w:val="00F859E2"/>
    <w:rsid w:val="00F85B48"/>
    <w:rsid w:val="00F85DEA"/>
    <w:rsid w:val="00F86371"/>
    <w:rsid w:val="00F86384"/>
    <w:rsid w:val="00F86C5B"/>
    <w:rsid w:val="00F86EF1"/>
    <w:rsid w:val="00F86F36"/>
    <w:rsid w:val="00F86FD2"/>
    <w:rsid w:val="00F873D4"/>
    <w:rsid w:val="00F873F0"/>
    <w:rsid w:val="00F87683"/>
    <w:rsid w:val="00F87A2C"/>
    <w:rsid w:val="00F87B2B"/>
    <w:rsid w:val="00F87F7D"/>
    <w:rsid w:val="00F900A3"/>
    <w:rsid w:val="00F900B8"/>
    <w:rsid w:val="00F904C8"/>
    <w:rsid w:val="00F907D4"/>
    <w:rsid w:val="00F90834"/>
    <w:rsid w:val="00F90ABD"/>
    <w:rsid w:val="00F90AC0"/>
    <w:rsid w:val="00F90DCB"/>
    <w:rsid w:val="00F910F7"/>
    <w:rsid w:val="00F913DC"/>
    <w:rsid w:val="00F915BC"/>
    <w:rsid w:val="00F91920"/>
    <w:rsid w:val="00F91B5D"/>
    <w:rsid w:val="00F91CDB"/>
    <w:rsid w:val="00F92830"/>
    <w:rsid w:val="00F92A1E"/>
    <w:rsid w:val="00F92B34"/>
    <w:rsid w:val="00F92B7D"/>
    <w:rsid w:val="00F92ECE"/>
    <w:rsid w:val="00F92F9C"/>
    <w:rsid w:val="00F9314E"/>
    <w:rsid w:val="00F9328D"/>
    <w:rsid w:val="00F93391"/>
    <w:rsid w:val="00F9390E"/>
    <w:rsid w:val="00F93B2F"/>
    <w:rsid w:val="00F93F82"/>
    <w:rsid w:val="00F9401E"/>
    <w:rsid w:val="00F940FD"/>
    <w:rsid w:val="00F955FD"/>
    <w:rsid w:val="00F958E1"/>
    <w:rsid w:val="00F95C18"/>
    <w:rsid w:val="00F95C69"/>
    <w:rsid w:val="00F96274"/>
    <w:rsid w:val="00F96873"/>
    <w:rsid w:val="00F96B82"/>
    <w:rsid w:val="00F96CE1"/>
    <w:rsid w:val="00F96E41"/>
    <w:rsid w:val="00F974C1"/>
    <w:rsid w:val="00F97BDA"/>
    <w:rsid w:val="00F97CF9"/>
    <w:rsid w:val="00FA002C"/>
    <w:rsid w:val="00FA0153"/>
    <w:rsid w:val="00FA018A"/>
    <w:rsid w:val="00FA03AE"/>
    <w:rsid w:val="00FA0556"/>
    <w:rsid w:val="00FA06FD"/>
    <w:rsid w:val="00FA0AEC"/>
    <w:rsid w:val="00FA0B62"/>
    <w:rsid w:val="00FA0D50"/>
    <w:rsid w:val="00FA112A"/>
    <w:rsid w:val="00FA11BA"/>
    <w:rsid w:val="00FA171B"/>
    <w:rsid w:val="00FA1935"/>
    <w:rsid w:val="00FA20B7"/>
    <w:rsid w:val="00FA2464"/>
    <w:rsid w:val="00FA24CF"/>
    <w:rsid w:val="00FA3154"/>
    <w:rsid w:val="00FA3222"/>
    <w:rsid w:val="00FA345C"/>
    <w:rsid w:val="00FA34C1"/>
    <w:rsid w:val="00FA3930"/>
    <w:rsid w:val="00FA3C10"/>
    <w:rsid w:val="00FA3CD3"/>
    <w:rsid w:val="00FA3DE3"/>
    <w:rsid w:val="00FA44AA"/>
    <w:rsid w:val="00FA44AD"/>
    <w:rsid w:val="00FA4833"/>
    <w:rsid w:val="00FA491C"/>
    <w:rsid w:val="00FA4C61"/>
    <w:rsid w:val="00FA4CA6"/>
    <w:rsid w:val="00FA4F89"/>
    <w:rsid w:val="00FA5320"/>
    <w:rsid w:val="00FA5391"/>
    <w:rsid w:val="00FA5406"/>
    <w:rsid w:val="00FA5634"/>
    <w:rsid w:val="00FA5B41"/>
    <w:rsid w:val="00FA5B73"/>
    <w:rsid w:val="00FA5CB5"/>
    <w:rsid w:val="00FA608E"/>
    <w:rsid w:val="00FA61F8"/>
    <w:rsid w:val="00FA657C"/>
    <w:rsid w:val="00FA65BE"/>
    <w:rsid w:val="00FA6721"/>
    <w:rsid w:val="00FA6811"/>
    <w:rsid w:val="00FA6D66"/>
    <w:rsid w:val="00FA71CC"/>
    <w:rsid w:val="00FA745C"/>
    <w:rsid w:val="00FA7519"/>
    <w:rsid w:val="00FA7BA3"/>
    <w:rsid w:val="00FA7EDC"/>
    <w:rsid w:val="00FB08FB"/>
    <w:rsid w:val="00FB0A60"/>
    <w:rsid w:val="00FB1179"/>
    <w:rsid w:val="00FB1521"/>
    <w:rsid w:val="00FB1F05"/>
    <w:rsid w:val="00FB1F89"/>
    <w:rsid w:val="00FB284B"/>
    <w:rsid w:val="00FB2EA5"/>
    <w:rsid w:val="00FB305E"/>
    <w:rsid w:val="00FB310B"/>
    <w:rsid w:val="00FB353D"/>
    <w:rsid w:val="00FB3A00"/>
    <w:rsid w:val="00FB3C34"/>
    <w:rsid w:val="00FB3E52"/>
    <w:rsid w:val="00FB3F18"/>
    <w:rsid w:val="00FB4196"/>
    <w:rsid w:val="00FB449C"/>
    <w:rsid w:val="00FB463D"/>
    <w:rsid w:val="00FB4C2F"/>
    <w:rsid w:val="00FB4DD0"/>
    <w:rsid w:val="00FB4EFF"/>
    <w:rsid w:val="00FB4F8B"/>
    <w:rsid w:val="00FB51C0"/>
    <w:rsid w:val="00FB5407"/>
    <w:rsid w:val="00FB57AE"/>
    <w:rsid w:val="00FB5C11"/>
    <w:rsid w:val="00FB5C7B"/>
    <w:rsid w:val="00FB5CBE"/>
    <w:rsid w:val="00FB5D6D"/>
    <w:rsid w:val="00FB5E62"/>
    <w:rsid w:val="00FB62E6"/>
    <w:rsid w:val="00FB64ED"/>
    <w:rsid w:val="00FB6646"/>
    <w:rsid w:val="00FB68B8"/>
    <w:rsid w:val="00FB69D5"/>
    <w:rsid w:val="00FB6B52"/>
    <w:rsid w:val="00FB6C41"/>
    <w:rsid w:val="00FB70E8"/>
    <w:rsid w:val="00FB7144"/>
    <w:rsid w:val="00FB7214"/>
    <w:rsid w:val="00FB7355"/>
    <w:rsid w:val="00FB7489"/>
    <w:rsid w:val="00FB799D"/>
    <w:rsid w:val="00FB7C26"/>
    <w:rsid w:val="00FB7D6B"/>
    <w:rsid w:val="00FC0044"/>
    <w:rsid w:val="00FC00D5"/>
    <w:rsid w:val="00FC035E"/>
    <w:rsid w:val="00FC041D"/>
    <w:rsid w:val="00FC0E8B"/>
    <w:rsid w:val="00FC1092"/>
    <w:rsid w:val="00FC11B4"/>
    <w:rsid w:val="00FC12DD"/>
    <w:rsid w:val="00FC1459"/>
    <w:rsid w:val="00FC17A4"/>
    <w:rsid w:val="00FC1FBE"/>
    <w:rsid w:val="00FC23AB"/>
    <w:rsid w:val="00FC2601"/>
    <w:rsid w:val="00FC298E"/>
    <w:rsid w:val="00FC2A36"/>
    <w:rsid w:val="00FC2D85"/>
    <w:rsid w:val="00FC2E08"/>
    <w:rsid w:val="00FC2E99"/>
    <w:rsid w:val="00FC2F4B"/>
    <w:rsid w:val="00FC302D"/>
    <w:rsid w:val="00FC3362"/>
    <w:rsid w:val="00FC35C0"/>
    <w:rsid w:val="00FC364E"/>
    <w:rsid w:val="00FC3753"/>
    <w:rsid w:val="00FC3B1E"/>
    <w:rsid w:val="00FC3C92"/>
    <w:rsid w:val="00FC3CCB"/>
    <w:rsid w:val="00FC3EFB"/>
    <w:rsid w:val="00FC4507"/>
    <w:rsid w:val="00FC4566"/>
    <w:rsid w:val="00FC47BF"/>
    <w:rsid w:val="00FC4948"/>
    <w:rsid w:val="00FC4A64"/>
    <w:rsid w:val="00FC4E10"/>
    <w:rsid w:val="00FC5382"/>
    <w:rsid w:val="00FC564D"/>
    <w:rsid w:val="00FC57AD"/>
    <w:rsid w:val="00FC57CC"/>
    <w:rsid w:val="00FC5958"/>
    <w:rsid w:val="00FC5C5A"/>
    <w:rsid w:val="00FC5C92"/>
    <w:rsid w:val="00FC5DAE"/>
    <w:rsid w:val="00FC5ECF"/>
    <w:rsid w:val="00FC6098"/>
    <w:rsid w:val="00FC6546"/>
    <w:rsid w:val="00FC6632"/>
    <w:rsid w:val="00FC66A3"/>
    <w:rsid w:val="00FC66C1"/>
    <w:rsid w:val="00FC67FD"/>
    <w:rsid w:val="00FC6818"/>
    <w:rsid w:val="00FC6872"/>
    <w:rsid w:val="00FC6AFC"/>
    <w:rsid w:val="00FC6B81"/>
    <w:rsid w:val="00FC6D3A"/>
    <w:rsid w:val="00FC70AB"/>
    <w:rsid w:val="00FC736B"/>
    <w:rsid w:val="00FC7BF0"/>
    <w:rsid w:val="00FC7E38"/>
    <w:rsid w:val="00FD058B"/>
    <w:rsid w:val="00FD0655"/>
    <w:rsid w:val="00FD069A"/>
    <w:rsid w:val="00FD0BBF"/>
    <w:rsid w:val="00FD0E57"/>
    <w:rsid w:val="00FD0F78"/>
    <w:rsid w:val="00FD10BB"/>
    <w:rsid w:val="00FD11F1"/>
    <w:rsid w:val="00FD15F5"/>
    <w:rsid w:val="00FD18D9"/>
    <w:rsid w:val="00FD1D3E"/>
    <w:rsid w:val="00FD212C"/>
    <w:rsid w:val="00FD23DF"/>
    <w:rsid w:val="00FD295A"/>
    <w:rsid w:val="00FD29F4"/>
    <w:rsid w:val="00FD2B4F"/>
    <w:rsid w:val="00FD2DA1"/>
    <w:rsid w:val="00FD2F75"/>
    <w:rsid w:val="00FD2F9E"/>
    <w:rsid w:val="00FD3805"/>
    <w:rsid w:val="00FD389C"/>
    <w:rsid w:val="00FD3AAE"/>
    <w:rsid w:val="00FD3C5C"/>
    <w:rsid w:val="00FD3EE2"/>
    <w:rsid w:val="00FD3F5C"/>
    <w:rsid w:val="00FD42E0"/>
    <w:rsid w:val="00FD454F"/>
    <w:rsid w:val="00FD46EC"/>
    <w:rsid w:val="00FD4C15"/>
    <w:rsid w:val="00FD5060"/>
    <w:rsid w:val="00FD517C"/>
    <w:rsid w:val="00FD53E2"/>
    <w:rsid w:val="00FD555C"/>
    <w:rsid w:val="00FD5D7F"/>
    <w:rsid w:val="00FD5D8E"/>
    <w:rsid w:val="00FD60A7"/>
    <w:rsid w:val="00FD6525"/>
    <w:rsid w:val="00FD6B89"/>
    <w:rsid w:val="00FD7030"/>
    <w:rsid w:val="00FD7233"/>
    <w:rsid w:val="00FD727C"/>
    <w:rsid w:val="00FD7917"/>
    <w:rsid w:val="00FD79BF"/>
    <w:rsid w:val="00FD7E3A"/>
    <w:rsid w:val="00FD7E94"/>
    <w:rsid w:val="00FD7E98"/>
    <w:rsid w:val="00FE006E"/>
    <w:rsid w:val="00FE0231"/>
    <w:rsid w:val="00FE055E"/>
    <w:rsid w:val="00FE0AAE"/>
    <w:rsid w:val="00FE0C98"/>
    <w:rsid w:val="00FE0EFB"/>
    <w:rsid w:val="00FE0FA6"/>
    <w:rsid w:val="00FE13B3"/>
    <w:rsid w:val="00FE1601"/>
    <w:rsid w:val="00FE17F7"/>
    <w:rsid w:val="00FE1D76"/>
    <w:rsid w:val="00FE1E0E"/>
    <w:rsid w:val="00FE2052"/>
    <w:rsid w:val="00FE2246"/>
    <w:rsid w:val="00FE2312"/>
    <w:rsid w:val="00FE2A5A"/>
    <w:rsid w:val="00FE2AAA"/>
    <w:rsid w:val="00FE2B45"/>
    <w:rsid w:val="00FE2B68"/>
    <w:rsid w:val="00FE2B82"/>
    <w:rsid w:val="00FE2C3C"/>
    <w:rsid w:val="00FE2F94"/>
    <w:rsid w:val="00FE31AA"/>
    <w:rsid w:val="00FE38C9"/>
    <w:rsid w:val="00FE39A9"/>
    <w:rsid w:val="00FE3B53"/>
    <w:rsid w:val="00FE486A"/>
    <w:rsid w:val="00FE5181"/>
    <w:rsid w:val="00FE51F7"/>
    <w:rsid w:val="00FE5397"/>
    <w:rsid w:val="00FE5910"/>
    <w:rsid w:val="00FE5A2D"/>
    <w:rsid w:val="00FE5A90"/>
    <w:rsid w:val="00FE5C52"/>
    <w:rsid w:val="00FE5D34"/>
    <w:rsid w:val="00FE5F8F"/>
    <w:rsid w:val="00FE64D1"/>
    <w:rsid w:val="00FE6943"/>
    <w:rsid w:val="00FE6BC6"/>
    <w:rsid w:val="00FE6BEA"/>
    <w:rsid w:val="00FE6C1C"/>
    <w:rsid w:val="00FE6FCB"/>
    <w:rsid w:val="00FE7281"/>
    <w:rsid w:val="00FE774C"/>
    <w:rsid w:val="00FE7ED7"/>
    <w:rsid w:val="00FE7F06"/>
    <w:rsid w:val="00FF0275"/>
    <w:rsid w:val="00FF034F"/>
    <w:rsid w:val="00FF0356"/>
    <w:rsid w:val="00FF0772"/>
    <w:rsid w:val="00FF0793"/>
    <w:rsid w:val="00FF0A8D"/>
    <w:rsid w:val="00FF0C15"/>
    <w:rsid w:val="00FF107F"/>
    <w:rsid w:val="00FF17E5"/>
    <w:rsid w:val="00FF1C51"/>
    <w:rsid w:val="00FF1CE6"/>
    <w:rsid w:val="00FF1DEA"/>
    <w:rsid w:val="00FF1E77"/>
    <w:rsid w:val="00FF1E92"/>
    <w:rsid w:val="00FF1F30"/>
    <w:rsid w:val="00FF26D9"/>
    <w:rsid w:val="00FF2733"/>
    <w:rsid w:val="00FF289E"/>
    <w:rsid w:val="00FF29B3"/>
    <w:rsid w:val="00FF2B04"/>
    <w:rsid w:val="00FF2E01"/>
    <w:rsid w:val="00FF2FFD"/>
    <w:rsid w:val="00FF3857"/>
    <w:rsid w:val="00FF389E"/>
    <w:rsid w:val="00FF39E5"/>
    <w:rsid w:val="00FF3C4F"/>
    <w:rsid w:val="00FF3D55"/>
    <w:rsid w:val="00FF4567"/>
    <w:rsid w:val="00FF45FE"/>
    <w:rsid w:val="00FF46D3"/>
    <w:rsid w:val="00FF473D"/>
    <w:rsid w:val="00FF48E9"/>
    <w:rsid w:val="00FF51B4"/>
    <w:rsid w:val="00FF5272"/>
    <w:rsid w:val="00FF53F6"/>
    <w:rsid w:val="00FF5555"/>
    <w:rsid w:val="00FF59A0"/>
    <w:rsid w:val="00FF5AB7"/>
    <w:rsid w:val="00FF5E76"/>
    <w:rsid w:val="00FF6491"/>
    <w:rsid w:val="00FF661D"/>
    <w:rsid w:val="00FF69B7"/>
    <w:rsid w:val="00FF6B19"/>
    <w:rsid w:val="00FF6BF7"/>
    <w:rsid w:val="00FF6FD7"/>
    <w:rsid w:val="00FF72DC"/>
    <w:rsid w:val="00FF7607"/>
    <w:rsid w:val="00FF76B6"/>
    <w:rsid w:val="00FF785A"/>
    <w:rsid w:val="00FF7C90"/>
    <w:rsid w:val="00FF7CA7"/>
    <w:rsid w:val="00FF7FD4"/>
    <w:rsid w:val="01172159"/>
    <w:rsid w:val="015C51D2"/>
    <w:rsid w:val="018E4DEA"/>
    <w:rsid w:val="02D7690B"/>
    <w:rsid w:val="037C4FC7"/>
    <w:rsid w:val="037E1ADE"/>
    <w:rsid w:val="03D54F07"/>
    <w:rsid w:val="04152282"/>
    <w:rsid w:val="0421066E"/>
    <w:rsid w:val="04876A2D"/>
    <w:rsid w:val="04B63FF3"/>
    <w:rsid w:val="051C1C3F"/>
    <w:rsid w:val="051F20AD"/>
    <w:rsid w:val="062D2721"/>
    <w:rsid w:val="06462F6C"/>
    <w:rsid w:val="067B563D"/>
    <w:rsid w:val="06813E39"/>
    <w:rsid w:val="06AE0959"/>
    <w:rsid w:val="06BA34BA"/>
    <w:rsid w:val="07252DB4"/>
    <w:rsid w:val="07A217C1"/>
    <w:rsid w:val="081F5E64"/>
    <w:rsid w:val="08E6302A"/>
    <w:rsid w:val="09235C4A"/>
    <w:rsid w:val="096D5B06"/>
    <w:rsid w:val="09B85C5E"/>
    <w:rsid w:val="0A6879C4"/>
    <w:rsid w:val="0B4278AF"/>
    <w:rsid w:val="0BFF02CA"/>
    <w:rsid w:val="0C265D92"/>
    <w:rsid w:val="0C3131BF"/>
    <w:rsid w:val="0C953968"/>
    <w:rsid w:val="0CA14D2E"/>
    <w:rsid w:val="0CDD2316"/>
    <w:rsid w:val="0D227BD4"/>
    <w:rsid w:val="0D2C3F28"/>
    <w:rsid w:val="0DB86100"/>
    <w:rsid w:val="0E780949"/>
    <w:rsid w:val="0F14440E"/>
    <w:rsid w:val="0FBA10DE"/>
    <w:rsid w:val="0FF424B7"/>
    <w:rsid w:val="11F337E6"/>
    <w:rsid w:val="1211157D"/>
    <w:rsid w:val="12490546"/>
    <w:rsid w:val="12AF45B4"/>
    <w:rsid w:val="13472C39"/>
    <w:rsid w:val="135859D1"/>
    <w:rsid w:val="13D1343B"/>
    <w:rsid w:val="14352B85"/>
    <w:rsid w:val="14642A79"/>
    <w:rsid w:val="149A41E0"/>
    <w:rsid w:val="15037006"/>
    <w:rsid w:val="167443D5"/>
    <w:rsid w:val="17645636"/>
    <w:rsid w:val="179B1249"/>
    <w:rsid w:val="186F348B"/>
    <w:rsid w:val="18BD77CA"/>
    <w:rsid w:val="18DB6B26"/>
    <w:rsid w:val="19AD6A1D"/>
    <w:rsid w:val="1A410FA6"/>
    <w:rsid w:val="1A4C798C"/>
    <w:rsid w:val="1A6D18FD"/>
    <w:rsid w:val="1AAD262F"/>
    <w:rsid w:val="1B5311DE"/>
    <w:rsid w:val="1C4D1990"/>
    <w:rsid w:val="1CAF7D8B"/>
    <w:rsid w:val="1D081431"/>
    <w:rsid w:val="1D0E2711"/>
    <w:rsid w:val="1E6333AD"/>
    <w:rsid w:val="1F5C1DA4"/>
    <w:rsid w:val="1FAE07A7"/>
    <w:rsid w:val="1FB419CB"/>
    <w:rsid w:val="20376354"/>
    <w:rsid w:val="20833464"/>
    <w:rsid w:val="21E25318"/>
    <w:rsid w:val="221E09F2"/>
    <w:rsid w:val="22661311"/>
    <w:rsid w:val="22952E29"/>
    <w:rsid w:val="230723FF"/>
    <w:rsid w:val="23D435D7"/>
    <w:rsid w:val="240933DA"/>
    <w:rsid w:val="24770E5A"/>
    <w:rsid w:val="24E966FB"/>
    <w:rsid w:val="254575DF"/>
    <w:rsid w:val="260E339E"/>
    <w:rsid w:val="27762449"/>
    <w:rsid w:val="279210AB"/>
    <w:rsid w:val="2860119D"/>
    <w:rsid w:val="28BE40E8"/>
    <w:rsid w:val="28BF46CE"/>
    <w:rsid w:val="29282813"/>
    <w:rsid w:val="293C4333"/>
    <w:rsid w:val="29D3783E"/>
    <w:rsid w:val="2A434B92"/>
    <w:rsid w:val="2AC92840"/>
    <w:rsid w:val="2B380433"/>
    <w:rsid w:val="2BD716F9"/>
    <w:rsid w:val="2C397F2F"/>
    <w:rsid w:val="2D591A93"/>
    <w:rsid w:val="2D90237E"/>
    <w:rsid w:val="2D9B0EC3"/>
    <w:rsid w:val="2E165EC3"/>
    <w:rsid w:val="2EC33097"/>
    <w:rsid w:val="2F082266"/>
    <w:rsid w:val="2F8F3E58"/>
    <w:rsid w:val="2FBE2F3D"/>
    <w:rsid w:val="30144EBA"/>
    <w:rsid w:val="30E7159C"/>
    <w:rsid w:val="30F05F59"/>
    <w:rsid w:val="31354AAB"/>
    <w:rsid w:val="31395035"/>
    <w:rsid w:val="3165629F"/>
    <w:rsid w:val="32330B57"/>
    <w:rsid w:val="32663B19"/>
    <w:rsid w:val="327E70FC"/>
    <w:rsid w:val="32FD4655"/>
    <w:rsid w:val="331272B1"/>
    <w:rsid w:val="33C37679"/>
    <w:rsid w:val="33D625CA"/>
    <w:rsid w:val="345C37B5"/>
    <w:rsid w:val="350D0084"/>
    <w:rsid w:val="35693006"/>
    <w:rsid w:val="358B0ADC"/>
    <w:rsid w:val="359B1A27"/>
    <w:rsid w:val="36494659"/>
    <w:rsid w:val="367A5F70"/>
    <w:rsid w:val="373E5820"/>
    <w:rsid w:val="37666536"/>
    <w:rsid w:val="37A90D96"/>
    <w:rsid w:val="37C653FF"/>
    <w:rsid w:val="383478CA"/>
    <w:rsid w:val="394E65F3"/>
    <w:rsid w:val="39983133"/>
    <w:rsid w:val="39AA67AA"/>
    <w:rsid w:val="3A794A93"/>
    <w:rsid w:val="3AE96FB9"/>
    <w:rsid w:val="3B416FAF"/>
    <w:rsid w:val="3B9044F1"/>
    <w:rsid w:val="3C7159A9"/>
    <w:rsid w:val="3CD20329"/>
    <w:rsid w:val="3DBD1D6B"/>
    <w:rsid w:val="3E0A2883"/>
    <w:rsid w:val="3E5F2302"/>
    <w:rsid w:val="3E697705"/>
    <w:rsid w:val="3F706996"/>
    <w:rsid w:val="3FAF13DE"/>
    <w:rsid w:val="3FD062C1"/>
    <w:rsid w:val="3FE15DE4"/>
    <w:rsid w:val="40A43B4E"/>
    <w:rsid w:val="413A0EAA"/>
    <w:rsid w:val="41925D5F"/>
    <w:rsid w:val="41B24ED8"/>
    <w:rsid w:val="42E6427B"/>
    <w:rsid w:val="430B098D"/>
    <w:rsid w:val="43B066A6"/>
    <w:rsid w:val="442205D7"/>
    <w:rsid w:val="44474E2C"/>
    <w:rsid w:val="44F94140"/>
    <w:rsid w:val="45AA56A7"/>
    <w:rsid w:val="46160D5B"/>
    <w:rsid w:val="46244721"/>
    <w:rsid w:val="46353085"/>
    <w:rsid w:val="473046BE"/>
    <w:rsid w:val="4775300A"/>
    <w:rsid w:val="4A0B276B"/>
    <w:rsid w:val="4A2A61F1"/>
    <w:rsid w:val="4A3E7F06"/>
    <w:rsid w:val="4A4F2A83"/>
    <w:rsid w:val="4A5E7418"/>
    <w:rsid w:val="4A985A7F"/>
    <w:rsid w:val="4B5D3D1D"/>
    <w:rsid w:val="4CE6526D"/>
    <w:rsid w:val="4DF30DF0"/>
    <w:rsid w:val="4DFC2187"/>
    <w:rsid w:val="4E2D44C5"/>
    <w:rsid w:val="4E7E757D"/>
    <w:rsid w:val="4EAC49AA"/>
    <w:rsid w:val="4F48731D"/>
    <w:rsid w:val="4F5B522C"/>
    <w:rsid w:val="4F63583E"/>
    <w:rsid w:val="4F98365C"/>
    <w:rsid w:val="4F9C059E"/>
    <w:rsid w:val="5239299C"/>
    <w:rsid w:val="52432256"/>
    <w:rsid w:val="52464413"/>
    <w:rsid w:val="52B34410"/>
    <w:rsid w:val="52B648C1"/>
    <w:rsid w:val="54125FC0"/>
    <w:rsid w:val="54705665"/>
    <w:rsid w:val="551B4EA3"/>
    <w:rsid w:val="55540A0D"/>
    <w:rsid w:val="566C1E8E"/>
    <w:rsid w:val="56C86370"/>
    <w:rsid w:val="56DB180D"/>
    <w:rsid w:val="571066E7"/>
    <w:rsid w:val="579917DA"/>
    <w:rsid w:val="58614E0C"/>
    <w:rsid w:val="587835A7"/>
    <w:rsid w:val="58F5338E"/>
    <w:rsid w:val="5A123673"/>
    <w:rsid w:val="5A421910"/>
    <w:rsid w:val="5A531424"/>
    <w:rsid w:val="5ADA312D"/>
    <w:rsid w:val="5B3B6BE2"/>
    <w:rsid w:val="5BEB0527"/>
    <w:rsid w:val="5C75080F"/>
    <w:rsid w:val="5CB364AD"/>
    <w:rsid w:val="5D0D72C5"/>
    <w:rsid w:val="5D380C39"/>
    <w:rsid w:val="5DAF2238"/>
    <w:rsid w:val="5F046B01"/>
    <w:rsid w:val="5F261C4C"/>
    <w:rsid w:val="5F8335C8"/>
    <w:rsid w:val="5FA2711B"/>
    <w:rsid w:val="5FDD3055"/>
    <w:rsid w:val="6133247D"/>
    <w:rsid w:val="614166F6"/>
    <w:rsid w:val="61875C58"/>
    <w:rsid w:val="618C6588"/>
    <w:rsid w:val="61AE2B25"/>
    <w:rsid w:val="61D25E6D"/>
    <w:rsid w:val="61FB350B"/>
    <w:rsid w:val="634A7F09"/>
    <w:rsid w:val="635C4246"/>
    <w:rsid w:val="63A27FB6"/>
    <w:rsid w:val="640C41C5"/>
    <w:rsid w:val="65D705F4"/>
    <w:rsid w:val="65EA7994"/>
    <w:rsid w:val="65FB2B2F"/>
    <w:rsid w:val="660250CC"/>
    <w:rsid w:val="671B1660"/>
    <w:rsid w:val="679C02F2"/>
    <w:rsid w:val="67B14361"/>
    <w:rsid w:val="686D7913"/>
    <w:rsid w:val="6887648C"/>
    <w:rsid w:val="695371AE"/>
    <w:rsid w:val="69840E6A"/>
    <w:rsid w:val="6A7A6C9B"/>
    <w:rsid w:val="6A9E1AEF"/>
    <w:rsid w:val="6ACD2466"/>
    <w:rsid w:val="6ACF574B"/>
    <w:rsid w:val="6B740F4A"/>
    <w:rsid w:val="6B9A1CE6"/>
    <w:rsid w:val="6BC35F29"/>
    <w:rsid w:val="6C934CD7"/>
    <w:rsid w:val="6CB76EE3"/>
    <w:rsid w:val="6CD33912"/>
    <w:rsid w:val="6E9544FD"/>
    <w:rsid w:val="6ED54162"/>
    <w:rsid w:val="6FD91DC6"/>
    <w:rsid w:val="6FFF7FEA"/>
    <w:rsid w:val="71B945BF"/>
    <w:rsid w:val="721A59E5"/>
    <w:rsid w:val="722C6A10"/>
    <w:rsid w:val="722D6B11"/>
    <w:rsid w:val="726779E5"/>
    <w:rsid w:val="72B700E2"/>
    <w:rsid w:val="73043C52"/>
    <w:rsid w:val="7455580B"/>
    <w:rsid w:val="74950ABB"/>
    <w:rsid w:val="74CA103A"/>
    <w:rsid w:val="74D32392"/>
    <w:rsid w:val="75D929AC"/>
    <w:rsid w:val="75F77F37"/>
    <w:rsid w:val="76100BF6"/>
    <w:rsid w:val="761F514C"/>
    <w:rsid w:val="77C465DC"/>
    <w:rsid w:val="781547A4"/>
    <w:rsid w:val="78F26137"/>
    <w:rsid w:val="792D2072"/>
    <w:rsid w:val="796E2E37"/>
    <w:rsid w:val="7A516A5D"/>
    <w:rsid w:val="7A90379C"/>
    <w:rsid w:val="7AAE316C"/>
    <w:rsid w:val="7B004ADD"/>
    <w:rsid w:val="7B1342C4"/>
    <w:rsid w:val="7B720195"/>
    <w:rsid w:val="7C1A3564"/>
    <w:rsid w:val="7DB9187B"/>
    <w:rsid w:val="7E2000DC"/>
    <w:rsid w:val="7E5E7630"/>
    <w:rsid w:val="7FAF43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BDCAAA"/>
  <w15:docId w15:val="{81F448C0-71B7-4703-A4A5-E85A2E67F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99" w:unhideWhenUsed="1" w:qFormat="1"/>
    <w:lsdException w:name="annotation text" w:uiPriority="99" w:unhideWhenUsed="1" w:qFormat="1"/>
    <w:lsdException w:name="header" w:uiPriority="99" w:unhideWhenUsed="1" w:qFormat="1"/>
    <w:lsdException w:name="footer"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iPriority="99"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uiPriority="99" w:qFormat="1"/>
    <w:lsdException w:name="Table Theme" w:semiHidden="1" w:unhideWhenUsed="1"/>
    <w:lsdException w:name="Placeholder Text" w:semiHidden="1" w:uiPriority="99" w:unhideWhenUsed="1"/>
    <w:lsdException w:name="No Spacing" w:semiHidden="1" w:uiPriority="99" w:unhideWhenUsed="1"/>
    <w:lsdException w:name="Light Shading" w:uiPriority="60" w:qFormat="1"/>
    <w:lsdException w:name="Light List" w:uiPriority="61"/>
    <w:lsdException w:name="Light Grid" w:uiPriority="62" w:qFormat="1"/>
    <w:lsdException w:name="Medium Shading 1" w:uiPriority="63" w:qFormat="1"/>
    <w:lsdException w:name="Medium Shading 2" w:uiPriority="64"/>
    <w:lsdException w:name="Medium List 1" w:uiPriority="65" w:qFormat="1"/>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widowControl w:val="0"/>
      <w:snapToGrid w:val="0"/>
      <w:ind w:firstLineChars="200" w:firstLine="420"/>
      <w:jc w:val="both"/>
    </w:pPr>
    <w:rPr>
      <w:rFonts w:ascii="Consolas" w:eastAsia="微软雅黑" w:hAnsi="Consolas"/>
      <w:kern w:val="2"/>
      <w:sz w:val="21"/>
      <w:szCs w:val="21"/>
    </w:rPr>
  </w:style>
  <w:style w:type="paragraph" w:styleId="1">
    <w:name w:val="heading 1"/>
    <w:basedOn w:val="a0"/>
    <w:next w:val="a0"/>
    <w:link w:val="10"/>
    <w:uiPriority w:val="9"/>
    <w:qFormat/>
    <w:pPr>
      <w:keepNext/>
      <w:keepLines/>
      <w:numPr>
        <w:numId w:val="1"/>
      </w:numPr>
      <w:spacing w:before="340" w:after="330" w:line="480" w:lineRule="auto"/>
      <w:ind w:firstLineChars="0" w:firstLine="0"/>
      <w:outlineLvl w:val="0"/>
    </w:pPr>
    <w:rPr>
      <w:b/>
      <w:bCs/>
      <w:kern w:val="44"/>
      <w:sz w:val="44"/>
      <w:szCs w:val="44"/>
    </w:rPr>
  </w:style>
  <w:style w:type="paragraph" w:styleId="2">
    <w:name w:val="heading 2"/>
    <w:basedOn w:val="a0"/>
    <w:next w:val="a0"/>
    <w:link w:val="20"/>
    <w:uiPriority w:val="9"/>
    <w:unhideWhenUsed/>
    <w:qFormat/>
    <w:pPr>
      <w:keepNext/>
      <w:keepLines/>
      <w:numPr>
        <w:ilvl w:val="1"/>
        <w:numId w:val="1"/>
      </w:numPr>
      <w:spacing w:before="260" w:after="260" w:line="360" w:lineRule="auto"/>
      <w:ind w:firstLineChars="0" w:firstLine="0"/>
      <w:outlineLvl w:val="1"/>
    </w:pPr>
    <w:rPr>
      <w:rFonts w:ascii="Franklin Gothic Medium" w:hAnsi="Franklin Gothic Medium" w:cs="黑体"/>
      <w:b/>
      <w:bCs/>
      <w:sz w:val="28"/>
      <w:szCs w:val="32"/>
    </w:rPr>
  </w:style>
  <w:style w:type="paragraph" w:styleId="3">
    <w:name w:val="heading 3"/>
    <w:basedOn w:val="a0"/>
    <w:next w:val="a0"/>
    <w:link w:val="30"/>
    <w:uiPriority w:val="9"/>
    <w:unhideWhenUsed/>
    <w:qFormat/>
    <w:pPr>
      <w:keepNext/>
      <w:keepLines/>
      <w:numPr>
        <w:ilvl w:val="2"/>
        <w:numId w:val="1"/>
      </w:numPr>
      <w:spacing w:before="260" w:after="260" w:line="415" w:lineRule="auto"/>
      <w:ind w:firstLineChars="0"/>
      <w:outlineLvl w:val="2"/>
    </w:pPr>
    <w:rPr>
      <w:b/>
      <w:bCs/>
      <w:szCs w:val="32"/>
    </w:rPr>
  </w:style>
  <w:style w:type="paragraph" w:styleId="4">
    <w:name w:val="heading 4"/>
    <w:basedOn w:val="a0"/>
    <w:next w:val="a0"/>
    <w:link w:val="40"/>
    <w:uiPriority w:val="9"/>
    <w:unhideWhenUsed/>
    <w:qFormat/>
    <w:pPr>
      <w:keepNext/>
      <w:keepLines/>
      <w:numPr>
        <w:ilvl w:val="3"/>
        <w:numId w:val="1"/>
      </w:numPr>
      <w:spacing w:before="280" w:after="290" w:line="376" w:lineRule="auto"/>
      <w:ind w:firstLineChars="0" w:firstLine="0"/>
      <w:outlineLvl w:val="3"/>
    </w:pPr>
    <w:rPr>
      <w:rFonts w:ascii="Franklin Gothic Medium" w:hAnsi="Franklin Gothic Medium" w:cs="黑体"/>
      <w:b/>
      <w:bCs/>
      <w:sz w:val="28"/>
      <w:szCs w:val="28"/>
    </w:rPr>
  </w:style>
  <w:style w:type="paragraph" w:styleId="5">
    <w:name w:val="heading 5"/>
    <w:basedOn w:val="a0"/>
    <w:next w:val="a0"/>
    <w:link w:val="50"/>
    <w:uiPriority w:val="9"/>
    <w:unhideWhenUsed/>
    <w:qFormat/>
    <w:pPr>
      <w:keepNext/>
      <w:keepLines/>
      <w:numPr>
        <w:ilvl w:val="4"/>
        <w:numId w:val="1"/>
      </w:numPr>
      <w:spacing w:before="280" w:after="290" w:line="376" w:lineRule="auto"/>
      <w:ind w:firstLineChars="0" w:firstLine="0"/>
      <w:outlineLvl w:val="4"/>
    </w:pPr>
    <w:rPr>
      <w:b/>
      <w:bCs/>
      <w:sz w:val="28"/>
      <w:szCs w:val="28"/>
    </w:rPr>
  </w:style>
  <w:style w:type="paragraph" w:styleId="6">
    <w:name w:val="heading 6"/>
    <w:basedOn w:val="a0"/>
    <w:next w:val="a0"/>
    <w:link w:val="60"/>
    <w:uiPriority w:val="9"/>
    <w:unhideWhenUsed/>
    <w:qFormat/>
    <w:pPr>
      <w:keepNext/>
      <w:keepLines/>
      <w:numPr>
        <w:ilvl w:val="5"/>
        <w:numId w:val="1"/>
      </w:numPr>
      <w:spacing w:before="240" w:after="64" w:line="320" w:lineRule="auto"/>
      <w:ind w:firstLineChars="0" w:firstLine="0"/>
      <w:outlineLvl w:val="5"/>
    </w:pPr>
    <w:rPr>
      <w:rFonts w:ascii="Franklin Gothic Medium" w:hAnsi="Franklin Gothic Medium" w:cs="黑体"/>
      <w:b/>
      <w:bCs/>
      <w:sz w:val="24"/>
      <w:szCs w:val="24"/>
    </w:rPr>
  </w:style>
  <w:style w:type="paragraph" w:styleId="7">
    <w:name w:val="heading 7"/>
    <w:basedOn w:val="a0"/>
    <w:next w:val="a0"/>
    <w:link w:val="70"/>
    <w:uiPriority w:val="9"/>
    <w:unhideWhenUsed/>
    <w:qFormat/>
    <w:pPr>
      <w:keepNext/>
      <w:keepLines/>
      <w:numPr>
        <w:ilvl w:val="6"/>
        <w:numId w:val="1"/>
      </w:numPr>
      <w:spacing w:before="240" w:after="64" w:line="320" w:lineRule="auto"/>
      <w:ind w:firstLineChars="0" w:firstLine="0"/>
      <w:outlineLvl w:val="6"/>
    </w:pPr>
    <w:rPr>
      <w:b/>
      <w:bCs/>
      <w:sz w:val="24"/>
      <w:szCs w:val="24"/>
    </w:rPr>
  </w:style>
  <w:style w:type="paragraph" w:styleId="8">
    <w:name w:val="heading 8"/>
    <w:basedOn w:val="a0"/>
    <w:next w:val="a0"/>
    <w:link w:val="80"/>
    <w:uiPriority w:val="9"/>
    <w:unhideWhenUsed/>
    <w:qFormat/>
    <w:pPr>
      <w:keepNext/>
      <w:keepLines/>
      <w:numPr>
        <w:ilvl w:val="7"/>
        <w:numId w:val="1"/>
      </w:numPr>
      <w:spacing w:before="240" w:after="64" w:line="320" w:lineRule="auto"/>
      <w:ind w:firstLineChars="0" w:firstLine="0"/>
      <w:outlineLvl w:val="7"/>
    </w:pPr>
    <w:rPr>
      <w:rFonts w:ascii="Franklin Gothic Medium" w:hAnsi="Franklin Gothic Medium" w:cs="黑体"/>
      <w:sz w:val="24"/>
      <w:szCs w:val="24"/>
    </w:rPr>
  </w:style>
  <w:style w:type="paragraph" w:styleId="9">
    <w:name w:val="heading 9"/>
    <w:basedOn w:val="a0"/>
    <w:next w:val="a0"/>
    <w:link w:val="90"/>
    <w:uiPriority w:val="9"/>
    <w:unhideWhenUsed/>
    <w:qFormat/>
    <w:pPr>
      <w:keepNext/>
      <w:keepLines/>
      <w:numPr>
        <w:ilvl w:val="8"/>
        <w:numId w:val="1"/>
      </w:numPr>
      <w:spacing w:before="240" w:after="64" w:line="320" w:lineRule="auto"/>
      <w:ind w:firstLineChars="0" w:firstLine="0"/>
      <w:outlineLvl w:val="8"/>
    </w:pPr>
    <w:rPr>
      <w:rFonts w:ascii="Franklin Gothic Medium" w:hAnsi="Franklin Gothic Medium" w:cs="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qFormat/>
    <w:rPr>
      <w:b/>
      <w:bCs/>
    </w:rPr>
  </w:style>
  <w:style w:type="paragraph" w:styleId="a5">
    <w:name w:val="annotation text"/>
    <w:basedOn w:val="a0"/>
    <w:link w:val="a7"/>
    <w:uiPriority w:val="99"/>
    <w:unhideWhenUsed/>
    <w:qFormat/>
    <w:pPr>
      <w:jc w:val="left"/>
    </w:pPr>
  </w:style>
  <w:style w:type="paragraph" w:styleId="a8">
    <w:name w:val="Date"/>
    <w:basedOn w:val="a0"/>
    <w:next w:val="a0"/>
    <w:link w:val="a9"/>
    <w:uiPriority w:val="99"/>
    <w:unhideWhenUsed/>
    <w:qFormat/>
    <w:pPr>
      <w:ind w:leftChars="2500" w:left="100"/>
    </w:pPr>
  </w:style>
  <w:style w:type="paragraph" w:styleId="aa">
    <w:name w:val="Balloon Text"/>
    <w:basedOn w:val="a0"/>
    <w:link w:val="ab"/>
    <w:uiPriority w:val="99"/>
    <w:unhideWhenUsed/>
    <w:qFormat/>
    <w:rPr>
      <w:sz w:val="18"/>
      <w:szCs w:val="18"/>
    </w:rPr>
  </w:style>
  <w:style w:type="paragraph" w:styleId="ac">
    <w:name w:val="footer"/>
    <w:basedOn w:val="a0"/>
    <w:link w:val="ad"/>
    <w:uiPriority w:val="99"/>
    <w:unhideWhenUsed/>
    <w:qFormat/>
    <w:pPr>
      <w:tabs>
        <w:tab w:val="center" w:pos="4153"/>
        <w:tab w:val="right" w:pos="8306"/>
      </w:tabs>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jc w:val="center"/>
    </w:pPr>
    <w:rPr>
      <w:sz w:val="18"/>
      <w:szCs w:val="18"/>
    </w:rPr>
  </w:style>
  <w:style w:type="paragraph" w:styleId="af0">
    <w:name w:val="footnote text"/>
    <w:basedOn w:val="a0"/>
    <w:link w:val="af1"/>
    <w:uiPriority w:val="99"/>
    <w:unhideWhenUsed/>
    <w:qFormat/>
    <w:pPr>
      <w:jc w:val="left"/>
    </w:pPr>
    <w:rPr>
      <w:sz w:val="18"/>
      <w:szCs w:val="18"/>
    </w:rPr>
  </w:style>
  <w:style w:type="paragraph" w:styleId="af2">
    <w:name w:val="Normal (Web)"/>
    <w:basedOn w:val="a0"/>
    <w:uiPriority w:val="99"/>
    <w:unhideWhenUsed/>
    <w:qFormat/>
    <w:pPr>
      <w:widowControl/>
      <w:snapToGrid/>
      <w:spacing w:before="100" w:beforeAutospacing="1" w:after="100" w:afterAutospacing="1"/>
      <w:jc w:val="left"/>
    </w:pPr>
    <w:rPr>
      <w:rFonts w:ascii="宋体" w:eastAsia="宋体" w:hAnsi="宋体" w:cs="宋体"/>
      <w:kern w:val="0"/>
      <w:sz w:val="24"/>
      <w:szCs w:val="24"/>
    </w:rPr>
  </w:style>
  <w:style w:type="character" w:styleId="af3">
    <w:name w:val="Strong"/>
    <w:basedOn w:val="a1"/>
    <w:uiPriority w:val="22"/>
    <w:qFormat/>
    <w:rPr>
      <w:b/>
      <w:bCs/>
    </w:rPr>
  </w:style>
  <w:style w:type="character" w:styleId="af4">
    <w:name w:val="FollowedHyperlink"/>
    <w:basedOn w:val="a1"/>
    <w:uiPriority w:val="99"/>
    <w:unhideWhenUsed/>
    <w:qFormat/>
    <w:rPr>
      <w:color w:val="954F72"/>
      <w:u w:val="single"/>
    </w:rPr>
  </w:style>
  <w:style w:type="character" w:styleId="af5">
    <w:name w:val="Emphasis"/>
    <w:uiPriority w:val="20"/>
    <w:qFormat/>
    <w:rPr>
      <w:b/>
      <w:i/>
      <w:iCs/>
    </w:rPr>
  </w:style>
  <w:style w:type="character" w:styleId="af6">
    <w:name w:val="Hyperlink"/>
    <w:basedOn w:val="a1"/>
    <w:uiPriority w:val="99"/>
    <w:unhideWhenUsed/>
    <w:qFormat/>
    <w:rPr>
      <w:color w:val="0563C1"/>
      <w:u w:val="single"/>
    </w:rPr>
  </w:style>
  <w:style w:type="character" w:styleId="HTML">
    <w:name w:val="HTML Code"/>
    <w:basedOn w:val="a1"/>
    <w:uiPriority w:val="99"/>
    <w:unhideWhenUsed/>
    <w:qFormat/>
    <w:rPr>
      <w:rFonts w:ascii="宋体" w:eastAsia="宋体" w:hAnsi="宋体" w:cs="宋体"/>
      <w:sz w:val="24"/>
      <w:szCs w:val="24"/>
    </w:rPr>
  </w:style>
  <w:style w:type="character" w:styleId="af7">
    <w:name w:val="annotation reference"/>
    <w:basedOn w:val="a1"/>
    <w:uiPriority w:val="99"/>
    <w:unhideWhenUsed/>
    <w:qFormat/>
    <w:rPr>
      <w:sz w:val="21"/>
      <w:szCs w:val="21"/>
    </w:rPr>
  </w:style>
  <w:style w:type="character" w:styleId="af8">
    <w:name w:val="footnote reference"/>
    <w:basedOn w:val="a1"/>
    <w:uiPriority w:val="99"/>
    <w:unhideWhenUsed/>
    <w:qFormat/>
    <w:rPr>
      <w:vertAlign w:val="superscript"/>
    </w:rPr>
  </w:style>
  <w:style w:type="table" w:styleId="af9">
    <w:name w:val="Table Grid"/>
    <w:basedOn w:val="a2"/>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Light Shading"/>
    <w:basedOn w:val="a2"/>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table" w:styleId="afb">
    <w:name w:val="Light Grid"/>
    <w:basedOn w:val="a2"/>
    <w:uiPriority w:val="62"/>
    <w:qFormat/>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Franklin Gothic Medium" w:eastAsia="微软雅黑" w:hAnsi="Franklin Gothic Medium" w:cs="黑体"/>
        <w:b/>
        <w:bCs/>
      </w:rPr>
      <w:tblPr/>
      <w:tcPr>
        <w:tcBorders>
          <w:top w:val="single" w:sz="8" w:space="0" w:color="000000"/>
          <w:left w:val="single" w:sz="8" w:space="0" w:color="000000"/>
          <w:bottom w:val="single" w:sz="18" w:space="0" w:color="000000"/>
          <w:right w:val="single" w:sz="8" w:space="0" w:color="000000"/>
          <w:insideH w:val="nil"/>
          <w:insideV w:val="nil"/>
          <w:tl2br w:val="nil"/>
          <w:tr2bl w:val="nil"/>
        </w:tcBorders>
      </w:tcPr>
    </w:tblStylePr>
    <w:tblStylePr w:type="lastRow">
      <w:pPr>
        <w:spacing w:before="0" w:after="0" w:line="240" w:lineRule="auto"/>
      </w:pPr>
      <w:rPr>
        <w:rFonts w:ascii="Franklin Gothic Medium" w:eastAsia="微软雅黑" w:hAnsi="Franklin Gothic Medium" w:cs="黑体"/>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rFonts w:ascii="Franklin Gothic Medium" w:eastAsia="微软雅黑" w:hAnsi="Franklin Gothic Medium" w:cs="黑体"/>
        <w:b/>
        <w:bCs/>
      </w:rPr>
    </w:tblStylePr>
    <w:tblStylePr w:type="lastCol">
      <w:rPr>
        <w:rFonts w:ascii="Franklin Gothic Medium" w:eastAsia="微软雅黑" w:hAnsi="Franklin Gothic Medium" w:cs="黑体"/>
        <w:b/>
        <w:bCs/>
      </w:rPr>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styleId="11">
    <w:name w:val="Medium Shading 1"/>
    <w:basedOn w:val="a2"/>
    <w:uiPriority w:val="63"/>
    <w:qFormat/>
    <w:tblPr>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l2br w:val="nil"/>
          <w:tr2bl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l2br w:val="nil"/>
          <w:tr2bl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shd w:val="clear" w:color="auto" w:fill="C0C0C0"/>
      </w:tcPr>
    </w:tblStylePr>
  </w:style>
  <w:style w:type="table" w:styleId="12">
    <w:name w:val="Medium List 1"/>
    <w:basedOn w:val="a2"/>
    <w:uiPriority w:val="65"/>
    <w:qFormat/>
    <w:rPr>
      <w:color w:val="000000"/>
    </w:rPr>
    <w:tblPr>
      <w:tblBorders>
        <w:top w:val="single" w:sz="8" w:space="0" w:color="000000"/>
        <w:bottom w:val="single" w:sz="8" w:space="0" w:color="000000"/>
      </w:tblBorders>
    </w:tblPr>
    <w:tblStylePr w:type="firstRow">
      <w:rPr>
        <w:rFonts w:ascii="Franklin Gothic Medium" w:eastAsia="微软雅黑" w:hAnsi="Franklin Gothic Medium" w:cs="黑体"/>
      </w:rPr>
      <w:tblPr/>
      <w:tcPr>
        <w:tcBorders>
          <w:top w:val="nil"/>
          <w:left w:val="nil"/>
          <w:bottom w:val="single" w:sz="8" w:space="0" w:color="000000"/>
          <w:right w:val="nil"/>
          <w:insideH w:val="nil"/>
          <w:insideV w:val="nil"/>
          <w:tl2br w:val="nil"/>
          <w:tr2bl w:val="nil"/>
        </w:tcBorders>
      </w:tcPr>
    </w:tblStylePr>
    <w:tblStylePr w:type="lastRow">
      <w:rPr>
        <w:b/>
        <w:bCs/>
        <w:color w:val="44546A"/>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Pr/>
      <w:tcPr>
        <w:tcBorders>
          <w:top w:val="single" w:sz="8" w:space="0" w:color="000000"/>
          <w:left w:val="nil"/>
          <w:bottom w:val="single" w:sz="8" w:space="0" w:color="000000"/>
          <w:right w:val="nil"/>
          <w:insideH w:val="nil"/>
          <w:insideV w:val="nil"/>
          <w:tl2br w:val="nil"/>
          <w:tr2bl w:val="nil"/>
        </w:tcBorders>
      </w:tcPr>
    </w:tblStylePr>
    <w:tblStylePr w:type="band1Vert">
      <w:tblPr/>
      <w:tcPr>
        <w:shd w:val="clear" w:color="auto" w:fill="C0C0C0"/>
      </w:tcPr>
    </w:tblStylePr>
    <w:tblStylePr w:type="band1Horz">
      <w:tblPr/>
      <w:tcPr>
        <w:shd w:val="clear" w:color="auto" w:fill="C0C0C0"/>
      </w:tcPr>
    </w:tblStylePr>
  </w:style>
  <w:style w:type="paragraph" w:customStyle="1" w:styleId="13">
    <w:name w:val="列出段落1"/>
    <w:basedOn w:val="a0"/>
    <w:uiPriority w:val="34"/>
    <w:qFormat/>
  </w:style>
  <w:style w:type="paragraph" w:customStyle="1" w:styleId="afc">
    <w:name w:val="代码"/>
    <w:basedOn w:val="a0"/>
    <w:link w:val="Char"/>
    <w:qFormat/>
    <w:pPr>
      <w:shd w:val="clear" w:color="auto" w:fill="D9D9D9"/>
      <w:jc w:val="left"/>
    </w:pPr>
  </w:style>
  <w:style w:type="paragraph" w:customStyle="1" w:styleId="afd">
    <w:name w:val="图示"/>
    <w:basedOn w:val="a0"/>
    <w:link w:val="Char0"/>
    <w:qFormat/>
    <w:pPr>
      <w:widowControl/>
      <w:spacing w:beforeLines="50" w:afterLines="50"/>
      <w:jc w:val="center"/>
    </w:pPr>
    <w:rPr>
      <w:rFonts w:cs="Consolas"/>
      <w:color w:val="464646"/>
      <w:kern w:val="0"/>
      <w:sz w:val="18"/>
    </w:rPr>
  </w:style>
  <w:style w:type="paragraph" w:customStyle="1" w:styleId="afe">
    <w:name w:val="正文（编号）"/>
    <w:basedOn w:val="a0"/>
    <w:link w:val="Char1"/>
    <w:qFormat/>
    <w:pPr>
      <w:spacing w:beforeLines="20" w:before="20" w:afterLines="20" w:after="20"/>
      <w:ind w:leftChars="200" w:left="200"/>
      <w:contextualSpacing/>
    </w:pPr>
    <w:rPr>
      <w:b/>
    </w:rPr>
  </w:style>
  <w:style w:type="paragraph" w:customStyle="1" w:styleId="a">
    <w:name w:val="有序列表"/>
    <w:basedOn w:val="a0"/>
    <w:link w:val="Char2"/>
    <w:qFormat/>
    <w:pPr>
      <w:numPr>
        <w:numId w:val="2"/>
      </w:numPr>
      <w:spacing w:beforeLines="50" w:before="156" w:afterLines="50" w:after="156"/>
      <w:ind w:firstLineChars="0" w:firstLine="0"/>
      <w:contextualSpacing/>
    </w:pPr>
    <w:rPr>
      <w:rFonts w:ascii="微软雅黑" w:hAnsi="微软雅黑"/>
      <w:szCs w:val="22"/>
    </w:rPr>
  </w:style>
  <w:style w:type="paragraph" w:customStyle="1" w:styleId="aff">
    <w:name w:val="无序列表"/>
    <w:basedOn w:val="a0"/>
    <w:link w:val="Char3"/>
    <w:qFormat/>
    <w:pPr>
      <w:spacing w:beforeLines="50" w:before="50" w:afterLines="50" w:after="50"/>
      <w:ind w:firstLineChars="0" w:firstLine="0"/>
      <w:contextualSpacing/>
    </w:pPr>
    <w:rPr>
      <w:rFonts w:ascii="微软雅黑" w:hAnsi="微软雅黑"/>
      <w:szCs w:val="22"/>
    </w:rPr>
  </w:style>
  <w:style w:type="paragraph" w:customStyle="1" w:styleId="aff0">
    <w:name w:val="步骤"/>
    <w:basedOn w:val="a0"/>
    <w:qFormat/>
    <w:pPr>
      <w:snapToGrid/>
      <w:spacing w:beforeLines="50" w:afterLines="50"/>
      <w:ind w:left="1260" w:firstLineChars="0" w:firstLine="0"/>
      <w:contextualSpacing/>
    </w:pPr>
    <w:rPr>
      <w:rFonts w:ascii="微软雅黑" w:hAnsi="微软雅黑"/>
      <w:szCs w:val="22"/>
    </w:rPr>
  </w:style>
  <w:style w:type="paragraph" w:customStyle="1" w:styleId="aff1">
    <w:name w:val="表题"/>
    <w:basedOn w:val="a0"/>
    <w:link w:val="Char4"/>
    <w:qFormat/>
    <w:pPr>
      <w:spacing w:beforeLines="100" w:before="100"/>
      <w:ind w:firstLine="200"/>
      <w:jc w:val="center"/>
    </w:pPr>
    <w:rPr>
      <w:rFonts w:ascii="Calibri" w:hAnsi="Calibri"/>
      <w:color w:val="464646"/>
      <w:sz w:val="18"/>
      <w:szCs w:val="22"/>
    </w:rPr>
  </w:style>
  <w:style w:type="paragraph" w:customStyle="1" w:styleId="aff2">
    <w:name w:val="表格标题"/>
    <w:basedOn w:val="a0"/>
    <w:qFormat/>
    <w:pPr>
      <w:ind w:firstLineChars="0" w:firstLine="0"/>
      <w:jc w:val="center"/>
    </w:pPr>
    <w:rPr>
      <w:rFonts w:ascii="微软雅黑" w:hAnsi="微软雅黑"/>
      <w:b/>
      <w:bCs/>
      <w:color w:val="000000"/>
      <w:sz w:val="18"/>
      <w:szCs w:val="18"/>
    </w:rPr>
  </w:style>
  <w:style w:type="paragraph" w:customStyle="1" w:styleId="aff3">
    <w:name w:val="表格正文"/>
    <w:basedOn w:val="a0"/>
    <w:qFormat/>
    <w:pPr>
      <w:ind w:firstLineChars="0" w:firstLine="0"/>
      <w:jc w:val="center"/>
    </w:pPr>
    <w:rPr>
      <w:rFonts w:ascii="微软雅黑" w:hAnsi="微软雅黑"/>
      <w:sz w:val="18"/>
      <w:szCs w:val="18"/>
    </w:rPr>
  </w:style>
  <w:style w:type="paragraph" w:customStyle="1" w:styleId="aff4">
    <w:name w:val="强调代码"/>
    <w:basedOn w:val="afc"/>
    <w:link w:val="Char5"/>
    <w:qFormat/>
    <w:pPr>
      <w:spacing w:beforeLines="50" w:before="163" w:afterLines="50" w:after="163"/>
      <w:ind w:firstLine="360"/>
      <w:contextualSpacing/>
    </w:pPr>
    <w:rPr>
      <w:b/>
      <w:iCs/>
      <w:color w:val="000000"/>
      <w:sz w:val="18"/>
    </w:rPr>
  </w:style>
  <w:style w:type="paragraph" w:customStyle="1" w:styleId="aff5">
    <w:name w:val="隐藏代码"/>
    <w:basedOn w:val="afc"/>
    <w:link w:val="Char6"/>
    <w:qFormat/>
    <w:pPr>
      <w:spacing w:beforeLines="100" w:before="326" w:afterLines="100" w:after="326"/>
      <w:ind w:firstLine="360"/>
      <w:contextualSpacing/>
    </w:pPr>
    <w:rPr>
      <w:rFonts w:ascii="Courier New" w:eastAsia="Courier New" w:hAnsi="Courier New"/>
      <w:color w:val="000000"/>
      <w:sz w:val="18"/>
    </w:rPr>
  </w:style>
  <w:style w:type="paragraph" w:customStyle="1" w:styleId="21">
    <w:name w:val="列出段落2"/>
    <w:basedOn w:val="a0"/>
    <w:uiPriority w:val="99"/>
    <w:unhideWhenUsed/>
    <w:qFormat/>
  </w:style>
  <w:style w:type="character" w:customStyle="1" w:styleId="10">
    <w:name w:val="标题 1 字符"/>
    <w:basedOn w:val="a1"/>
    <w:link w:val="1"/>
    <w:uiPriority w:val="9"/>
    <w:qFormat/>
    <w:rPr>
      <w:rFonts w:ascii="Consolas" w:eastAsia="微软雅黑" w:hAnsi="Consolas"/>
      <w:b/>
      <w:bCs/>
      <w:kern w:val="44"/>
      <w:sz w:val="44"/>
      <w:szCs w:val="44"/>
    </w:rPr>
  </w:style>
  <w:style w:type="character" w:customStyle="1" w:styleId="20">
    <w:name w:val="标题 2 字符"/>
    <w:basedOn w:val="a1"/>
    <w:link w:val="2"/>
    <w:uiPriority w:val="9"/>
    <w:qFormat/>
    <w:rPr>
      <w:rFonts w:ascii="Franklin Gothic Medium" w:eastAsia="微软雅黑" w:hAnsi="Franklin Gothic Medium" w:cs="黑体"/>
      <w:b/>
      <w:bCs/>
      <w:kern w:val="2"/>
      <w:sz w:val="28"/>
      <w:szCs w:val="32"/>
    </w:rPr>
  </w:style>
  <w:style w:type="character" w:customStyle="1" w:styleId="30">
    <w:name w:val="标题 3 字符"/>
    <w:basedOn w:val="a1"/>
    <w:link w:val="3"/>
    <w:uiPriority w:val="9"/>
    <w:qFormat/>
    <w:rPr>
      <w:rFonts w:ascii="Consolas" w:eastAsia="微软雅黑" w:hAnsi="Consolas"/>
      <w:b/>
      <w:bCs/>
      <w:kern w:val="2"/>
      <w:sz w:val="21"/>
      <w:szCs w:val="32"/>
    </w:rPr>
  </w:style>
  <w:style w:type="character" w:customStyle="1" w:styleId="Char">
    <w:name w:val="代码 Char"/>
    <w:basedOn w:val="a1"/>
    <w:link w:val="afc"/>
    <w:qFormat/>
    <w:rPr>
      <w:rFonts w:ascii="Consolas" w:eastAsia="微软雅黑" w:hAnsi="Consolas" w:cs="Times New Roman"/>
      <w:szCs w:val="21"/>
      <w:shd w:val="clear" w:color="auto" w:fill="D9D9D9"/>
    </w:rPr>
  </w:style>
  <w:style w:type="character" w:customStyle="1" w:styleId="af">
    <w:name w:val="页眉 字符"/>
    <w:basedOn w:val="a1"/>
    <w:link w:val="ae"/>
    <w:uiPriority w:val="99"/>
    <w:qFormat/>
    <w:rPr>
      <w:rFonts w:eastAsia="微软雅黑"/>
      <w:sz w:val="18"/>
      <w:szCs w:val="18"/>
    </w:rPr>
  </w:style>
  <w:style w:type="character" w:customStyle="1" w:styleId="ad">
    <w:name w:val="页脚 字符"/>
    <w:basedOn w:val="a1"/>
    <w:link w:val="ac"/>
    <w:uiPriority w:val="99"/>
    <w:qFormat/>
    <w:rPr>
      <w:rFonts w:eastAsia="微软雅黑"/>
      <w:sz w:val="18"/>
      <w:szCs w:val="18"/>
    </w:rPr>
  </w:style>
  <w:style w:type="character" w:customStyle="1" w:styleId="ab">
    <w:name w:val="批注框文本 字符"/>
    <w:basedOn w:val="a1"/>
    <w:link w:val="aa"/>
    <w:uiPriority w:val="99"/>
    <w:semiHidden/>
    <w:qFormat/>
    <w:rPr>
      <w:rFonts w:eastAsia="微软雅黑"/>
      <w:sz w:val="18"/>
      <w:szCs w:val="18"/>
    </w:rPr>
  </w:style>
  <w:style w:type="character" w:customStyle="1" w:styleId="Char0">
    <w:name w:val="图示 Char"/>
    <w:link w:val="afd"/>
    <w:qFormat/>
    <w:rPr>
      <w:rFonts w:ascii="Consolas" w:eastAsia="微软雅黑" w:hAnsi="Consolas" w:cs="Consolas"/>
      <w:color w:val="464646"/>
      <w:kern w:val="0"/>
      <w:sz w:val="18"/>
      <w:szCs w:val="21"/>
    </w:rPr>
  </w:style>
  <w:style w:type="character" w:customStyle="1" w:styleId="Char1">
    <w:name w:val="正文（编号） Char"/>
    <w:basedOn w:val="a1"/>
    <w:link w:val="afe"/>
    <w:qFormat/>
    <w:rPr>
      <w:rFonts w:ascii="Consolas" w:eastAsia="微软雅黑" w:hAnsi="Consolas" w:cs="Times New Roman"/>
      <w:b/>
      <w:szCs w:val="21"/>
    </w:rPr>
  </w:style>
  <w:style w:type="character" w:customStyle="1" w:styleId="Char2">
    <w:name w:val="有序列表 Char"/>
    <w:basedOn w:val="a1"/>
    <w:link w:val="a"/>
    <w:qFormat/>
    <w:rPr>
      <w:rFonts w:ascii="微软雅黑" w:eastAsia="微软雅黑" w:hAnsi="微软雅黑"/>
      <w:kern w:val="2"/>
      <w:sz w:val="21"/>
      <w:szCs w:val="22"/>
    </w:rPr>
  </w:style>
  <w:style w:type="character" w:customStyle="1" w:styleId="Char3">
    <w:name w:val="无序列表 Char"/>
    <w:basedOn w:val="a1"/>
    <w:link w:val="aff"/>
    <w:qFormat/>
    <w:rPr>
      <w:rFonts w:ascii="微软雅黑" w:eastAsia="微软雅黑" w:hAnsi="微软雅黑" w:cs="Times New Roman"/>
    </w:rPr>
  </w:style>
  <w:style w:type="character" w:customStyle="1" w:styleId="Char4">
    <w:name w:val="表题 Char"/>
    <w:link w:val="aff1"/>
    <w:qFormat/>
    <w:rPr>
      <w:rFonts w:ascii="Calibri" w:eastAsia="微软雅黑" w:hAnsi="Calibri" w:cs="Times New Roman"/>
      <w:color w:val="464646"/>
      <w:sz w:val="18"/>
    </w:rPr>
  </w:style>
  <w:style w:type="character" w:customStyle="1" w:styleId="Char5">
    <w:name w:val="强调代码 Char"/>
    <w:basedOn w:val="Char"/>
    <w:link w:val="aff4"/>
    <w:qFormat/>
    <w:rPr>
      <w:rFonts w:ascii="Consolas" w:eastAsia="微软雅黑" w:hAnsi="Consolas" w:cs="Times New Roman"/>
      <w:b/>
      <w:iCs/>
      <w:color w:val="000000"/>
      <w:sz w:val="18"/>
      <w:szCs w:val="21"/>
      <w:shd w:val="clear" w:color="auto" w:fill="D9D9D9"/>
    </w:rPr>
  </w:style>
  <w:style w:type="character" w:customStyle="1" w:styleId="Char6">
    <w:name w:val="隐藏代码 Char"/>
    <w:basedOn w:val="Char"/>
    <w:link w:val="aff5"/>
    <w:qFormat/>
    <w:rPr>
      <w:rFonts w:ascii="Courier New" w:eastAsia="Courier New" w:hAnsi="Courier New" w:cs="Times New Roman"/>
      <w:color w:val="000000"/>
      <w:sz w:val="18"/>
      <w:szCs w:val="21"/>
      <w:shd w:val="clear" w:color="auto" w:fill="D9D9D9"/>
    </w:rPr>
  </w:style>
  <w:style w:type="character" w:customStyle="1" w:styleId="a7">
    <w:name w:val="批注文字 字符"/>
    <w:basedOn w:val="a1"/>
    <w:link w:val="a5"/>
    <w:uiPriority w:val="99"/>
    <w:semiHidden/>
    <w:qFormat/>
    <w:rPr>
      <w:rFonts w:ascii="Consolas" w:eastAsia="微软雅黑" w:hAnsi="Consolas" w:cs="Times New Roman"/>
      <w:szCs w:val="21"/>
    </w:rPr>
  </w:style>
  <w:style w:type="character" w:customStyle="1" w:styleId="a6">
    <w:name w:val="批注主题 字符"/>
    <w:basedOn w:val="a7"/>
    <w:link w:val="a4"/>
    <w:uiPriority w:val="99"/>
    <w:semiHidden/>
    <w:qFormat/>
    <w:rPr>
      <w:rFonts w:ascii="Consolas" w:eastAsia="微软雅黑" w:hAnsi="Consolas" w:cs="Times New Roman"/>
      <w:b/>
      <w:bCs/>
      <w:szCs w:val="21"/>
    </w:rPr>
  </w:style>
  <w:style w:type="character" w:customStyle="1" w:styleId="40">
    <w:name w:val="标题 4 字符"/>
    <w:basedOn w:val="a1"/>
    <w:link w:val="4"/>
    <w:uiPriority w:val="9"/>
    <w:qFormat/>
    <w:rPr>
      <w:rFonts w:ascii="Franklin Gothic Medium" w:eastAsia="微软雅黑" w:hAnsi="Franklin Gothic Medium" w:cs="黑体"/>
      <w:b/>
      <w:bCs/>
      <w:kern w:val="2"/>
      <w:sz w:val="28"/>
      <w:szCs w:val="28"/>
    </w:rPr>
  </w:style>
  <w:style w:type="character" w:customStyle="1" w:styleId="50">
    <w:name w:val="标题 5 字符"/>
    <w:basedOn w:val="a1"/>
    <w:link w:val="5"/>
    <w:uiPriority w:val="9"/>
    <w:qFormat/>
    <w:rPr>
      <w:rFonts w:ascii="Consolas" w:eastAsia="微软雅黑" w:hAnsi="Consolas"/>
      <w:b/>
      <w:bCs/>
      <w:kern w:val="2"/>
      <w:sz w:val="28"/>
      <w:szCs w:val="28"/>
    </w:rPr>
  </w:style>
  <w:style w:type="character" w:customStyle="1" w:styleId="60">
    <w:name w:val="标题 6 字符"/>
    <w:basedOn w:val="a1"/>
    <w:link w:val="6"/>
    <w:uiPriority w:val="9"/>
    <w:qFormat/>
    <w:rPr>
      <w:rFonts w:ascii="Franklin Gothic Medium" w:eastAsia="微软雅黑" w:hAnsi="Franklin Gothic Medium" w:cs="黑体"/>
      <w:b/>
      <w:bCs/>
      <w:kern w:val="2"/>
      <w:sz w:val="24"/>
      <w:szCs w:val="24"/>
    </w:rPr>
  </w:style>
  <w:style w:type="character" w:customStyle="1" w:styleId="70">
    <w:name w:val="标题 7 字符"/>
    <w:basedOn w:val="a1"/>
    <w:link w:val="7"/>
    <w:uiPriority w:val="9"/>
    <w:qFormat/>
    <w:rPr>
      <w:rFonts w:ascii="Consolas" w:eastAsia="微软雅黑" w:hAnsi="Consolas"/>
      <w:b/>
      <w:bCs/>
      <w:kern w:val="2"/>
      <w:sz w:val="24"/>
      <w:szCs w:val="24"/>
    </w:rPr>
  </w:style>
  <w:style w:type="character" w:customStyle="1" w:styleId="80">
    <w:name w:val="标题 8 字符"/>
    <w:basedOn w:val="a1"/>
    <w:link w:val="8"/>
    <w:uiPriority w:val="9"/>
    <w:qFormat/>
    <w:rPr>
      <w:rFonts w:ascii="Franklin Gothic Medium" w:eastAsia="微软雅黑" w:hAnsi="Franklin Gothic Medium" w:cs="黑体"/>
      <w:kern w:val="2"/>
      <w:sz w:val="24"/>
      <w:szCs w:val="24"/>
    </w:rPr>
  </w:style>
  <w:style w:type="character" w:customStyle="1" w:styleId="90">
    <w:name w:val="标题 9 字符"/>
    <w:basedOn w:val="a1"/>
    <w:link w:val="9"/>
    <w:uiPriority w:val="9"/>
    <w:qFormat/>
    <w:rPr>
      <w:rFonts w:ascii="Franklin Gothic Medium" w:eastAsia="微软雅黑" w:hAnsi="Franklin Gothic Medium" w:cs="黑体"/>
      <w:kern w:val="2"/>
      <w:sz w:val="21"/>
      <w:szCs w:val="21"/>
    </w:rPr>
  </w:style>
  <w:style w:type="character" w:customStyle="1" w:styleId="lemmatitleh1">
    <w:name w:val="lemmatitleh1"/>
    <w:basedOn w:val="a1"/>
    <w:qFormat/>
  </w:style>
  <w:style w:type="character" w:customStyle="1" w:styleId="apple-converted-space">
    <w:name w:val="apple-converted-space"/>
    <w:basedOn w:val="a1"/>
    <w:qFormat/>
  </w:style>
  <w:style w:type="character" w:customStyle="1" w:styleId="af1">
    <w:name w:val="脚注文本 字符"/>
    <w:basedOn w:val="a1"/>
    <w:link w:val="af0"/>
    <w:uiPriority w:val="99"/>
    <w:semiHidden/>
    <w:qFormat/>
    <w:rPr>
      <w:rFonts w:ascii="Consolas" w:eastAsia="微软雅黑" w:hAnsi="Consolas" w:cs="Times New Roman"/>
      <w:sz w:val="18"/>
      <w:szCs w:val="18"/>
    </w:rPr>
  </w:style>
  <w:style w:type="character" w:customStyle="1" w:styleId="a9">
    <w:name w:val="日期 字符"/>
    <w:basedOn w:val="a1"/>
    <w:link w:val="a8"/>
    <w:uiPriority w:val="99"/>
    <w:semiHidden/>
    <w:qFormat/>
    <w:rPr>
      <w:rFonts w:ascii="Consolas" w:eastAsia="微软雅黑" w:hAnsi="Consolas" w:cs="Times New Roman"/>
      <w:szCs w:val="21"/>
    </w:rPr>
  </w:style>
  <w:style w:type="paragraph" w:styleId="aff6">
    <w:name w:val="caption"/>
    <w:basedOn w:val="a0"/>
    <w:next w:val="a0"/>
    <w:uiPriority w:val="35"/>
    <w:unhideWhenUsed/>
    <w:qFormat/>
    <w:rsid w:val="003649D2"/>
    <w:rPr>
      <w:rFonts w:asciiTheme="majorHAnsi" w:eastAsia="黑体" w:hAnsiTheme="majorHAnsi" w:cstheme="majorBidi"/>
      <w:sz w:val="20"/>
      <w:szCs w:val="20"/>
    </w:rPr>
  </w:style>
  <w:style w:type="character" w:styleId="aff7">
    <w:name w:val="Unresolved Mention"/>
    <w:basedOn w:val="a1"/>
    <w:uiPriority w:val="99"/>
    <w:semiHidden/>
    <w:unhideWhenUsed/>
    <w:rsid w:val="00844EE9"/>
    <w:rPr>
      <w:color w:val="808080"/>
      <w:shd w:val="clear" w:color="auto" w:fill="E6E6E6"/>
    </w:rPr>
  </w:style>
  <w:style w:type="paragraph" w:styleId="aff8">
    <w:name w:val="List Paragraph"/>
    <w:basedOn w:val="a0"/>
    <w:uiPriority w:val="34"/>
    <w:qFormat/>
    <w:rsid w:val="00160A63"/>
    <w:pPr>
      <w:adjustRightInd w:val="0"/>
    </w:pPr>
    <w:rPr>
      <w:rFonts w:cstheme="minorBidi"/>
      <w:sz w:val="24"/>
      <w:szCs w:val="22"/>
    </w:rPr>
  </w:style>
  <w:style w:type="paragraph" w:customStyle="1" w:styleId="aff9">
    <w:name w:val="图片白"/>
    <w:basedOn w:val="a0"/>
    <w:link w:val="affa"/>
    <w:qFormat/>
    <w:rsid w:val="004C39D5"/>
    <w:pPr>
      <w:pBdr>
        <w:top w:val="single" w:sz="8" w:space="12" w:color="auto"/>
        <w:left w:val="single" w:sz="8" w:space="12" w:color="auto"/>
        <w:bottom w:val="single" w:sz="8" w:space="12" w:color="auto"/>
        <w:right w:val="single" w:sz="8" w:space="12" w:color="auto"/>
      </w:pBdr>
      <w:shd w:val="clear" w:color="auto" w:fill="FFFFFF" w:themeFill="background1"/>
      <w:adjustRightInd w:val="0"/>
      <w:ind w:firstLineChars="0" w:firstLine="0"/>
    </w:pPr>
    <w:rPr>
      <w:rFonts w:cstheme="minorBidi"/>
      <w:noProof/>
      <w:sz w:val="24"/>
      <w:szCs w:val="22"/>
    </w:rPr>
  </w:style>
  <w:style w:type="character" w:customStyle="1" w:styleId="affa">
    <w:name w:val="图片白 字符"/>
    <w:basedOn w:val="a1"/>
    <w:link w:val="aff9"/>
    <w:rsid w:val="004C39D5"/>
    <w:rPr>
      <w:rFonts w:ascii="Consolas" w:eastAsia="微软雅黑" w:hAnsi="Consolas" w:cstheme="minorBidi"/>
      <w:noProof/>
      <w:kern w:val="2"/>
      <w:sz w:val="24"/>
      <w:szCs w:val="22"/>
      <w:shd w:val="clear" w:color="auto" w:fill="FFFFFF" w:themeFill="background1"/>
    </w:rPr>
  </w:style>
  <w:style w:type="paragraph" w:customStyle="1" w:styleId="affb">
    <w:name w:val="代码突出"/>
    <w:basedOn w:val="afc"/>
    <w:link w:val="affc"/>
    <w:qFormat/>
    <w:rsid w:val="007D502E"/>
    <w:pPr>
      <w:pBdr>
        <w:top w:val="single" w:sz="8" w:space="12" w:color="auto"/>
        <w:left w:val="single" w:sz="8" w:space="12" w:color="auto"/>
        <w:bottom w:val="single" w:sz="8" w:space="12" w:color="auto"/>
        <w:right w:val="single" w:sz="8" w:space="12" w:color="auto"/>
      </w:pBdr>
      <w:shd w:val="clear" w:color="auto" w:fill="8DB3E2" w:themeFill="text2" w:themeFillTint="66"/>
      <w:adjustRightInd w:val="0"/>
      <w:ind w:firstLineChars="0" w:firstLine="0"/>
      <w:jc w:val="both"/>
    </w:pPr>
    <w:rPr>
      <w:rFonts w:cstheme="minorBidi"/>
      <w:sz w:val="25"/>
      <w:szCs w:val="22"/>
    </w:rPr>
  </w:style>
  <w:style w:type="character" w:customStyle="1" w:styleId="affd">
    <w:name w:val="代码 字符"/>
    <w:basedOn w:val="a1"/>
    <w:rsid w:val="007D502E"/>
    <w:rPr>
      <w:rFonts w:ascii="Consolas" w:eastAsia="微软雅黑" w:hAnsi="Consolas"/>
      <w:sz w:val="24"/>
      <w:shd w:val="clear" w:color="auto" w:fill="D9D9D9" w:themeFill="background1" w:themeFillShade="D9"/>
    </w:rPr>
  </w:style>
  <w:style w:type="character" w:customStyle="1" w:styleId="affc">
    <w:name w:val="代码突出 字符"/>
    <w:basedOn w:val="affd"/>
    <w:link w:val="affb"/>
    <w:rsid w:val="007D502E"/>
    <w:rPr>
      <w:rFonts w:ascii="Consolas" w:eastAsia="微软雅黑" w:hAnsi="Consolas" w:cstheme="minorBidi"/>
      <w:kern w:val="2"/>
      <w:sz w:val="25"/>
      <w:szCs w:val="22"/>
      <w:shd w:val="clear" w:color="auto" w:fill="8DB3E2" w:themeFill="text2" w:themeFillTint="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878824">
      <w:bodyDiv w:val="1"/>
      <w:marLeft w:val="0"/>
      <w:marRight w:val="0"/>
      <w:marTop w:val="0"/>
      <w:marBottom w:val="0"/>
      <w:divBdr>
        <w:top w:val="none" w:sz="0" w:space="0" w:color="auto"/>
        <w:left w:val="none" w:sz="0" w:space="0" w:color="auto"/>
        <w:bottom w:val="none" w:sz="0" w:space="0" w:color="auto"/>
        <w:right w:val="none" w:sz="0" w:space="0" w:color="auto"/>
      </w:divBdr>
    </w:div>
    <w:div w:id="819611606">
      <w:bodyDiv w:val="1"/>
      <w:marLeft w:val="0"/>
      <w:marRight w:val="0"/>
      <w:marTop w:val="0"/>
      <w:marBottom w:val="0"/>
      <w:divBdr>
        <w:top w:val="none" w:sz="0" w:space="0" w:color="auto"/>
        <w:left w:val="none" w:sz="0" w:space="0" w:color="auto"/>
        <w:bottom w:val="none" w:sz="0" w:space="0" w:color="auto"/>
        <w:right w:val="none" w:sz="0" w:space="0" w:color="auto"/>
      </w:divBdr>
      <w:divsChild>
        <w:div w:id="1348828321">
          <w:marLeft w:val="0"/>
          <w:marRight w:val="0"/>
          <w:marTop w:val="0"/>
          <w:marBottom w:val="225"/>
          <w:divBdr>
            <w:top w:val="none" w:sz="0" w:space="0" w:color="auto"/>
            <w:left w:val="none" w:sz="0" w:space="0" w:color="auto"/>
            <w:bottom w:val="none" w:sz="0" w:space="0" w:color="auto"/>
            <w:right w:val="none" w:sz="0" w:space="0" w:color="auto"/>
          </w:divBdr>
        </w:div>
        <w:div w:id="1703089325">
          <w:marLeft w:val="0"/>
          <w:marRight w:val="0"/>
          <w:marTop w:val="0"/>
          <w:marBottom w:val="225"/>
          <w:divBdr>
            <w:top w:val="none" w:sz="0" w:space="0" w:color="auto"/>
            <w:left w:val="none" w:sz="0" w:space="0" w:color="auto"/>
            <w:bottom w:val="none" w:sz="0" w:space="0" w:color="auto"/>
            <w:right w:val="none" w:sz="0" w:space="0" w:color="auto"/>
          </w:divBdr>
        </w:div>
      </w:divsChild>
    </w:div>
    <w:div w:id="1025599790">
      <w:bodyDiv w:val="1"/>
      <w:marLeft w:val="0"/>
      <w:marRight w:val="0"/>
      <w:marTop w:val="0"/>
      <w:marBottom w:val="0"/>
      <w:divBdr>
        <w:top w:val="none" w:sz="0" w:space="0" w:color="auto"/>
        <w:left w:val="none" w:sz="0" w:space="0" w:color="auto"/>
        <w:bottom w:val="none" w:sz="0" w:space="0" w:color="auto"/>
        <w:right w:val="none" w:sz="0" w:space="0" w:color="auto"/>
      </w:divBdr>
      <w:divsChild>
        <w:div w:id="1348942033">
          <w:marLeft w:val="547"/>
          <w:marRight w:val="0"/>
          <w:marTop w:val="115"/>
          <w:marBottom w:val="0"/>
          <w:divBdr>
            <w:top w:val="none" w:sz="0" w:space="0" w:color="auto"/>
            <w:left w:val="none" w:sz="0" w:space="0" w:color="auto"/>
            <w:bottom w:val="none" w:sz="0" w:space="0" w:color="auto"/>
            <w:right w:val="none" w:sz="0" w:space="0" w:color="auto"/>
          </w:divBdr>
        </w:div>
      </w:divsChild>
    </w:div>
    <w:div w:id="1032342694">
      <w:bodyDiv w:val="1"/>
      <w:marLeft w:val="0"/>
      <w:marRight w:val="0"/>
      <w:marTop w:val="0"/>
      <w:marBottom w:val="0"/>
      <w:divBdr>
        <w:top w:val="none" w:sz="0" w:space="0" w:color="auto"/>
        <w:left w:val="none" w:sz="0" w:space="0" w:color="auto"/>
        <w:bottom w:val="none" w:sz="0" w:space="0" w:color="auto"/>
        <w:right w:val="none" w:sz="0" w:space="0" w:color="auto"/>
      </w:divBdr>
    </w:div>
    <w:div w:id="21384500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baike.baidu.com/item/%E4%BF%A1%E6%81%AF" TargetMode="External"/><Relationship Id="rId21" Type="http://schemas.openxmlformats.org/officeDocument/2006/relationships/image" Target="media/image12.png"/><Relationship Id="rId34" Type="http://schemas.openxmlformats.org/officeDocument/2006/relationships/hyperlink" Target="https://baike.baidu.com/item/%E7%BD%91%E7%BB%9C" TargetMode="External"/><Relationship Id="rId42" Type="http://schemas.openxmlformats.org/officeDocument/2006/relationships/image" Target="media/image23.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hyperlink" Target="https://baike.baidu.com/item/%E7%BD%91%E7%BB%9C%E9%80%9A%E4%BF%A1" TargetMode="External"/><Relationship Id="rId40" Type="http://schemas.openxmlformats.org/officeDocument/2006/relationships/hyperlink" Target="https://baike.baidu.com/item/%E6%9C%8D%E5%8A%A1%E6%A1%86%E6%9E%B6" TargetMode="External"/><Relationship Id="rId45" Type="http://schemas.openxmlformats.org/officeDocument/2006/relationships/image" Target="media/image25.png"/><Relationship Id="rId53" Type="http://schemas.openxmlformats.org/officeDocument/2006/relationships/footer" Target="footer1.xm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10.jpe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hyperlink" Target="https://baike.baidu.com/item/RPC%E5%8D%8F%E8%AE%AE" TargetMode="External"/><Relationship Id="rId43" Type="http://schemas.openxmlformats.org/officeDocument/2006/relationships/image" Target="media/image24.png"/><Relationship Id="rId48" Type="http://schemas.openxmlformats.org/officeDocument/2006/relationships/image" Target="media/image27.png"/><Relationship Id="rId56"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baike.baidu.com/item/%E8%BF%9C%E7%A8%8B%E8%BF%87%E7%A8%8B%E8%B0%83%E7%94%A8" TargetMode="External"/><Relationship Id="rId38" Type="http://schemas.openxmlformats.org/officeDocument/2006/relationships/hyperlink" Target="https://baike.baidu.com/item/%E5%BA%94%E7%94%A8%E5%B1%82" TargetMode="External"/><Relationship Id="rId46" Type="http://schemas.openxmlformats.org/officeDocument/2006/relationships/hyperlink" Target="https://baike.baidu.com/item/%E5%85%A8%E6%96%87%E6%90%9C%E7%B4%A2%E5%BC%95%E6%93%8E" TargetMode="External"/><Relationship Id="rId20" Type="http://schemas.openxmlformats.org/officeDocument/2006/relationships/image" Target="media/image11.png"/><Relationship Id="rId41" Type="http://schemas.openxmlformats.org/officeDocument/2006/relationships/hyperlink" Target="https://baike.baidu.com/item/Spring" TargetMode="External"/><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s://baike.baidu.com/item/%E4%BC%A0%E8%BE%93%E5%8D%8F%E8%AE%AE" TargetMode="External"/><Relationship Id="rId49" Type="http://schemas.openxmlformats.org/officeDocument/2006/relationships/image" Target="media/image28.png"/><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oleObject" Target="embeddings/oleObject2.bin"/><Relationship Id="rId44" Type="http://schemas.openxmlformats.org/officeDocument/2006/relationships/hyperlink" Target="https://baike.baidu.com/item/%E5%80%92%E6%8E%92%E6%96%87%E4%BB%B6" TargetMode="External"/><Relationship Id="rId52"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3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0E61B9-01C8-4B8C-8172-5A1790F596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37</TotalTime>
  <Pages>29</Pages>
  <Words>1985</Words>
  <Characters>11319</Characters>
  <Application>Microsoft Office Word</Application>
  <DocSecurity>0</DocSecurity>
  <Lines>94</Lines>
  <Paragraphs>26</Paragraphs>
  <ScaleCrop>false</ScaleCrop>
  <Company/>
  <LinksUpToDate>false</LinksUpToDate>
  <CharactersWithSpaces>13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日志流量分析</dc:title>
  <dc:creator>admin</dc:creator>
  <cp:lastModifiedBy>LYJ</cp:lastModifiedBy>
  <cp:revision>5021</cp:revision>
  <dcterms:created xsi:type="dcterms:W3CDTF">2017-06-07T23:25:00Z</dcterms:created>
  <dcterms:modified xsi:type="dcterms:W3CDTF">2019-03-05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8</vt:lpwstr>
  </property>
</Properties>
</file>